
<file path=[Content_Types].xml><?xml version="1.0" encoding="utf-8"?>
<Types xmlns="http://schemas.openxmlformats.org/package/2006/content-types">
  <Default Extension="xml" ContentType="application/xml"/>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277669283" w:displacedByCustomXml="next"/>
    <w:sdt>
      <w:sdtPr>
        <w:rPr>
          <w:rFonts w:asciiTheme="majorHAnsi" w:eastAsiaTheme="majorEastAsia" w:hAnsiTheme="majorHAnsi" w:cstheme="majorBidi"/>
          <w:caps/>
        </w:rPr>
        <w:id w:val="5591173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576"/>
          </w:tblGrid>
          <w:tr w:rsidR="00D41E8A" w14:paraId="7848F325" w14:textId="77777777">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EndPr/>
              <w:sdtContent>
                <w:tc>
                  <w:tcPr>
                    <w:tcW w:w="5000" w:type="pct"/>
                  </w:tcPr>
                  <w:p w14:paraId="69C9A843" w14:textId="05096C58" w:rsidR="00D41E8A" w:rsidRDefault="00E971AC" w:rsidP="00E971AC">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Center for Internet Security</w:t>
                    </w:r>
                  </w:p>
                </w:tc>
              </w:sdtContent>
            </w:sdt>
          </w:tr>
          <w:tr w:rsidR="00D41E8A" w14:paraId="495A6AE6"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21A4C65C" w14:textId="77777777" w:rsidR="00D41E8A" w:rsidRDefault="00257DFD">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Specification</w:t>
                    </w:r>
                  </w:p>
                </w:tc>
              </w:sdtContent>
            </w:sdt>
          </w:tr>
          <w:tr w:rsidR="00D41E8A" w14:paraId="6E584975"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2CC3CB3A" w14:textId="04E488AE" w:rsidR="00D41E8A" w:rsidRDefault="001E3CDB" w:rsidP="001E3CDB">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1</w:t>
                    </w:r>
                    <w:r w:rsidR="009041A5">
                      <w:rPr>
                        <w:rFonts w:asciiTheme="majorHAnsi" w:eastAsiaTheme="majorEastAsia" w:hAnsiTheme="majorHAnsi" w:cstheme="majorBidi"/>
                        <w:sz w:val="44"/>
                        <w:szCs w:val="44"/>
                      </w:rPr>
                      <w:t>.2</w:t>
                    </w:r>
                  </w:p>
                </w:tc>
              </w:sdtContent>
            </w:sdt>
          </w:tr>
          <w:tr w:rsidR="00D41E8A" w14:paraId="43E81E79" w14:textId="77777777">
            <w:trPr>
              <w:trHeight w:val="360"/>
              <w:jc w:val="center"/>
            </w:trPr>
            <w:tc>
              <w:tcPr>
                <w:tcW w:w="5000" w:type="pct"/>
                <w:vAlign w:val="center"/>
              </w:tcPr>
              <w:p w14:paraId="4C070218" w14:textId="77777777" w:rsidR="00D41E8A" w:rsidRDefault="00D41E8A">
                <w:pPr>
                  <w:pStyle w:val="NoSpacing"/>
                  <w:jc w:val="center"/>
                </w:pPr>
              </w:p>
            </w:tc>
          </w:tr>
          <w:tr w:rsidR="00D41E8A" w14:paraId="1E0058B5"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3AE5D3EF" w14:textId="76C0BB42" w:rsidR="00D41E8A" w:rsidRDefault="007C5160" w:rsidP="000962A8">
                    <w:pPr>
                      <w:pStyle w:val="NoSpacing"/>
                      <w:jc w:val="center"/>
                      <w:rPr>
                        <w:b/>
                        <w:bCs/>
                      </w:rPr>
                    </w:pPr>
                    <w:r>
                      <w:rPr>
                        <w:b/>
                        <w:bCs/>
                      </w:rPr>
                      <w:t>Jonathan Baker, Matthew Hansbury, Daniel Haynes</w:t>
                    </w:r>
                    <w:r w:rsidR="009041A5">
                      <w:rPr>
                        <w:b/>
                        <w:bCs/>
                      </w:rPr>
                      <w:t>, David Solin</w:t>
                    </w:r>
                  </w:p>
                </w:tc>
              </w:sdtContent>
            </w:sdt>
          </w:tr>
          <w:tr w:rsidR="00D41E8A" w14:paraId="5E100F12"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6-08-30T00:00:00Z">
                  <w:dateFormat w:val="M/d/yyyy"/>
                  <w:lid w:val="en-US"/>
                  <w:storeMappedDataAs w:val="dateTime"/>
                  <w:calendar w:val="gregorian"/>
                </w:date>
              </w:sdtPr>
              <w:sdtEndPr/>
              <w:sdtContent>
                <w:tc>
                  <w:tcPr>
                    <w:tcW w:w="5000" w:type="pct"/>
                    <w:vAlign w:val="center"/>
                  </w:tcPr>
                  <w:p w14:paraId="0E57EC47" w14:textId="76CB8A6A" w:rsidR="00D41E8A" w:rsidRDefault="009041A5" w:rsidP="009041A5">
                    <w:pPr>
                      <w:pStyle w:val="NoSpacing"/>
                      <w:jc w:val="center"/>
                      <w:rPr>
                        <w:b/>
                        <w:bCs/>
                      </w:rPr>
                    </w:pPr>
                    <w:r>
                      <w:rPr>
                        <w:b/>
                        <w:bCs/>
                      </w:rPr>
                      <w:t>8/30/2016</w:t>
                    </w:r>
                  </w:p>
                </w:tc>
              </w:sdtContent>
            </w:sdt>
          </w:tr>
        </w:tbl>
        <w:p w14:paraId="291F16FB" w14:textId="77777777" w:rsidR="00D41E8A" w:rsidRDefault="00D41E8A"/>
        <w:p w14:paraId="28C1752D" w14:textId="77777777" w:rsidR="00D41E8A" w:rsidRDefault="00D41E8A"/>
        <w:tbl>
          <w:tblPr>
            <w:tblpPr w:leftFromText="187" w:rightFromText="187" w:horzAnchor="margin" w:tblpXSpec="center" w:tblpYSpec="bottom"/>
            <w:tblW w:w="5000" w:type="pct"/>
            <w:tblLook w:val="04A0" w:firstRow="1" w:lastRow="0" w:firstColumn="1" w:lastColumn="0" w:noHBand="0" w:noVBand="1"/>
          </w:tblPr>
          <w:tblGrid>
            <w:gridCol w:w="9576"/>
          </w:tblGrid>
          <w:tr w:rsidR="00D41E8A" w14:paraId="7325B05D" w14:textId="77777777">
            <w:sdt>
              <w:sdtPr>
                <w:rPr>
                  <w:rFonts w:eastAsiaTheme="minorHAnsi"/>
                  <w:lang w:bidi="ar-SA"/>
                </w:r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20B8F898" w14:textId="77777777" w:rsidR="00D41E8A" w:rsidRDefault="00253170" w:rsidP="00877FE1">
                    <w:pPr>
                      <w:pStyle w:val="NoSpacing"/>
                    </w:pPr>
                    <w:r>
                      <w:rPr>
                        <w:rFonts w:eastAsiaTheme="minorHAnsi"/>
                        <w:lang w:bidi="ar-SA"/>
                      </w:rPr>
                      <w: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w:t>
                    </w:r>
                  </w:p>
                </w:tc>
              </w:sdtContent>
            </w:sdt>
          </w:tr>
        </w:tbl>
        <w:p w14:paraId="07EBD520" w14:textId="77777777" w:rsidR="00D41E8A" w:rsidRDefault="00D41E8A"/>
        <w:p w14:paraId="7D5BF17B" w14:textId="77777777" w:rsidR="00D41E8A" w:rsidRDefault="00D41E8A">
          <w:r>
            <w:br w:type="page"/>
          </w:r>
        </w:p>
      </w:sdtContent>
    </w:sdt>
    <w:p w14:paraId="4B4BF91D" w14:textId="77777777" w:rsidR="00D41E8A" w:rsidRDefault="00D41E8A" w:rsidP="00D41E8A">
      <w:pPr>
        <w:pStyle w:val="Heading1"/>
        <w:numPr>
          <w:ilvl w:val="0"/>
          <w:numId w:val="0"/>
        </w:numPr>
        <w:ind w:left="432" w:hanging="432"/>
      </w:pPr>
      <w:bookmarkStart w:id="1" w:name="_Toc303760448"/>
      <w:bookmarkStart w:id="2" w:name="_Toc303760743"/>
      <w:bookmarkStart w:id="3" w:name="_Toc303761003"/>
      <w:bookmarkStart w:id="4" w:name="_Toc303834875"/>
      <w:bookmarkStart w:id="5" w:name="_Toc314765692"/>
      <w:r w:rsidRPr="0011186A">
        <w:lastRenderedPageBreak/>
        <w:t>Acknowledgements</w:t>
      </w:r>
      <w:bookmarkEnd w:id="1"/>
      <w:bookmarkEnd w:id="2"/>
      <w:bookmarkEnd w:id="3"/>
      <w:bookmarkEnd w:id="4"/>
      <w:bookmarkEnd w:id="5"/>
    </w:p>
    <w:p w14:paraId="3CA0AA12" w14:textId="77777777" w:rsidR="00A26B85" w:rsidRPr="00A26B85" w:rsidRDefault="00480B1A" w:rsidP="007C5160">
      <w:r>
        <w:t xml:space="preserve">The authors, </w:t>
      </w:r>
      <w:r w:rsidRPr="00480B1A">
        <w:t xml:space="preserve">Jonathan Baker, Matthew Hansbury, </w:t>
      </w:r>
      <w:r>
        <w:t xml:space="preserve">and </w:t>
      </w:r>
      <w:r w:rsidRPr="00480B1A">
        <w:t xml:space="preserve">Daniel Haynes </w:t>
      </w:r>
      <w:r>
        <w:t>of the MITRE Corporation wish to thank the OVAL Community for its assistance in contributing and reviewing this document. The authors would like to acknowledge Dave Waltermire of NIST for his</w:t>
      </w:r>
      <w:r w:rsidR="007C0755">
        <w:t xml:space="preserve"> </w:t>
      </w:r>
      <w:r w:rsidR="002B08D0">
        <w:t>contribution</w:t>
      </w:r>
      <w:r w:rsidR="007C0755">
        <w:t xml:space="preserve"> to the development of this</w:t>
      </w:r>
      <w:r>
        <w:t xml:space="preserve"> document.</w:t>
      </w:r>
    </w:p>
    <w:p w14:paraId="7AA95AE3" w14:textId="77777777" w:rsidR="00D41E8A" w:rsidRDefault="00D41E8A" w:rsidP="00D41E8A">
      <w:pPr>
        <w:pStyle w:val="Heading1"/>
        <w:numPr>
          <w:ilvl w:val="0"/>
          <w:numId w:val="0"/>
        </w:numPr>
      </w:pPr>
      <w:bookmarkStart w:id="6" w:name="_Toc278864706"/>
      <w:bookmarkStart w:id="7" w:name="_Toc303760449"/>
      <w:bookmarkStart w:id="8" w:name="_Toc303760744"/>
      <w:bookmarkStart w:id="9" w:name="_Toc303761004"/>
      <w:bookmarkStart w:id="10" w:name="_Toc303834876"/>
      <w:bookmarkStart w:id="11" w:name="_Toc314765693"/>
      <w:r>
        <w:t>Trademark</w:t>
      </w:r>
      <w:bookmarkEnd w:id="6"/>
      <w:r>
        <w:t xml:space="preserve"> Information</w:t>
      </w:r>
      <w:bookmarkEnd w:id="7"/>
      <w:bookmarkEnd w:id="8"/>
      <w:bookmarkEnd w:id="9"/>
      <w:bookmarkEnd w:id="10"/>
      <w:bookmarkEnd w:id="11"/>
    </w:p>
    <w:p w14:paraId="4E10BB50" w14:textId="77777777" w:rsidR="00C62EEB" w:rsidRDefault="00C62EEB" w:rsidP="00C62EEB">
      <w:r>
        <w:t>OVAL, the OVAL logo, and CVE are registered trademarks and CCE and CPE are trademarks of The MITRE Corporation. All other trademarks are the property of their respective owners.</w:t>
      </w:r>
    </w:p>
    <w:p w14:paraId="72EEC7D9" w14:textId="77777777" w:rsidR="00D41E8A" w:rsidRDefault="00D41E8A" w:rsidP="00D41E8A">
      <w:pPr>
        <w:pStyle w:val="Heading1"/>
        <w:numPr>
          <w:ilvl w:val="0"/>
          <w:numId w:val="0"/>
        </w:numPr>
      </w:pPr>
      <w:bookmarkStart w:id="12" w:name="_Toc278864707"/>
      <w:bookmarkStart w:id="13" w:name="_Toc303760450"/>
      <w:bookmarkStart w:id="14" w:name="_Toc303760745"/>
      <w:bookmarkStart w:id="15" w:name="_Toc303761005"/>
      <w:bookmarkStart w:id="16" w:name="_Toc303834877"/>
      <w:bookmarkStart w:id="17" w:name="_Toc314765694"/>
      <w:r>
        <w:t>Warnings</w:t>
      </w:r>
      <w:bookmarkEnd w:id="12"/>
      <w:bookmarkEnd w:id="13"/>
      <w:bookmarkEnd w:id="14"/>
      <w:bookmarkEnd w:id="15"/>
      <w:bookmarkEnd w:id="16"/>
      <w:bookmarkEnd w:id="17"/>
    </w:p>
    <w:p w14:paraId="4D75BD3A" w14:textId="3A6C4D92" w:rsidR="00C62EEB" w:rsidRPr="00A26B85" w:rsidRDefault="00E971AC" w:rsidP="00A26B85">
      <w:r>
        <w:t>CIS</w:t>
      </w:r>
      <w:r w:rsidR="00587B2E" w:rsidRPr="00587B2E">
        <w:t xml:space="preserve"> </w:t>
      </w:r>
      <w:r w:rsidR="00C62EEB">
        <w:t xml:space="preserve">PROVIDES </w:t>
      </w:r>
      <w:r w:rsidR="00587B2E" w:rsidRPr="00587B2E">
        <w:t xml:space="preserve">OVAL "AS IS"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rsidR="00BE7382">
        <w:t>THE POSSIBILITY OF SUCH DAMAGES.</w:t>
      </w:r>
      <w:r w:rsidR="00BE7382">
        <w:rPr>
          <w:rStyle w:val="FootnoteReference"/>
        </w:rPr>
        <w:footnoteReference w:id="2"/>
      </w:r>
    </w:p>
    <w:p w14:paraId="38E93B67" w14:textId="77777777" w:rsidR="00D41E8A" w:rsidRDefault="00D41E8A" w:rsidP="00D41E8A">
      <w:pPr>
        <w:pStyle w:val="Heading1"/>
        <w:numPr>
          <w:ilvl w:val="0"/>
          <w:numId w:val="0"/>
        </w:numPr>
        <w:ind w:left="432" w:hanging="432"/>
      </w:pPr>
      <w:bookmarkStart w:id="18" w:name="_Toc303760451"/>
      <w:bookmarkStart w:id="19" w:name="_Toc303760746"/>
      <w:bookmarkStart w:id="20" w:name="_Toc303761006"/>
      <w:bookmarkStart w:id="21" w:name="_Toc303834878"/>
      <w:bookmarkStart w:id="22" w:name="_Toc314765695"/>
      <w:r>
        <w:t>Feedback</w:t>
      </w:r>
      <w:bookmarkEnd w:id="18"/>
      <w:bookmarkEnd w:id="19"/>
      <w:bookmarkEnd w:id="20"/>
      <w:bookmarkEnd w:id="21"/>
      <w:bookmarkEnd w:id="22"/>
    </w:p>
    <w:p w14:paraId="6698B662" w14:textId="5B9AA075" w:rsidR="00323066" w:rsidRDefault="00D41E8A" w:rsidP="00D41E8A">
      <w:r>
        <w:t xml:space="preserve">The </w:t>
      </w:r>
      <w:r w:rsidR="00E971AC">
        <w:t xml:space="preserve">Center for Internet Security </w:t>
      </w:r>
      <w:r>
        <w:t>welcomes any feedback regarding the OVAL Language Specification</w:t>
      </w:r>
      <w:r w:rsidR="003213F5">
        <w:t xml:space="preserve">. </w:t>
      </w:r>
      <w:r>
        <w:t xml:space="preserve">Please send any comments, questions, </w:t>
      </w:r>
      <w:r w:rsidRPr="00980742">
        <w:t xml:space="preserve">or suggestions to the public </w:t>
      </w:r>
      <w:r w:rsidRPr="00F94B3B">
        <w:rPr>
          <w:rFonts w:cs="Times"/>
        </w:rPr>
        <w:t>OVAL Developer’s Forum</w:t>
      </w:r>
      <w:r w:rsidRPr="00980742">
        <w:t xml:space="preserve"> </w:t>
      </w:r>
      <w:r>
        <w:t xml:space="preserve">at </w:t>
      </w:r>
      <w:r w:rsidR="00E971AC" w:rsidRPr="00E971AC">
        <w:t>oval_developer@lists.cisecurity.org</w:t>
      </w:r>
      <w:r w:rsidR="00BE7382">
        <w:t>.</w:t>
      </w:r>
      <w:r w:rsidR="00BE7382">
        <w:rPr>
          <w:rStyle w:val="FootnoteReference"/>
        </w:rPr>
        <w:footnoteReference w:id="3"/>
      </w:r>
    </w:p>
    <w:p w14:paraId="0B99B0E3" w14:textId="77777777" w:rsidR="00484F23" w:rsidRDefault="00323066">
      <w:r>
        <w:br w:type="page"/>
      </w:r>
    </w:p>
    <w:sdt>
      <w:sdtPr>
        <w:rPr>
          <w:rFonts w:asciiTheme="minorHAnsi" w:eastAsiaTheme="minorEastAsia" w:hAnsiTheme="minorHAnsi" w:cstheme="minorBidi"/>
          <w:b w:val="0"/>
          <w:bCs w:val="0"/>
          <w:color w:val="auto"/>
          <w:sz w:val="22"/>
          <w:szCs w:val="22"/>
        </w:rPr>
        <w:id w:val="-757125002"/>
        <w:docPartObj>
          <w:docPartGallery w:val="Table of Contents"/>
          <w:docPartUnique/>
        </w:docPartObj>
      </w:sdtPr>
      <w:sdtEndPr>
        <w:rPr>
          <w:noProof/>
        </w:rPr>
      </w:sdtEndPr>
      <w:sdtContent>
        <w:p w14:paraId="22239B6E" w14:textId="77777777" w:rsidR="0051641D" w:rsidRDefault="00484F23" w:rsidP="00484F23">
          <w:pPr>
            <w:pStyle w:val="TOCHeading"/>
            <w:numPr>
              <w:ilvl w:val="0"/>
              <w:numId w:val="0"/>
            </w:numPr>
            <w:ind w:left="432" w:hanging="432"/>
            <w:rPr>
              <w:noProof/>
            </w:rPr>
          </w:pPr>
          <w:r>
            <w:t>Table of Contents</w:t>
          </w:r>
          <w:r>
            <w:fldChar w:fldCharType="begin"/>
          </w:r>
          <w:r>
            <w:instrText xml:space="preserve"> TOC \o "1-3" \h \z \u </w:instrText>
          </w:r>
          <w:r>
            <w:fldChar w:fldCharType="separate"/>
          </w:r>
        </w:p>
        <w:p w14:paraId="4B0E8FD2" w14:textId="77777777" w:rsidR="0051641D" w:rsidRDefault="00FB4AD8">
          <w:pPr>
            <w:pStyle w:val="TOC1"/>
            <w:tabs>
              <w:tab w:val="right" w:leader="dot" w:pos="9350"/>
            </w:tabs>
            <w:rPr>
              <w:noProof/>
              <w:lang w:bidi="ar-SA"/>
            </w:rPr>
          </w:pPr>
          <w:hyperlink w:anchor="_Toc314765692" w:history="1">
            <w:r w:rsidR="0051641D" w:rsidRPr="00A05436">
              <w:rPr>
                <w:rStyle w:val="Hyperlink"/>
                <w:noProof/>
              </w:rPr>
              <w:t>Acknowledgements</w:t>
            </w:r>
            <w:r w:rsidR="0051641D">
              <w:rPr>
                <w:noProof/>
                <w:webHidden/>
              </w:rPr>
              <w:tab/>
            </w:r>
            <w:r w:rsidR="0051641D">
              <w:rPr>
                <w:noProof/>
                <w:webHidden/>
              </w:rPr>
              <w:fldChar w:fldCharType="begin"/>
            </w:r>
            <w:r w:rsidR="0051641D">
              <w:rPr>
                <w:noProof/>
                <w:webHidden/>
              </w:rPr>
              <w:instrText xml:space="preserve"> PAGEREF _Toc314765692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08B0425C" w14:textId="77777777" w:rsidR="0051641D" w:rsidRDefault="00FB4AD8">
          <w:pPr>
            <w:pStyle w:val="TOC1"/>
            <w:tabs>
              <w:tab w:val="right" w:leader="dot" w:pos="9350"/>
            </w:tabs>
            <w:rPr>
              <w:noProof/>
              <w:lang w:bidi="ar-SA"/>
            </w:rPr>
          </w:pPr>
          <w:hyperlink w:anchor="_Toc314765693" w:history="1">
            <w:r w:rsidR="0051641D" w:rsidRPr="00A05436">
              <w:rPr>
                <w:rStyle w:val="Hyperlink"/>
                <w:noProof/>
              </w:rPr>
              <w:t>Trademark Information</w:t>
            </w:r>
            <w:r w:rsidR="0051641D">
              <w:rPr>
                <w:noProof/>
                <w:webHidden/>
              </w:rPr>
              <w:tab/>
            </w:r>
            <w:r w:rsidR="0051641D">
              <w:rPr>
                <w:noProof/>
                <w:webHidden/>
              </w:rPr>
              <w:fldChar w:fldCharType="begin"/>
            </w:r>
            <w:r w:rsidR="0051641D">
              <w:rPr>
                <w:noProof/>
                <w:webHidden/>
              </w:rPr>
              <w:instrText xml:space="preserve"> PAGEREF _Toc314765693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6CEE7971" w14:textId="77777777" w:rsidR="0051641D" w:rsidRDefault="00FB4AD8">
          <w:pPr>
            <w:pStyle w:val="TOC1"/>
            <w:tabs>
              <w:tab w:val="right" w:leader="dot" w:pos="9350"/>
            </w:tabs>
            <w:rPr>
              <w:noProof/>
              <w:lang w:bidi="ar-SA"/>
            </w:rPr>
          </w:pPr>
          <w:hyperlink w:anchor="_Toc314765694" w:history="1">
            <w:r w:rsidR="0051641D" w:rsidRPr="00A05436">
              <w:rPr>
                <w:rStyle w:val="Hyperlink"/>
                <w:noProof/>
              </w:rPr>
              <w:t>Warnings</w:t>
            </w:r>
            <w:r w:rsidR="0051641D">
              <w:rPr>
                <w:noProof/>
                <w:webHidden/>
              </w:rPr>
              <w:tab/>
            </w:r>
            <w:r w:rsidR="0051641D">
              <w:rPr>
                <w:noProof/>
                <w:webHidden/>
              </w:rPr>
              <w:fldChar w:fldCharType="begin"/>
            </w:r>
            <w:r w:rsidR="0051641D">
              <w:rPr>
                <w:noProof/>
                <w:webHidden/>
              </w:rPr>
              <w:instrText xml:space="preserve"> PAGEREF _Toc314765694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13B5E2D5" w14:textId="77777777" w:rsidR="0051641D" w:rsidRDefault="00FB4AD8">
          <w:pPr>
            <w:pStyle w:val="TOC1"/>
            <w:tabs>
              <w:tab w:val="right" w:leader="dot" w:pos="9350"/>
            </w:tabs>
            <w:rPr>
              <w:noProof/>
              <w:lang w:bidi="ar-SA"/>
            </w:rPr>
          </w:pPr>
          <w:hyperlink w:anchor="_Toc314765695" w:history="1">
            <w:r w:rsidR="0051641D" w:rsidRPr="00A05436">
              <w:rPr>
                <w:rStyle w:val="Hyperlink"/>
                <w:noProof/>
              </w:rPr>
              <w:t>Feedback</w:t>
            </w:r>
            <w:r w:rsidR="0051641D">
              <w:rPr>
                <w:noProof/>
                <w:webHidden/>
              </w:rPr>
              <w:tab/>
            </w:r>
            <w:r w:rsidR="0051641D">
              <w:rPr>
                <w:noProof/>
                <w:webHidden/>
              </w:rPr>
              <w:fldChar w:fldCharType="begin"/>
            </w:r>
            <w:r w:rsidR="0051641D">
              <w:rPr>
                <w:noProof/>
                <w:webHidden/>
              </w:rPr>
              <w:instrText xml:space="preserve"> PAGEREF _Toc314765695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43CBC5BE" w14:textId="77777777" w:rsidR="0051641D" w:rsidRDefault="00FB4AD8">
          <w:pPr>
            <w:pStyle w:val="TOC1"/>
            <w:tabs>
              <w:tab w:val="left" w:pos="440"/>
              <w:tab w:val="right" w:leader="dot" w:pos="9350"/>
            </w:tabs>
            <w:rPr>
              <w:noProof/>
              <w:lang w:bidi="ar-SA"/>
            </w:rPr>
          </w:pPr>
          <w:hyperlink w:anchor="_Toc314765696" w:history="1">
            <w:r w:rsidR="0051641D" w:rsidRPr="00A05436">
              <w:rPr>
                <w:rStyle w:val="Hyperlink"/>
                <w:noProof/>
              </w:rPr>
              <w:t>1</w:t>
            </w:r>
            <w:r w:rsidR="0051641D">
              <w:rPr>
                <w:noProof/>
                <w:lang w:bidi="ar-SA"/>
              </w:rPr>
              <w:tab/>
            </w:r>
            <w:r w:rsidR="0051641D" w:rsidRPr="00A05436">
              <w:rPr>
                <w:rStyle w:val="Hyperlink"/>
                <w:noProof/>
              </w:rPr>
              <w:t>Introduction</w:t>
            </w:r>
            <w:r w:rsidR="0051641D">
              <w:rPr>
                <w:noProof/>
                <w:webHidden/>
              </w:rPr>
              <w:tab/>
            </w:r>
            <w:r w:rsidR="0051641D">
              <w:rPr>
                <w:noProof/>
                <w:webHidden/>
              </w:rPr>
              <w:fldChar w:fldCharType="begin"/>
            </w:r>
            <w:r w:rsidR="0051641D">
              <w:rPr>
                <w:noProof/>
                <w:webHidden/>
              </w:rPr>
              <w:instrText xml:space="preserve"> PAGEREF _Toc314765696 \h </w:instrText>
            </w:r>
            <w:r w:rsidR="0051641D">
              <w:rPr>
                <w:noProof/>
                <w:webHidden/>
              </w:rPr>
            </w:r>
            <w:r w:rsidR="0051641D">
              <w:rPr>
                <w:noProof/>
                <w:webHidden/>
              </w:rPr>
              <w:fldChar w:fldCharType="separate"/>
            </w:r>
            <w:r w:rsidR="006E1EF2">
              <w:rPr>
                <w:noProof/>
                <w:webHidden/>
              </w:rPr>
              <w:t>12</w:t>
            </w:r>
            <w:r w:rsidR="0051641D">
              <w:rPr>
                <w:noProof/>
                <w:webHidden/>
              </w:rPr>
              <w:fldChar w:fldCharType="end"/>
            </w:r>
          </w:hyperlink>
        </w:p>
        <w:p w14:paraId="7B6DE4FC" w14:textId="77777777" w:rsidR="0051641D" w:rsidRDefault="00FB4AD8">
          <w:pPr>
            <w:pStyle w:val="TOC2"/>
            <w:tabs>
              <w:tab w:val="left" w:pos="880"/>
              <w:tab w:val="right" w:leader="dot" w:pos="9350"/>
            </w:tabs>
            <w:rPr>
              <w:noProof/>
              <w:lang w:bidi="ar-SA"/>
            </w:rPr>
          </w:pPr>
          <w:hyperlink w:anchor="_Toc314765697" w:history="1">
            <w:r w:rsidR="0051641D" w:rsidRPr="00A05436">
              <w:rPr>
                <w:rStyle w:val="Hyperlink"/>
                <w:rFonts w:eastAsiaTheme="minorHAnsi"/>
                <w:noProof/>
              </w:rPr>
              <w:t>1.1</w:t>
            </w:r>
            <w:r w:rsidR="0051641D">
              <w:rPr>
                <w:noProof/>
                <w:lang w:bidi="ar-SA"/>
              </w:rPr>
              <w:tab/>
            </w:r>
            <w:r w:rsidR="0051641D" w:rsidRPr="00A05436">
              <w:rPr>
                <w:rStyle w:val="Hyperlink"/>
                <w:rFonts w:eastAsiaTheme="minorHAnsi"/>
                <w:noProof/>
              </w:rPr>
              <w:t>The OVAL Language</w:t>
            </w:r>
            <w:r w:rsidR="0051641D">
              <w:rPr>
                <w:noProof/>
                <w:webHidden/>
              </w:rPr>
              <w:tab/>
            </w:r>
            <w:r w:rsidR="0051641D">
              <w:rPr>
                <w:noProof/>
                <w:webHidden/>
              </w:rPr>
              <w:fldChar w:fldCharType="begin"/>
            </w:r>
            <w:r w:rsidR="0051641D">
              <w:rPr>
                <w:noProof/>
                <w:webHidden/>
              </w:rPr>
              <w:instrText xml:space="preserve"> PAGEREF _Toc314765697 \h </w:instrText>
            </w:r>
            <w:r w:rsidR="0051641D">
              <w:rPr>
                <w:noProof/>
                <w:webHidden/>
              </w:rPr>
            </w:r>
            <w:r w:rsidR="0051641D">
              <w:rPr>
                <w:noProof/>
                <w:webHidden/>
              </w:rPr>
              <w:fldChar w:fldCharType="separate"/>
            </w:r>
            <w:r w:rsidR="006E1EF2">
              <w:rPr>
                <w:noProof/>
                <w:webHidden/>
              </w:rPr>
              <w:t>13</w:t>
            </w:r>
            <w:r w:rsidR="0051641D">
              <w:rPr>
                <w:noProof/>
                <w:webHidden/>
              </w:rPr>
              <w:fldChar w:fldCharType="end"/>
            </w:r>
          </w:hyperlink>
        </w:p>
        <w:p w14:paraId="41F68504" w14:textId="77777777" w:rsidR="0051641D" w:rsidRDefault="00FB4AD8">
          <w:pPr>
            <w:pStyle w:val="TOC2"/>
            <w:tabs>
              <w:tab w:val="left" w:pos="880"/>
              <w:tab w:val="right" w:leader="dot" w:pos="9350"/>
            </w:tabs>
            <w:rPr>
              <w:noProof/>
              <w:lang w:bidi="ar-SA"/>
            </w:rPr>
          </w:pPr>
          <w:hyperlink w:anchor="_Toc314765698" w:history="1">
            <w:r w:rsidR="0051641D" w:rsidRPr="00A05436">
              <w:rPr>
                <w:rStyle w:val="Hyperlink"/>
                <w:noProof/>
              </w:rPr>
              <w:t>1.2</w:t>
            </w:r>
            <w:r w:rsidR="0051641D">
              <w:rPr>
                <w:noProof/>
                <w:lang w:bidi="ar-SA"/>
              </w:rPr>
              <w:tab/>
            </w:r>
            <w:r w:rsidR="0051641D" w:rsidRPr="00A05436">
              <w:rPr>
                <w:rStyle w:val="Hyperlink"/>
                <w:noProof/>
              </w:rPr>
              <w:t>Document Conventions</w:t>
            </w:r>
            <w:r w:rsidR="0051641D">
              <w:rPr>
                <w:noProof/>
                <w:webHidden/>
              </w:rPr>
              <w:tab/>
            </w:r>
            <w:r w:rsidR="0051641D">
              <w:rPr>
                <w:noProof/>
                <w:webHidden/>
              </w:rPr>
              <w:fldChar w:fldCharType="begin"/>
            </w:r>
            <w:r w:rsidR="0051641D">
              <w:rPr>
                <w:noProof/>
                <w:webHidden/>
              </w:rPr>
              <w:instrText xml:space="preserve"> PAGEREF _Toc314765698 \h </w:instrText>
            </w:r>
            <w:r w:rsidR="0051641D">
              <w:rPr>
                <w:noProof/>
                <w:webHidden/>
              </w:rPr>
            </w:r>
            <w:r w:rsidR="0051641D">
              <w:rPr>
                <w:noProof/>
                <w:webHidden/>
              </w:rPr>
              <w:fldChar w:fldCharType="separate"/>
            </w:r>
            <w:r w:rsidR="006E1EF2">
              <w:rPr>
                <w:noProof/>
                <w:webHidden/>
              </w:rPr>
              <w:t>13</w:t>
            </w:r>
            <w:r w:rsidR="0051641D">
              <w:rPr>
                <w:noProof/>
                <w:webHidden/>
              </w:rPr>
              <w:fldChar w:fldCharType="end"/>
            </w:r>
          </w:hyperlink>
        </w:p>
        <w:p w14:paraId="2959D2D4" w14:textId="77777777" w:rsidR="0051641D" w:rsidRDefault="00FB4AD8">
          <w:pPr>
            <w:pStyle w:val="TOC2"/>
            <w:tabs>
              <w:tab w:val="left" w:pos="880"/>
              <w:tab w:val="right" w:leader="dot" w:pos="9350"/>
            </w:tabs>
            <w:rPr>
              <w:noProof/>
              <w:lang w:bidi="ar-SA"/>
            </w:rPr>
          </w:pPr>
          <w:hyperlink w:anchor="_Toc314765699" w:history="1">
            <w:r w:rsidR="0051641D" w:rsidRPr="00A05436">
              <w:rPr>
                <w:rStyle w:val="Hyperlink"/>
                <w:rFonts w:eastAsia="Times New Roman"/>
                <w:noProof/>
              </w:rPr>
              <w:t>1.3</w:t>
            </w:r>
            <w:r w:rsidR="0051641D">
              <w:rPr>
                <w:noProof/>
                <w:lang w:bidi="ar-SA"/>
              </w:rPr>
              <w:tab/>
            </w:r>
            <w:r w:rsidR="0051641D" w:rsidRPr="00A05436">
              <w:rPr>
                <w:rStyle w:val="Hyperlink"/>
                <w:rFonts w:eastAsia="Times New Roman"/>
                <w:noProof/>
              </w:rPr>
              <w:t>Document Structure</w:t>
            </w:r>
            <w:r w:rsidR="0051641D">
              <w:rPr>
                <w:noProof/>
                <w:webHidden/>
              </w:rPr>
              <w:tab/>
            </w:r>
            <w:r w:rsidR="0051641D">
              <w:rPr>
                <w:noProof/>
                <w:webHidden/>
              </w:rPr>
              <w:fldChar w:fldCharType="begin"/>
            </w:r>
            <w:r w:rsidR="0051641D">
              <w:rPr>
                <w:noProof/>
                <w:webHidden/>
              </w:rPr>
              <w:instrText xml:space="preserve"> PAGEREF _Toc314765699 \h </w:instrText>
            </w:r>
            <w:r w:rsidR="0051641D">
              <w:rPr>
                <w:noProof/>
                <w:webHidden/>
              </w:rPr>
            </w:r>
            <w:r w:rsidR="0051641D">
              <w:rPr>
                <w:noProof/>
                <w:webHidden/>
              </w:rPr>
              <w:fldChar w:fldCharType="separate"/>
            </w:r>
            <w:r w:rsidR="006E1EF2">
              <w:rPr>
                <w:noProof/>
                <w:webHidden/>
              </w:rPr>
              <w:t>14</w:t>
            </w:r>
            <w:r w:rsidR="0051641D">
              <w:rPr>
                <w:noProof/>
                <w:webHidden/>
              </w:rPr>
              <w:fldChar w:fldCharType="end"/>
            </w:r>
          </w:hyperlink>
        </w:p>
        <w:p w14:paraId="75F9E9D3" w14:textId="77777777" w:rsidR="0051641D" w:rsidRDefault="00FB4AD8">
          <w:pPr>
            <w:pStyle w:val="TOC1"/>
            <w:tabs>
              <w:tab w:val="left" w:pos="440"/>
              <w:tab w:val="right" w:leader="dot" w:pos="9350"/>
            </w:tabs>
            <w:rPr>
              <w:noProof/>
              <w:lang w:bidi="ar-SA"/>
            </w:rPr>
          </w:pPr>
          <w:hyperlink w:anchor="_Toc314765700" w:history="1">
            <w:r w:rsidR="0051641D" w:rsidRPr="00A05436">
              <w:rPr>
                <w:rStyle w:val="Hyperlink"/>
                <w:noProof/>
              </w:rPr>
              <w:t>2</w:t>
            </w:r>
            <w:r w:rsidR="0051641D">
              <w:rPr>
                <w:noProof/>
                <w:lang w:bidi="ar-SA"/>
              </w:rPr>
              <w:tab/>
            </w:r>
            <w:r w:rsidR="0051641D" w:rsidRPr="00A05436">
              <w:rPr>
                <w:rStyle w:val="Hyperlink"/>
                <w:noProof/>
              </w:rPr>
              <w:t>Use Cases for the OVAL Language</w:t>
            </w:r>
            <w:r w:rsidR="0051641D">
              <w:rPr>
                <w:noProof/>
                <w:webHidden/>
              </w:rPr>
              <w:tab/>
            </w:r>
            <w:r w:rsidR="0051641D">
              <w:rPr>
                <w:noProof/>
                <w:webHidden/>
              </w:rPr>
              <w:fldChar w:fldCharType="begin"/>
            </w:r>
            <w:r w:rsidR="0051641D">
              <w:rPr>
                <w:noProof/>
                <w:webHidden/>
              </w:rPr>
              <w:instrText xml:space="preserve"> PAGEREF _Toc314765700 \h </w:instrText>
            </w:r>
            <w:r w:rsidR="0051641D">
              <w:rPr>
                <w:noProof/>
                <w:webHidden/>
              </w:rPr>
            </w:r>
            <w:r w:rsidR="0051641D">
              <w:rPr>
                <w:noProof/>
                <w:webHidden/>
              </w:rPr>
              <w:fldChar w:fldCharType="separate"/>
            </w:r>
            <w:r w:rsidR="006E1EF2">
              <w:rPr>
                <w:noProof/>
                <w:webHidden/>
              </w:rPr>
              <w:t>15</w:t>
            </w:r>
            <w:r w:rsidR="0051641D">
              <w:rPr>
                <w:noProof/>
                <w:webHidden/>
              </w:rPr>
              <w:fldChar w:fldCharType="end"/>
            </w:r>
          </w:hyperlink>
        </w:p>
        <w:p w14:paraId="0F8C498D" w14:textId="77777777" w:rsidR="0051641D" w:rsidRDefault="00FB4AD8">
          <w:pPr>
            <w:pStyle w:val="TOC2"/>
            <w:tabs>
              <w:tab w:val="left" w:pos="880"/>
              <w:tab w:val="right" w:leader="dot" w:pos="9350"/>
            </w:tabs>
            <w:rPr>
              <w:noProof/>
              <w:lang w:bidi="ar-SA"/>
            </w:rPr>
          </w:pPr>
          <w:hyperlink w:anchor="_Toc314765701" w:history="1">
            <w:r w:rsidR="0051641D" w:rsidRPr="00A05436">
              <w:rPr>
                <w:rStyle w:val="Hyperlink"/>
                <w:noProof/>
              </w:rPr>
              <w:t>2.1</w:t>
            </w:r>
            <w:r w:rsidR="0051641D">
              <w:rPr>
                <w:noProof/>
                <w:lang w:bidi="ar-SA"/>
              </w:rPr>
              <w:tab/>
            </w:r>
            <w:r w:rsidR="0051641D" w:rsidRPr="00A05436">
              <w:rPr>
                <w:rStyle w:val="Hyperlink"/>
                <w:noProof/>
              </w:rPr>
              <w:t>Security Advisory Distribution</w:t>
            </w:r>
            <w:r w:rsidR="0051641D">
              <w:rPr>
                <w:noProof/>
                <w:webHidden/>
              </w:rPr>
              <w:tab/>
            </w:r>
            <w:r w:rsidR="0051641D">
              <w:rPr>
                <w:noProof/>
                <w:webHidden/>
              </w:rPr>
              <w:fldChar w:fldCharType="begin"/>
            </w:r>
            <w:r w:rsidR="0051641D">
              <w:rPr>
                <w:noProof/>
                <w:webHidden/>
              </w:rPr>
              <w:instrText xml:space="preserve"> PAGEREF _Toc314765701 \h </w:instrText>
            </w:r>
            <w:r w:rsidR="0051641D">
              <w:rPr>
                <w:noProof/>
                <w:webHidden/>
              </w:rPr>
            </w:r>
            <w:r w:rsidR="0051641D">
              <w:rPr>
                <w:noProof/>
                <w:webHidden/>
              </w:rPr>
              <w:fldChar w:fldCharType="separate"/>
            </w:r>
            <w:r w:rsidR="006E1EF2">
              <w:rPr>
                <w:noProof/>
                <w:webHidden/>
              </w:rPr>
              <w:t>15</w:t>
            </w:r>
            <w:r w:rsidR="0051641D">
              <w:rPr>
                <w:noProof/>
                <w:webHidden/>
              </w:rPr>
              <w:fldChar w:fldCharType="end"/>
            </w:r>
          </w:hyperlink>
        </w:p>
        <w:p w14:paraId="13EE707B" w14:textId="77777777" w:rsidR="0051641D" w:rsidRDefault="00FB4AD8">
          <w:pPr>
            <w:pStyle w:val="TOC3"/>
            <w:tabs>
              <w:tab w:val="right" w:leader="dot" w:pos="9350"/>
            </w:tabs>
            <w:rPr>
              <w:noProof/>
              <w:lang w:bidi="ar-SA"/>
            </w:rPr>
          </w:pPr>
          <w:hyperlink w:anchor="_Toc314765702" w:history="1">
            <w:r w:rsidR="0051641D" w:rsidRPr="00A05436">
              <w:rPr>
                <w:rStyle w:val="Hyperlink"/>
                <w:noProof/>
              </w:rPr>
              <w:t>Use Case Scenario: Publishing an Advisory</w:t>
            </w:r>
            <w:r w:rsidR="0051641D">
              <w:rPr>
                <w:noProof/>
                <w:webHidden/>
              </w:rPr>
              <w:tab/>
            </w:r>
            <w:r w:rsidR="0051641D">
              <w:rPr>
                <w:noProof/>
                <w:webHidden/>
              </w:rPr>
              <w:fldChar w:fldCharType="begin"/>
            </w:r>
            <w:r w:rsidR="0051641D">
              <w:rPr>
                <w:noProof/>
                <w:webHidden/>
              </w:rPr>
              <w:instrText xml:space="preserve"> PAGEREF _Toc314765702 \h </w:instrText>
            </w:r>
            <w:r w:rsidR="0051641D">
              <w:rPr>
                <w:noProof/>
                <w:webHidden/>
              </w:rPr>
            </w:r>
            <w:r w:rsidR="0051641D">
              <w:rPr>
                <w:noProof/>
                <w:webHidden/>
              </w:rPr>
              <w:fldChar w:fldCharType="separate"/>
            </w:r>
            <w:r w:rsidR="006E1EF2">
              <w:rPr>
                <w:noProof/>
                <w:webHidden/>
              </w:rPr>
              <w:t>15</w:t>
            </w:r>
            <w:r w:rsidR="0051641D">
              <w:rPr>
                <w:noProof/>
                <w:webHidden/>
              </w:rPr>
              <w:fldChar w:fldCharType="end"/>
            </w:r>
          </w:hyperlink>
        </w:p>
        <w:p w14:paraId="3D5DD262" w14:textId="77777777" w:rsidR="0051641D" w:rsidRDefault="00FB4AD8">
          <w:pPr>
            <w:pStyle w:val="TOC2"/>
            <w:tabs>
              <w:tab w:val="left" w:pos="880"/>
              <w:tab w:val="right" w:leader="dot" w:pos="9350"/>
            </w:tabs>
            <w:rPr>
              <w:noProof/>
              <w:lang w:bidi="ar-SA"/>
            </w:rPr>
          </w:pPr>
          <w:hyperlink w:anchor="_Toc314765703" w:history="1">
            <w:r w:rsidR="0051641D" w:rsidRPr="00A05436">
              <w:rPr>
                <w:rStyle w:val="Hyperlink"/>
                <w:noProof/>
              </w:rPr>
              <w:t>2.2</w:t>
            </w:r>
            <w:r w:rsidR="0051641D">
              <w:rPr>
                <w:noProof/>
                <w:lang w:bidi="ar-SA"/>
              </w:rPr>
              <w:tab/>
            </w:r>
            <w:r w:rsidR="0051641D" w:rsidRPr="00A05436">
              <w:rPr>
                <w:rStyle w:val="Hyperlink"/>
                <w:noProof/>
              </w:rPr>
              <w:t>Vulnerability Management</w:t>
            </w:r>
            <w:r w:rsidR="0051641D">
              <w:rPr>
                <w:noProof/>
                <w:webHidden/>
              </w:rPr>
              <w:tab/>
            </w:r>
            <w:r w:rsidR="0051641D">
              <w:rPr>
                <w:noProof/>
                <w:webHidden/>
              </w:rPr>
              <w:fldChar w:fldCharType="begin"/>
            </w:r>
            <w:r w:rsidR="0051641D">
              <w:rPr>
                <w:noProof/>
                <w:webHidden/>
              </w:rPr>
              <w:instrText xml:space="preserve"> PAGEREF _Toc314765703 \h </w:instrText>
            </w:r>
            <w:r w:rsidR="0051641D">
              <w:rPr>
                <w:noProof/>
                <w:webHidden/>
              </w:rPr>
            </w:r>
            <w:r w:rsidR="0051641D">
              <w:rPr>
                <w:noProof/>
                <w:webHidden/>
              </w:rPr>
              <w:fldChar w:fldCharType="separate"/>
            </w:r>
            <w:r w:rsidR="006E1EF2">
              <w:rPr>
                <w:noProof/>
                <w:webHidden/>
              </w:rPr>
              <w:t>16</w:t>
            </w:r>
            <w:r w:rsidR="0051641D">
              <w:rPr>
                <w:noProof/>
                <w:webHidden/>
              </w:rPr>
              <w:fldChar w:fldCharType="end"/>
            </w:r>
          </w:hyperlink>
        </w:p>
        <w:p w14:paraId="535CE02D" w14:textId="77777777" w:rsidR="0051641D" w:rsidRDefault="00FB4AD8">
          <w:pPr>
            <w:pStyle w:val="TOC3"/>
            <w:tabs>
              <w:tab w:val="right" w:leader="dot" w:pos="9350"/>
            </w:tabs>
            <w:rPr>
              <w:noProof/>
              <w:lang w:bidi="ar-SA"/>
            </w:rPr>
          </w:pPr>
          <w:hyperlink w:anchor="_Toc314765704" w:history="1">
            <w:r w:rsidR="0051641D" w:rsidRPr="00A05436">
              <w:rPr>
                <w:rStyle w:val="Hyperlink"/>
                <w:noProof/>
              </w:rPr>
              <w:t>Use Case Scenario: Leveraging a Standardized Security Advisory</w:t>
            </w:r>
            <w:r w:rsidR="0051641D">
              <w:rPr>
                <w:noProof/>
                <w:webHidden/>
              </w:rPr>
              <w:tab/>
            </w:r>
            <w:r w:rsidR="0051641D">
              <w:rPr>
                <w:noProof/>
                <w:webHidden/>
              </w:rPr>
              <w:fldChar w:fldCharType="begin"/>
            </w:r>
            <w:r w:rsidR="0051641D">
              <w:rPr>
                <w:noProof/>
                <w:webHidden/>
              </w:rPr>
              <w:instrText xml:space="preserve"> PAGEREF _Toc314765704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2D1111BD" w14:textId="77777777" w:rsidR="0051641D" w:rsidRDefault="00FB4AD8">
          <w:pPr>
            <w:pStyle w:val="TOC3"/>
            <w:tabs>
              <w:tab w:val="right" w:leader="dot" w:pos="9350"/>
            </w:tabs>
            <w:rPr>
              <w:noProof/>
              <w:lang w:bidi="ar-SA"/>
            </w:rPr>
          </w:pPr>
          <w:hyperlink w:anchor="_Toc314765705" w:history="1">
            <w:r w:rsidR="0051641D" w:rsidRPr="00A05436">
              <w:rPr>
                <w:rStyle w:val="Hyperlink"/>
                <w:noProof/>
              </w:rPr>
              <w:t>Use Case Scenario: Collaborating on the Development of a Vulnerability Check</w:t>
            </w:r>
            <w:r w:rsidR="0051641D">
              <w:rPr>
                <w:noProof/>
                <w:webHidden/>
              </w:rPr>
              <w:tab/>
            </w:r>
            <w:r w:rsidR="0051641D">
              <w:rPr>
                <w:noProof/>
                <w:webHidden/>
              </w:rPr>
              <w:fldChar w:fldCharType="begin"/>
            </w:r>
            <w:r w:rsidR="0051641D">
              <w:rPr>
                <w:noProof/>
                <w:webHidden/>
              </w:rPr>
              <w:instrText xml:space="preserve"> PAGEREF _Toc314765705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02E24F03" w14:textId="77777777" w:rsidR="0051641D" w:rsidRDefault="00FB4AD8">
          <w:pPr>
            <w:pStyle w:val="TOC3"/>
            <w:tabs>
              <w:tab w:val="right" w:leader="dot" w:pos="9350"/>
            </w:tabs>
            <w:rPr>
              <w:noProof/>
              <w:lang w:bidi="ar-SA"/>
            </w:rPr>
          </w:pPr>
          <w:hyperlink w:anchor="_Toc314765706" w:history="1">
            <w:r w:rsidR="0051641D" w:rsidRPr="00A05436">
              <w:rPr>
                <w:rStyle w:val="Hyperlink"/>
                <w:noProof/>
              </w:rPr>
              <w:t>Use Case Scenario: Sharing Vulnerability Assessment Results</w:t>
            </w:r>
            <w:r w:rsidR="0051641D">
              <w:rPr>
                <w:noProof/>
                <w:webHidden/>
              </w:rPr>
              <w:tab/>
            </w:r>
            <w:r w:rsidR="0051641D">
              <w:rPr>
                <w:noProof/>
                <w:webHidden/>
              </w:rPr>
              <w:fldChar w:fldCharType="begin"/>
            </w:r>
            <w:r w:rsidR="0051641D">
              <w:rPr>
                <w:noProof/>
                <w:webHidden/>
              </w:rPr>
              <w:instrText xml:space="preserve"> PAGEREF _Toc314765706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3EFDE747" w14:textId="77777777" w:rsidR="0051641D" w:rsidRDefault="00FB4AD8">
          <w:pPr>
            <w:pStyle w:val="TOC2"/>
            <w:tabs>
              <w:tab w:val="left" w:pos="880"/>
              <w:tab w:val="right" w:leader="dot" w:pos="9350"/>
            </w:tabs>
            <w:rPr>
              <w:noProof/>
              <w:lang w:bidi="ar-SA"/>
            </w:rPr>
          </w:pPr>
          <w:hyperlink w:anchor="_Toc314765707" w:history="1">
            <w:r w:rsidR="0051641D" w:rsidRPr="00A05436">
              <w:rPr>
                <w:rStyle w:val="Hyperlink"/>
                <w:noProof/>
              </w:rPr>
              <w:t>2.3</w:t>
            </w:r>
            <w:r w:rsidR="0051641D">
              <w:rPr>
                <w:noProof/>
                <w:lang w:bidi="ar-SA"/>
              </w:rPr>
              <w:tab/>
            </w:r>
            <w:r w:rsidR="0051641D" w:rsidRPr="00A05436">
              <w:rPr>
                <w:rStyle w:val="Hyperlink"/>
                <w:noProof/>
              </w:rPr>
              <w:t>Patch Management</w:t>
            </w:r>
            <w:r w:rsidR="0051641D">
              <w:rPr>
                <w:noProof/>
                <w:webHidden/>
              </w:rPr>
              <w:tab/>
            </w:r>
            <w:r w:rsidR="0051641D">
              <w:rPr>
                <w:noProof/>
                <w:webHidden/>
              </w:rPr>
              <w:fldChar w:fldCharType="begin"/>
            </w:r>
            <w:r w:rsidR="0051641D">
              <w:rPr>
                <w:noProof/>
                <w:webHidden/>
              </w:rPr>
              <w:instrText xml:space="preserve"> PAGEREF _Toc314765707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2D9E69AF" w14:textId="77777777" w:rsidR="0051641D" w:rsidRDefault="00FB4AD8">
          <w:pPr>
            <w:pStyle w:val="TOC3"/>
            <w:tabs>
              <w:tab w:val="right" w:leader="dot" w:pos="9350"/>
            </w:tabs>
            <w:rPr>
              <w:noProof/>
              <w:lang w:bidi="ar-SA"/>
            </w:rPr>
          </w:pPr>
          <w:hyperlink w:anchor="_Toc314765708" w:history="1">
            <w:r w:rsidR="0051641D" w:rsidRPr="00A05436">
              <w:rPr>
                <w:rStyle w:val="Hyperlink"/>
                <w:rFonts w:eastAsia="Times New Roman"/>
                <w:noProof/>
              </w:rPr>
              <w:t xml:space="preserve">Use Case Scenario: </w:t>
            </w:r>
            <w:r w:rsidR="0051641D" w:rsidRPr="00A05436">
              <w:rPr>
                <w:rStyle w:val="Hyperlink"/>
                <w:noProof/>
              </w:rPr>
              <w:t xml:space="preserve">Leveraging a Standardized </w:t>
            </w:r>
            <w:r w:rsidR="0051641D" w:rsidRPr="00A05436">
              <w:rPr>
                <w:rStyle w:val="Hyperlink"/>
                <w:rFonts w:eastAsia="Times New Roman"/>
                <w:noProof/>
              </w:rPr>
              <w:t>Patch Check</w:t>
            </w:r>
            <w:r w:rsidR="0051641D">
              <w:rPr>
                <w:noProof/>
                <w:webHidden/>
              </w:rPr>
              <w:tab/>
            </w:r>
            <w:r w:rsidR="0051641D">
              <w:rPr>
                <w:noProof/>
                <w:webHidden/>
              </w:rPr>
              <w:fldChar w:fldCharType="begin"/>
            </w:r>
            <w:r w:rsidR="0051641D">
              <w:rPr>
                <w:noProof/>
                <w:webHidden/>
              </w:rPr>
              <w:instrText xml:space="preserve"> PAGEREF _Toc314765708 \h </w:instrText>
            </w:r>
            <w:r w:rsidR="0051641D">
              <w:rPr>
                <w:noProof/>
                <w:webHidden/>
              </w:rPr>
            </w:r>
            <w:r w:rsidR="0051641D">
              <w:rPr>
                <w:noProof/>
                <w:webHidden/>
              </w:rPr>
              <w:fldChar w:fldCharType="separate"/>
            </w:r>
            <w:r w:rsidR="006E1EF2">
              <w:rPr>
                <w:noProof/>
                <w:webHidden/>
              </w:rPr>
              <w:t>18</w:t>
            </w:r>
            <w:r w:rsidR="0051641D">
              <w:rPr>
                <w:noProof/>
                <w:webHidden/>
              </w:rPr>
              <w:fldChar w:fldCharType="end"/>
            </w:r>
          </w:hyperlink>
        </w:p>
        <w:p w14:paraId="314935B8" w14:textId="77777777" w:rsidR="0051641D" w:rsidRDefault="00FB4AD8">
          <w:pPr>
            <w:pStyle w:val="TOC3"/>
            <w:tabs>
              <w:tab w:val="right" w:leader="dot" w:pos="9350"/>
            </w:tabs>
            <w:rPr>
              <w:noProof/>
              <w:lang w:bidi="ar-SA"/>
            </w:rPr>
          </w:pPr>
          <w:hyperlink w:anchor="_Toc314765709" w:history="1">
            <w:r w:rsidR="0051641D" w:rsidRPr="00A05436">
              <w:rPr>
                <w:rStyle w:val="Hyperlink"/>
                <w:rFonts w:eastAsia="Times New Roman"/>
                <w:noProof/>
              </w:rPr>
              <w:t>Use Case Scenario: Patching a Known Vulnerability</w:t>
            </w:r>
            <w:r w:rsidR="0051641D">
              <w:rPr>
                <w:noProof/>
                <w:webHidden/>
              </w:rPr>
              <w:tab/>
            </w:r>
            <w:r w:rsidR="0051641D">
              <w:rPr>
                <w:noProof/>
                <w:webHidden/>
              </w:rPr>
              <w:fldChar w:fldCharType="begin"/>
            </w:r>
            <w:r w:rsidR="0051641D">
              <w:rPr>
                <w:noProof/>
                <w:webHidden/>
              </w:rPr>
              <w:instrText xml:space="preserve"> PAGEREF _Toc314765709 \h </w:instrText>
            </w:r>
            <w:r w:rsidR="0051641D">
              <w:rPr>
                <w:noProof/>
                <w:webHidden/>
              </w:rPr>
            </w:r>
            <w:r w:rsidR="0051641D">
              <w:rPr>
                <w:noProof/>
                <w:webHidden/>
              </w:rPr>
              <w:fldChar w:fldCharType="separate"/>
            </w:r>
            <w:r w:rsidR="006E1EF2">
              <w:rPr>
                <w:noProof/>
                <w:webHidden/>
              </w:rPr>
              <w:t>18</w:t>
            </w:r>
            <w:r w:rsidR="0051641D">
              <w:rPr>
                <w:noProof/>
                <w:webHidden/>
              </w:rPr>
              <w:fldChar w:fldCharType="end"/>
            </w:r>
          </w:hyperlink>
        </w:p>
        <w:p w14:paraId="609E90D5" w14:textId="77777777" w:rsidR="0051641D" w:rsidRDefault="00FB4AD8">
          <w:pPr>
            <w:pStyle w:val="TOC2"/>
            <w:tabs>
              <w:tab w:val="left" w:pos="880"/>
              <w:tab w:val="right" w:leader="dot" w:pos="9350"/>
            </w:tabs>
            <w:rPr>
              <w:noProof/>
              <w:lang w:bidi="ar-SA"/>
            </w:rPr>
          </w:pPr>
          <w:hyperlink w:anchor="_Toc314765710" w:history="1">
            <w:r w:rsidR="0051641D" w:rsidRPr="00A05436">
              <w:rPr>
                <w:rStyle w:val="Hyperlink"/>
                <w:noProof/>
              </w:rPr>
              <w:t>2.4</w:t>
            </w:r>
            <w:r w:rsidR="0051641D">
              <w:rPr>
                <w:noProof/>
                <w:lang w:bidi="ar-SA"/>
              </w:rPr>
              <w:tab/>
            </w:r>
            <w:r w:rsidR="0051641D" w:rsidRPr="00A05436">
              <w:rPr>
                <w:rStyle w:val="Hyperlink"/>
                <w:noProof/>
              </w:rPr>
              <w:t>Configuration Management</w:t>
            </w:r>
            <w:r w:rsidR="0051641D">
              <w:rPr>
                <w:noProof/>
                <w:webHidden/>
              </w:rPr>
              <w:tab/>
            </w:r>
            <w:r w:rsidR="0051641D">
              <w:rPr>
                <w:noProof/>
                <w:webHidden/>
              </w:rPr>
              <w:fldChar w:fldCharType="begin"/>
            </w:r>
            <w:r w:rsidR="0051641D">
              <w:rPr>
                <w:noProof/>
                <w:webHidden/>
              </w:rPr>
              <w:instrText xml:space="preserve"> PAGEREF _Toc314765710 \h </w:instrText>
            </w:r>
            <w:r w:rsidR="0051641D">
              <w:rPr>
                <w:noProof/>
                <w:webHidden/>
              </w:rPr>
            </w:r>
            <w:r w:rsidR="0051641D">
              <w:rPr>
                <w:noProof/>
                <w:webHidden/>
              </w:rPr>
              <w:fldChar w:fldCharType="separate"/>
            </w:r>
            <w:r w:rsidR="006E1EF2">
              <w:rPr>
                <w:noProof/>
                <w:webHidden/>
              </w:rPr>
              <w:t>18</w:t>
            </w:r>
            <w:r w:rsidR="0051641D">
              <w:rPr>
                <w:noProof/>
                <w:webHidden/>
              </w:rPr>
              <w:fldChar w:fldCharType="end"/>
            </w:r>
          </w:hyperlink>
        </w:p>
        <w:p w14:paraId="3E273609" w14:textId="77777777" w:rsidR="0051641D" w:rsidRDefault="00FB4AD8">
          <w:pPr>
            <w:pStyle w:val="TOC3"/>
            <w:tabs>
              <w:tab w:val="right" w:leader="dot" w:pos="9350"/>
            </w:tabs>
            <w:rPr>
              <w:noProof/>
              <w:lang w:bidi="ar-SA"/>
            </w:rPr>
          </w:pPr>
          <w:hyperlink w:anchor="_Toc314765711" w:history="1">
            <w:r w:rsidR="0051641D" w:rsidRPr="00A05436">
              <w:rPr>
                <w:rStyle w:val="Hyperlink"/>
                <w:noProof/>
              </w:rPr>
              <w:t>Use Case Scenario: Configuration Guidance Distribution</w:t>
            </w:r>
            <w:r w:rsidR="0051641D">
              <w:rPr>
                <w:noProof/>
                <w:webHidden/>
              </w:rPr>
              <w:tab/>
            </w:r>
            <w:r w:rsidR="0051641D">
              <w:rPr>
                <w:noProof/>
                <w:webHidden/>
              </w:rPr>
              <w:fldChar w:fldCharType="begin"/>
            </w:r>
            <w:r w:rsidR="0051641D">
              <w:rPr>
                <w:noProof/>
                <w:webHidden/>
              </w:rPr>
              <w:instrText xml:space="preserve"> PAGEREF _Toc314765711 \h </w:instrText>
            </w:r>
            <w:r w:rsidR="0051641D">
              <w:rPr>
                <w:noProof/>
                <w:webHidden/>
              </w:rPr>
            </w:r>
            <w:r w:rsidR="0051641D">
              <w:rPr>
                <w:noProof/>
                <w:webHidden/>
              </w:rPr>
              <w:fldChar w:fldCharType="separate"/>
            </w:r>
            <w:r w:rsidR="006E1EF2">
              <w:rPr>
                <w:noProof/>
                <w:webHidden/>
              </w:rPr>
              <w:t>19</w:t>
            </w:r>
            <w:r w:rsidR="0051641D">
              <w:rPr>
                <w:noProof/>
                <w:webHidden/>
              </w:rPr>
              <w:fldChar w:fldCharType="end"/>
            </w:r>
          </w:hyperlink>
        </w:p>
        <w:p w14:paraId="0150DE60" w14:textId="77777777" w:rsidR="0051641D" w:rsidRDefault="00FB4AD8">
          <w:pPr>
            <w:pStyle w:val="TOC3"/>
            <w:tabs>
              <w:tab w:val="right" w:leader="dot" w:pos="9350"/>
            </w:tabs>
            <w:rPr>
              <w:noProof/>
              <w:lang w:bidi="ar-SA"/>
            </w:rPr>
          </w:pPr>
          <w:hyperlink w:anchor="_Toc314765712" w:history="1">
            <w:r w:rsidR="0051641D" w:rsidRPr="00A05436">
              <w:rPr>
                <w:rStyle w:val="Hyperlink"/>
                <w:noProof/>
              </w:rPr>
              <w:t>Use Case Scenario: Authoritative Policy Reuse</w:t>
            </w:r>
            <w:r w:rsidR="0051641D">
              <w:rPr>
                <w:noProof/>
                <w:webHidden/>
              </w:rPr>
              <w:tab/>
            </w:r>
            <w:r w:rsidR="0051641D">
              <w:rPr>
                <w:noProof/>
                <w:webHidden/>
              </w:rPr>
              <w:fldChar w:fldCharType="begin"/>
            </w:r>
            <w:r w:rsidR="0051641D">
              <w:rPr>
                <w:noProof/>
                <w:webHidden/>
              </w:rPr>
              <w:instrText xml:space="preserve"> PAGEREF _Toc314765712 \h </w:instrText>
            </w:r>
            <w:r w:rsidR="0051641D">
              <w:rPr>
                <w:noProof/>
                <w:webHidden/>
              </w:rPr>
            </w:r>
            <w:r w:rsidR="0051641D">
              <w:rPr>
                <w:noProof/>
                <w:webHidden/>
              </w:rPr>
              <w:fldChar w:fldCharType="separate"/>
            </w:r>
            <w:r w:rsidR="006E1EF2">
              <w:rPr>
                <w:noProof/>
                <w:webHidden/>
              </w:rPr>
              <w:t>19</w:t>
            </w:r>
            <w:r w:rsidR="0051641D">
              <w:rPr>
                <w:noProof/>
                <w:webHidden/>
              </w:rPr>
              <w:fldChar w:fldCharType="end"/>
            </w:r>
          </w:hyperlink>
        </w:p>
        <w:p w14:paraId="166FB9F5" w14:textId="77777777" w:rsidR="0051641D" w:rsidRDefault="00FB4AD8">
          <w:pPr>
            <w:pStyle w:val="TOC3"/>
            <w:tabs>
              <w:tab w:val="right" w:leader="dot" w:pos="9350"/>
            </w:tabs>
            <w:rPr>
              <w:noProof/>
              <w:lang w:bidi="ar-SA"/>
            </w:rPr>
          </w:pPr>
          <w:hyperlink w:anchor="_Toc314765713" w:history="1">
            <w:r w:rsidR="0051641D" w:rsidRPr="00A05436">
              <w:rPr>
                <w:rStyle w:val="Hyperlink"/>
                <w:noProof/>
              </w:rPr>
              <w:t>Use Case Scenario: Compliance Reporting</w:t>
            </w:r>
            <w:r w:rsidR="0051641D">
              <w:rPr>
                <w:noProof/>
                <w:webHidden/>
              </w:rPr>
              <w:tab/>
            </w:r>
            <w:r w:rsidR="0051641D">
              <w:rPr>
                <w:noProof/>
                <w:webHidden/>
              </w:rPr>
              <w:fldChar w:fldCharType="begin"/>
            </w:r>
            <w:r w:rsidR="0051641D">
              <w:rPr>
                <w:noProof/>
                <w:webHidden/>
              </w:rPr>
              <w:instrText xml:space="preserve"> PAGEREF _Toc314765713 \h </w:instrText>
            </w:r>
            <w:r w:rsidR="0051641D">
              <w:rPr>
                <w:noProof/>
                <w:webHidden/>
              </w:rPr>
            </w:r>
            <w:r w:rsidR="0051641D">
              <w:rPr>
                <w:noProof/>
                <w:webHidden/>
              </w:rPr>
              <w:fldChar w:fldCharType="separate"/>
            </w:r>
            <w:r w:rsidR="006E1EF2">
              <w:rPr>
                <w:noProof/>
                <w:webHidden/>
              </w:rPr>
              <w:t>20</w:t>
            </w:r>
            <w:r w:rsidR="0051641D">
              <w:rPr>
                <w:noProof/>
                <w:webHidden/>
              </w:rPr>
              <w:fldChar w:fldCharType="end"/>
            </w:r>
          </w:hyperlink>
        </w:p>
        <w:p w14:paraId="573D9E81" w14:textId="77777777" w:rsidR="0051641D" w:rsidRDefault="00FB4AD8">
          <w:pPr>
            <w:pStyle w:val="TOC2"/>
            <w:tabs>
              <w:tab w:val="left" w:pos="880"/>
              <w:tab w:val="right" w:leader="dot" w:pos="9350"/>
            </w:tabs>
            <w:rPr>
              <w:noProof/>
              <w:lang w:bidi="ar-SA"/>
            </w:rPr>
          </w:pPr>
          <w:hyperlink w:anchor="_Toc314765714" w:history="1">
            <w:r w:rsidR="0051641D" w:rsidRPr="00A05436">
              <w:rPr>
                <w:rStyle w:val="Hyperlink"/>
                <w:noProof/>
              </w:rPr>
              <w:t>2.5</w:t>
            </w:r>
            <w:r w:rsidR="0051641D">
              <w:rPr>
                <w:noProof/>
                <w:lang w:bidi="ar-SA"/>
              </w:rPr>
              <w:tab/>
            </w:r>
            <w:r w:rsidR="0051641D" w:rsidRPr="00A05436">
              <w:rPr>
                <w:rStyle w:val="Hyperlink"/>
                <w:noProof/>
              </w:rPr>
              <w:t>System Inventory</w:t>
            </w:r>
            <w:r w:rsidR="0051641D">
              <w:rPr>
                <w:noProof/>
                <w:webHidden/>
              </w:rPr>
              <w:tab/>
            </w:r>
            <w:r w:rsidR="0051641D">
              <w:rPr>
                <w:noProof/>
                <w:webHidden/>
              </w:rPr>
              <w:fldChar w:fldCharType="begin"/>
            </w:r>
            <w:r w:rsidR="0051641D">
              <w:rPr>
                <w:noProof/>
                <w:webHidden/>
              </w:rPr>
              <w:instrText xml:space="preserve"> PAGEREF _Toc314765714 \h </w:instrText>
            </w:r>
            <w:r w:rsidR="0051641D">
              <w:rPr>
                <w:noProof/>
                <w:webHidden/>
              </w:rPr>
            </w:r>
            <w:r w:rsidR="0051641D">
              <w:rPr>
                <w:noProof/>
                <w:webHidden/>
              </w:rPr>
              <w:fldChar w:fldCharType="separate"/>
            </w:r>
            <w:r w:rsidR="006E1EF2">
              <w:rPr>
                <w:noProof/>
                <w:webHidden/>
              </w:rPr>
              <w:t>20</w:t>
            </w:r>
            <w:r w:rsidR="0051641D">
              <w:rPr>
                <w:noProof/>
                <w:webHidden/>
              </w:rPr>
              <w:fldChar w:fldCharType="end"/>
            </w:r>
          </w:hyperlink>
        </w:p>
        <w:p w14:paraId="71F6B089" w14:textId="77777777" w:rsidR="0051641D" w:rsidRDefault="00FB4AD8">
          <w:pPr>
            <w:pStyle w:val="TOC3"/>
            <w:tabs>
              <w:tab w:val="right" w:leader="dot" w:pos="9350"/>
            </w:tabs>
            <w:rPr>
              <w:noProof/>
              <w:lang w:bidi="ar-SA"/>
            </w:rPr>
          </w:pPr>
          <w:hyperlink w:anchor="_Toc314765715" w:history="1">
            <w:r w:rsidR="0051641D" w:rsidRPr="00A05436">
              <w:rPr>
                <w:rStyle w:val="Hyperlink"/>
                <w:rFonts w:cs="Verdana"/>
                <w:noProof/>
              </w:rPr>
              <w:t>Use Case Scenario: Operating System Upgrade</w:t>
            </w:r>
            <w:r w:rsidR="0051641D">
              <w:rPr>
                <w:noProof/>
                <w:webHidden/>
              </w:rPr>
              <w:tab/>
            </w:r>
            <w:r w:rsidR="0051641D">
              <w:rPr>
                <w:noProof/>
                <w:webHidden/>
              </w:rPr>
              <w:fldChar w:fldCharType="begin"/>
            </w:r>
            <w:r w:rsidR="0051641D">
              <w:rPr>
                <w:noProof/>
                <w:webHidden/>
              </w:rPr>
              <w:instrText xml:space="preserve"> PAGEREF _Toc314765715 \h </w:instrText>
            </w:r>
            <w:r w:rsidR="0051641D">
              <w:rPr>
                <w:noProof/>
                <w:webHidden/>
              </w:rPr>
            </w:r>
            <w:r w:rsidR="0051641D">
              <w:rPr>
                <w:noProof/>
                <w:webHidden/>
              </w:rPr>
              <w:fldChar w:fldCharType="separate"/>
            </w:r>
            <w:r w:rsidR="006E1EF2">
              <w:rPr>
                <w:noProof/>
                <w:webHidden/>
              </w:rPr>
              <w:t>20</w:t>
            </w:r>
            <w:r w:rsidR="0051641D">
              <w:rPr>
                <w:noProof/>
                <w:webHidden/>
              </w:rPr>
              <w:fldChar w:fldCharType="end"/>
            </w:r>
          </w:hyperlink>
        </w:p>
        <w:p w14:paraId="1FDF6F0F" w14:textId="77777777" w:rsidR="0051641D" w:rsidRDefault="00FB4AD8">
          <w:pPr>
            <w:pStyle w:val="TOC2"/>
            <w:tabs>
              <w:tab w:val="left" w:pos="880"/>
              <w:tab w:val="right" w:leader="dot" w:pos="9350"/>
            </w:tabs>
            <w:rPr>
              <w:noProof/>
              <w:lang w:bidi="ar-SA"/>
            </w:rPr>
          </w:pPr>
          <w:hyperlink w:anchor="_Toc314765716" w:history="1">
            <w:r w:rsidR="0051641D" w:rsidRPr="00A05436">
              <w:rPr>
                <w:rStyle w:val="Hyperlink"/>
                <w:noProof/>
              </w:rPr>
              <w:t>2.6</w:t>
            </w:r>
            <w:r w:rsidR="0051641D">
              <w:rPr>
                <w:noProof/>
                <w:lang w:bidi="ar-SA"/>
              </w:rPr>
              <w:tab/>
            </w:r>
            <w:r w:rsidR="0051641D" w:rsidRPr="00A05436">
              <w:rPr>
                <w:rStyle w:val="Hyperlink"/>
                <w:noProof/>
              </w:rPr>
              <w:t xml:space="preserve">Malware </w:t>
            </w:r>
            <w:r w:rsidR="00702007">
              <w:rPr>
                <w:rStyle w:val="Hyperlink"/>
                <w:noProof/>
              </w:rPr>
              <w:t>Artifact Hunting</w:t>
            </w:r>
            <w:r w:rsidR="0051641D">
              <w:rPr>
                <w:noProof/>
                <w:webHidden/>
              </w:rPr>
              <w:tab/>
            </w:r>
            <w:r w:rsidR="0051641D">
              <w:rPr>
                <w:noProof/>
                <w:webHidden/>
              </w:rPr>
              <w:fldChar w:fldCharType="begin"/>
            </w:r>
            <w:r w:rsidR="0051641D">
              <w:rPr>
                <w:noProof/>
                <w:webHidden/>
              </w:rPr>
              <w:instrText xml:space="preserve"> PAGEREF _Toc314765716 \h </w:instrText>
            </w:r>
            <w:r w:rsidR="0051641D">
              <w:rPr>
                <w:noProof/>
                <w:webHidden/>
              </w:rPr>
            </w:r>
            <w:r w:rsidR="0051641D">
              <w:rPr>
                <w:noProof/>
                <w:webHidden/>
              </w:rPr>
              <w:fldChar w:fldCharType="separate"/>
            </w:r>
            <w:r w:rsidR="006E1EF2">
              <w:rPr>
                <w:noProof/>
                <w:webHidden/>
              </w:rPr>
              <w:t>21</w:t>
            </w:r>
            <w:r w:rsidR="0051641D">
              <w:rPr>
                <w:noProof/>
                <w:webHidden/>
              </w:rPr>
              <w:fldChar w:fldCharType="end"/>
            </w:r>
          </w:hyperlink>
        </w:p>
        <w:p w14:paraId="59B44C84" w14:textId="77777777" w:rsidR="0051641D" w:rsidRDefault="00FB4AD8">
          <w:pPr>
            <w:pStyle w:val="TOC3"/>
            <w:tabs>
              <w:tab w:val="right" w:leader="dot" w:pos="9350"/>
            </w:tabs>
            <w:rPr>
              <w:noProof/>
              <w:lang w:bidi="ar-SA"/>
            </w:rPr>
          </w:pPr>
          <w:hyperlink w:anchor="_Toc314765717" w:history="1">
            <w:r w:rsidR="0051641D" w:rsidRPr="00A05436">
              <w:rPr>
                <w:rStyle w:val="Hyperlink"/>
                <w:noProof/>
              </w:rPr>
              <w:t>Use Case Scenario: Detecting Compromised Systems</w:t>
            </w:r>
            <w:r w:rsidR="0051641D">
              <w:rPr>
                <w:noProof/>
                <w:webHidden/>
              </w:rPr>
              <w:tab/>
            </w:r>
            <w:r w:rsidR="0051641D">
              <w:rPr>
                <w:noProof/>
                <w:webHidden/>
              </w:rPr>
              <w:fldChar w:fldCharType="begin"/>
            </w:r>
            <w:r w:rsidR="0051641D">
              <w:rPr>
                <w:noProof/>
                <w:webHidden/>
              </w:rPr>
              <w:instrText xml:space="preserve"> PAGEREF _Toc314765717 \h </w:instrText>
            </w:r>
            <w:r w:rsidR="0051641D">
              <w:rPr>
                <w:noProof/>
                <w:webHidden/>
              </w:rPr>
            </w:r>
            <w:r w:rsidR="0051641D">
              <w:rPr>
                <w:noProof/>
                <w:webHidden/>
              </w:rPr>
              <w:fldChar w:fldCharType="separate"/>
            </w:r>
            <w:r w:rsidR="006E1EF2">
              <w:rPr>
                <w:noProof/>
                <w:webHidden/>
              </w:rPr>
              <w:t>21</w:t>
            </w:r>
            <w:r w:rsidR="0051641D">
              <w:rPr>
                <w:noProof/>
                <w:webHidden/>
              </w:rPr>
              <w:fldChar w:fldCharType="end"/>
            </w:r>
          </w:hyperlink>
        </w:p>
        <w:p w14:paraId="74E85B63" w14:textId="77777777" w:rsidR="0051641D" w:rsidRDefault="00FB4AD8">
          <w:pPr>
            <w:pStyle w:val="TOC3"/>
            <w:tabs>
              <w:tab w:val="right" w:leader="dot" w:pos="9350"/>
            </w:tabs>
            <w:rPr>
              <w:noProof/>
              <w:lang w:bidi="ar-SA"/>
            </w:rPr>
          </w:pPr>
          <w:hyperlink w:anchor="_Toc314765718" w:history="1">
            <w:r w:rsidR="0051641D" w:rsidRPr="00A05436">
              <w:rPr>
                <w:rStyle w:val="Hyperlink"/>
                <w:noProof/>
              </w:rPr>
              <w:t>Use Case Scenario: Sharing Checks for Threat Indicators</w:t>
            </w:r>
            <w:r w:rsidR="0051641D">
              <w:rPr>
                <w:noProof/>
                <w:webHidden/>
              </w:rPr>
              <w:tab/>
            </w:r>
            <w:r w:rsidR="0051641D">
              <w:rPr>
                <w:noProof/>
                <w:webHidden/>
              </w:rPr>
              <w:fldChar w:fldCharType="begin"/>
            </w:r>
            <w:r w:rsidR="0051641D">
              <w:rPr>
                <w:noProof/>
                <w:webHidden/>
              </w:rPr>
              <w:instrText xml:space="preserve"> PAGEREF _Toc314765718 \h </w:instrText>
            </w:r>
            <w:r w:rsidR="0051641D">
              <w:rPr>
                <w:noProof/>
                <w:webHidden/>
              </w:rPr>
            </w:r>
            <w:r w:rsidR="0051641D">
              <w:rPr>
                <w:noProof/>
                <w:webHidden/>
              </w:rPr>
              <w:fldChar w:fldCharType="separate"/>
            </w:r>
            <w:r w:rsidR="006E1EF2">
              <w:rPr>
                <w:noProof/>
                <w:webHidden/>
              </w:rPr>
              <w:t>21</w:t>
            </w:r>
            <w:r w:rsidR="0051641D">
              <w:rPr>
                <w:noProof/>
                <w:webHidden/>
              </w:rPr>
              <w:fldChar w:fldCharType="end"/>
            </w:r>
          </w:hyperlink>
        </w:p>
        <w:p w14:paraId="1106D356" w14:textId="77777777" w:rsidR="0051641D" w:rsidRDefault="00FB4AD8">
          <w:pPr>
            <w:pStyle w:val="TOC2"/>
            <w:tabs>
              <w:tab w:val="left" w:pos="880"/>
              <w:tab w:val="right" w:leader="dot" w:pos="9350"/>
            </w:tabs>
            <w:rPr>
              <w:noProof/>
              <w:lang w:bidi="ar-SA"/>
            </w:rPr>
          </w:pPr>
          <w:hyperlink w:anchor="_Toc314765719" w:history="1">
            <w:r w:rsidR="0051641D" w:rsidRPr="00A05436">
              <w:rPr>
                <w:rStyle w:val="Hyperlink"/>
                <w:noProof/>
              </w:rPr>
              <w:t>2.7</w:t>
            </w:r>
            <w:r w:rsidR="0051641D">
              <w:rPr>
                <w:noProof/>
                <w:lang w:bidi="ar-SA"/>
              </w:rPr>
              <w:tab/>
            </w:r>
            <w:r w:rsidR="0051641D" w:rsidRPr="00A05436">
              <w:rPr>
                <w:rStyle w:val="Hyperlink"/>
                <w:noProof/>
              </w:rPr>
              <w:t>Network Access Control (NAC)</w:t>
            </w:r>
            <w:r w:rsidR="0051641D">
              <w:rPr>
                <w:noProof/>
                <w:webHidden/>
              </w:rPr>
              <w:tab/>
            </w:r>
            <w:r w:rsidR="0051641D">
              <w:rPr>
                <w:noProof/>
                <w:webHidden/>
              </w:rPr>
              <w:fldChar w:fldCharType="begin"/>
            </w:r>
            <w:r w:rsidR="0051641D">
              <w:rPr>
                <w:noProof/>
                <w:webHidden/>
              </w:rPr>
              <w:instrText xml:space="preserve"> PAGEREF _Toc314765719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4DE65326" w14:textId="77777777" w:rsidR="0051641D" w:rsidRDefault="00FB4AD8">
          <w:pPr>
            <w:pStyle w:val="TOC3"/>
            <w:tabs>
              <w:tab w:val="right" w:leader="dot" w:pos="9350"/>
            </w:tabs>
            <w:rPr>
              <w:noProof/>
              <w:lang w:bidi="ar-SA"/>
            </w:rPr>
          </w:pPr>
          <w:hyperlink w:anchor="_Toc314765720" w:history="1">
            <w:r w:rsidR="0051641D" w:rsidRPr="00A05436">
              <w:rPr>
                <w:rStyle w:val="Hyperlink"/>
                <w:noProof/>
              </w:rPr>
              <w:t>Use Case Scenario: Minimum Secure Configuration Baseline Enforcement</w:t>
            </w:r>
            <w:r w:rsidR="0051641D">
              <w:rPr>
                <w:noProof/>
                <w:webHidden/>
              </w:rPr>
              <w:tab/>
            </w:r>
            <w:r w:rsidR="0051641D">
              <w:rPr>
                <w:noProof/>
                <w:webHidden/>
              </w:rPr>
              <w:fldChar w:fldCharType="begin"/>
            </w:r>
            <w:r w:rsidR="0051641D">
              <w:rPr>
                <w:noProof/>
                <w:webHidden/>
              </w:rPr>
              <w:instrText xml:space="preserve"> PAGEREF _Toc314765720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1810A888" w14:textId="77777777" w:rsidR="0051641D" w:rsidRDefault="00FB4AD8">
          <w:pPr>
            <w:pStyle w:val="TOC2"/>
            <w:tabs>
              <w:tab w:val="left" w:pos="880"/>
              <w:tab w:val="right" w:leader="dot" w:pos="9350"/>
            </w:tabs>
            <w:rPr>
              <w:noProof/>
              <w:lang w:bidi="ar-SA"/>
            </w:rPr>
          </w:pPr>
          <w:hyperlink w:anchor="_Toc314765721" w:history="1">
            <w:r w:rsidR="0051641D" w:rsidRPr="00A05436">
              <w:rPr>
                <w:rStyle w:val="Hyperlink"/>
                <w:noProof/>
              </w:rPr>
              <w:t>2.8</w:t>
            </w:r>
            <w:r w:rsidR="0051641D">
              <w:rPr>
                <w:noProof/>
                <w:lang w:bidi="ar-SA"/>
              </w:rPr>
              <w:tab/>
            </w:r>
            <w:r w:rsidR="0051641D" w:rsidRPr="00A05436">
              <w:rPr>
                <w:rStyle w:val="Hyperlink"/>
                <w:noProof/>
              </w:rPr>
              <w:t>Auditing and Centralized Audit Validation</w:t>
            </w:r>
            <w:r w:rsidR="0051641D">
              <w:rPr>
                <w:noProof/>
                <w:webHidden/>
              </w:rPr>
              <w:tab/>
            </w:r>
            <w:r w:rsidR="0051641D">
              <w:rPr>
                <w:noProof/>
                <w:webHidden/>
              </w:rPr>
              <w:fldChar w:fldCharType="begin"/>
            </w:r>
            <w:r w:rsidR="0051641D">
              <w:rPr>
                <w:noProof/>
                <w:webHidden/>
              </w:rPr>
              <w:instrText xml:space="preserve"> PAGEREF _Toc314765721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521E2712" w14:textId="77777777" w:rsidR="0051641D" w:rsidRDefault="00FB4AD8">
          <w:pPr>
            <w:pStyle w:val="TOC3"/>
            <w:tabs>
              <w:tab w:val="right" w:leader="dot" w:pos="9350"/>
            </w:tabs>
            <w:rPr>
              <w:noProof/>
              <w:lang w:bidi="ar-SA"/>
            </w:rPr>
          </w:pPr>
          <w:hyperlink w:anchor="_Toc314765722" w:history="1">
            <w:r w:rsidR="0051641D" w:rsidRPr="00A05436">
              <w:rPr>
                <w:rStyle w:val="Hyperlink"/>
                <w:noProof/>
              </w:rPr>
              <w:t>Use Case Scenario: Keeping Track of Change</w:t>
            </w:r>
            <w:r w:rsidR="0051641D">
              <w:rPr>
                <w:noProof/>
                <w:webHidden/>
              </w:rPr>
              <w:tab/>
            </w:r>
            <w:r w:rsidR="0051641D">
              <w:rPr>
                <w:noProof/>
                <w:webHidden/>
              </w:rPr>
              <w:fldChar w:fldCharType="begin"/>
            </w:r>
            <w:r w:rsidR="0051641D">
              <w:rPr>
                <w:noProof/>
                <w:webHidden/>
              </w:rPr>
              <w:instrText xml:space="preserve"> PAGEREF _Toc314765722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69CDCA2F" w14:textId="77777777" w:rsidR="0051641D" w:rsidRDefault="00FB4AD8">
          <w:pPr>
            <w:pStyle w:val="TOC2"/>
            <w:tabs>
              <w:tab w:val="left" w:pos="880"/>
              <w:tab w:val="right" w:leader="dot" w:pos="9350"/>
            </w:tabs>
            <w:rPr>
              <w:noProof/>
              <w:lang w:bidi="ar-SA"/>
            </w:rPr>
          </w:pPr>
          <w:hyperlink w:anchor="_Toc314765723" w:history="1">
            <w:r w:rsidR="0051641D" w:rsidRPr="00A05436">
              <w:rPr>
                <w:rStyle w:val="Hyperlink"/>
                <w:noProof/>
              </w:rPr>
              <w:t>2.9</w:t>
            </w:r>
            <w:r w:rsidR="0051641D">
              <w:rPr>
                <w:noProof/>
                <w:lang w:bidi="ar-SA"/>
              </w:rPr>
              <w:tab/>
            </w:r>
            <w:r w:rsidR="0051641D" w:rsidRPr="00A05436">
              <w:rPr>
                <w:rStyle w:val="Hyperlink"/>
                <w:noProof/>
              </w:rPr>
              <w:t>Security Information Management Systems (SIMS)</w:t>
            </w:r>
            <w:r w:rsidR="0051641D">
              <w:rPr>
                <w:noProof/>
                <w:webHidden/>
              </w:rPr>
              <w:tab/>
            </w:r>
            <w:r w:rsidR="0051641D">
              <w:rPr>
                <w:noProof/>
                <w:webHidden/>
              </w:rPr>
              <w:fldChar w:fldCharType="begin"/>
            </w:r>
            <w:r w:rsidR="0051641D">
              <w:rPr>
                <w:noProof/>
                <w:webHidden/>
              </w:rPr>
              <w:instrText xml:space="preserve"> PAGEREF _Toc314765723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16D25574" w14:textId="77777777" w:rsidR="0051641D" w:rsidRDefault="00FB4AD8">
          <w:pPr>
            <w:pStyle w:val="TOC3"/>
            <w:tabs>
              <w:tab w:val="right" w:leader="dot" w:pos="9350"/>
            </w:tabs>
            <w:rPr>
              <w:noProof/>
              <w:lang w:bidi="ar-SA"/>
            </w:rPr>
          </w:pPr>
          <w:hyperlink w:anchor="_Toc314765724" w:history="1">
            <w:r w:rsidR="0051641D" w:rsidRPr="00A05436">
              <w:rPr>
                <w:rStyle w:val="Hyperlink"/>
                <w:noProof/>
              </w:rPr>
              <w:t>Use Case Scenario: Data Aggregation</w:t>
            </w:r>
            <w:r w:rsidR="0051641D">
              <w:rPr>
                <w:noProof/>
                <w:webHidden/>
              </w:rPr>
              <w:tab/>
            </w:r>
            <w:r w:rsidR="0051641D">
              <w:rPr>
                <w:noProof/>
                <w:webHidden/>
              </w:rPr>
              <w:fldChar w:fldCharType="begin"/>
            </w:r>
            <w:r w:rsidR="0051641D">
              <w:rPr>
                <w:noProof/>
                <w:webHidden/>
              </w:rPr>
              <w:instrText xml:space="preserve"> PAGEREF _Toc314765724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1E24F798" w14:textId="77777777" w:rsidR="0051641D" w:rsidRDefault="00FB4AD8">
          <w:pPr>
            <w:pStyle w:val="TOC1"/>
            <w:tabs>
              <w:tab w:val="left" w:pos="440"/>
              <w:tab w:val="right" w:leader="dot" w:pos="9350"/>
            </w:tabs>
            <w:rPr>
              <w:noProof/>
              <w:lang w:bidi="ar-SA"/>
            </w:rPr>
          </w:pPr>
          <w:hyperlink w:anchor="_Toc314765725" w:history="1">
            <w:r w:rsidR="0051641D" w:rsidRPr="00A05436">
              <w:rPr>
                <w:rStyle w:val="Hyperlink"/>
                <w:noProof/>
              </w:rPr>
              <w:t>3</w:t>
            </w:r>
            <w:r w:rsidR="0051641D">
              <w:rPr>
                <w:noProof/>
                <w:lang w:bidi="ar-SA"/>
              </w:rPr>
              <w:tab/>
            </w:r>
            <w:r w:rsidR="0051641D" w:rsidRPr="00A05436">
              <w:rPr>
                <w:rStyle w:val="Hyperlink"/>
                <w:noProof/>
              </w:rPr>
              <w:t>Requirements for the OVAL Language</w:t>
            </w:r>
            <w:r w:rsidR="0051641D">
              <w:rPr>
                <w:noProof/>
                <w:webHidden/>
              </w:rPr>
              <w:tab/>
            </w:r>
            <w:r w:rsidR="0051641D">
              <w:rPr>
                <w:noProof/>
                <w:webHidden/>
              </w:rPr>
              <w:fldChar w:fldCharType="begin"/>
            </w:r>
            <w:r w:rsidR="0051641D">
              <w:rPr>
                <w:noProof/>
                <w:webHidden/>
              </w:rPr>
              <w:instrText xml:space="preserve"> PAGEREF _Toc314765725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0B3B3B65" w14:textId="77777777" w:rsidR="0051641D" w:rsidRDefault="00FB4AD8">
          <w:pPr>
            <w:pStyle w:val="TOC2"/>
            <w:tabs>
              <w:tab w:val="left" w:pos="880"/>
              <w:tab w:val="right" w:leader="dot" w:pos="9350"/>
            </w:tabs>
            <w:rPr>
              <w:noProof/>
              <w:lang w:bidi="ar-SA"/>
            </w:rPr>
          </w:pPr>
          <w:hyperlink w:anchor="_Toc314765726" w:history="1">
            <w:r w:rsidR="0051641D" w:rsidRPr="00A05436">
              <w:rPr>
                <w:rStyle w:val="Hyperlink"/>
                <w:noProof/>
              </w:rPr>
              <w:t>3.1</w:t>
            </w:r>
            <w:r w:rsidR="0051641D">
              <w:rPr>
                <w:noProof/>
                <w:lang w:bidi="ar-SA"/>
              </w:rPr>
              <w:tab/>
            </w:r>
            <w:r w:rsidR="0051641D" w:rsidRPr="00A05436">
              <w:rPr>
                <w:rStyle w:val="Hyperlink"/>
                <w:noProof/>
              </w:rPr>
              <w:t>Basic Requirements</w:t>
            </w:r>
            <w:r w:rsidR="0051641D">
              <w:rPr>
                <w:noProof/>
                <w:webHidden/>
              </w:rPr>
              <w:tab/>
            </w:r>
            <w:r w:rsidR="0051641D">
              <w:rPr>
                <w:noProof/>
                <w:webHidden/>
              </w:rPr>
              <w:fldChar w:fldCharType="begin"/>
            </w:r>
            <w:r w:rsidR="0051641D">
              <w:rPr>
                <w:noProof/>
                <w:webHidden/>
              </w:rPr>
              <w:instrText xml:space="preserve"> PAGEREF _Toc314765726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7A623581" w14:textId="77777777" w:rsidR="0051641D" w:rsidRDefault="00FB4AD8">
          <w:pPr>
            <w:pStyle w:val="TOC3"/>
            <w:tabs>
              <w:tab w:val="left" w:pos="1320"/>
              <w:tab w:val="right" w:leader="dot" w:pos="9350"/>
            </w:tabs>
            <w:rPr>
              <w:noProof/>
              <w:lang w:bidi="ar-SA"/>
            </w:rPr>
          </w:pPr>
          <w:hyperlink w:anchor="_Toc314765727" w:history="1">
            <w:r w:rsidR="0051641D" w:rsidRPr="00A05436">
              <w:rPr>
                <w:rStyle w:val="Hyperlink"/>
                <w:noProof/>
                <w14:scene3d>
                  <w14:camera w14:prst="orthographicFront"/>
                  <w14:lightRig w14:rig="threePt" w14:dir="t">
                    <w14:rot w14:lat="0" w14:lon="0" w14:rev="0"/>
                  </w14:lightRig>
                </w14:scene3d>
              </w:rPr>
              <w:t>3.1.1</w:t>
            </w:r>
            <w:r w:rsidR="0051641D">
              <w:rPr>
                <w:noProof/>
                <w:lang w:bidi="ar-SA"/>
              </w:rPr>
              <w:tab/>
            </w:r>
            <w:r w:rsidR="0051641D" w:rsidRPr="00A05436">
              <w:rPr>
                <w:rStyle w:val="Hyperlink"/>
                <w:noProof/>
              </w:rPr>
              <w:t>Expressing Expected Configuration State</w:t>
            </w:r>
            <w:r w:rsidR="0051641D">
              <w:rPr>
                <w:noProof/>
                <w:webHidden/>
              </w:rPr>
              <w:tab/>
            </w:r>
            <w:r w:rsidR="0051641D">
              <w:rPr>
                <w:noProof/>
                <w:webHidden/>
              </w:rPr>
              <w:fldChar w:fldCharType="begin"/>
            </w:r>
            <w:r w:rsidR="0051641D">
              <w:rPr>
                <w:noProof/>
                <w:webHidden/>
              </w:rPr>
              <w:instrText xml:space="preserve"> PAGEREF _Toc314765727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24AB8F53" w14:textId="77777777" w:rsidR="0051641D" w:rsidRDefault="00FB4AD8">
          <w:pPr>
            <w:pStyle w:val="TOC3"/>
            <w:tabs>
              <w:tab w:val="left" w:pos="1320"/>
              <w:tab w:val="right" w:leader="dot" w:pos="9350"/>
            </w:tabs>
            <w:rPr>
              <w:noProof/>
              <w:lang w:bidi="ar-SA"/>
            </w:rPr>
          </w:pPr>
          <w:hyperlink w:anchor="_Toc314765728" w:history="1">
            <w:r w:rsidR="0051641D" w:rsidRPr="00A05436">
              <w:rPr>
                <w:rStyle w:val="Hyperlink"/>
                <w:noProof/>
                <w14:scene3d>
                  <w14:camera w14:prst="orthographicFront"/>
                  <w14:lightRig w14:rig="threePt" w14:dir="t">
                    <w14:rot w14:lat="0" w14:lon="0" w14:rev="0"/>
                  </w14:lightRig>
                </w14:scene3d>
              </w:rPr>
              <w:t>3.1.2</w:t>
            </w:r>
            <w:r w:rsidR="0051641D">
              <w:rPr>
                <w:noProof/>
                <w:lang w:bidi="ar-SA"/>
              </w:rPr>
              <w:tab/>
            </w:r>
            <w:r w:rsidR="0051641D" w:rsidRPr="00A05436">
              <w:rPr>
                <w:rStyle w:val="Hyperlink"/>
                <w:noProof/>
              </w:rPr>
              <w:t>Representing Observed Configuration State</w:t>
            </w:r>
            <w:r w:rsidR="0051641D">
              <w:rPr>
                <w:noProof/>
                <w:webHidden/>
              </w:rPr>
              <w:tab/>
            </w:r>
            <w:r w:rsidR="0051641D">
              <w:rPr>
                <w:noProof/>
                <w:webHidden/>
              </w:rPr>
              <w:fldChar w:fldCharType="begin"/>
            </w:r>
            <w:r w:rsidR="0051641D">
              <w:rPr>
                <w:noProof/>
                <w:webHidden/>
              </w:rPr>
              <w:instrText xml:space="preserve"> PAGEREF _Toc314765728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64A6278F" w14:textId="77777777" w:rsidR="0051641D" w:rsidRDefault="00FB4AD8">
          <w:pPr>
            <w:pStyle w:val="TOC3"/>
            <w:tabs>
              <w:tab w:val="left" w:pos="1320"/>
              <w:tab w:val="right" w:leader="dot" w:pos="9350"/>
            </w:tabs>
            <w:rPr>
              <w:noProof/>
              <w:lang w:bidi="ar-SA"/>
            </w:rPr>
          </w:pPr>
          <w:hyperlink w:anchor="_Toc314765729" w:history="1">
            <w:r w:rsidR="0051641D" w:rsidRPr="00A05436">
              <w:rPr>
                <w:rStyle w:val="Hyperlink"/>
                <w:noProof/>
                <w14:scene3d>
                  <w14:camera w14:prst="orthographicFront"/>
                  <w14:lightRig w14:rig="threePt" w14:dir="t">
                    <w14:rot w14:lat="0" w14:lon="0" w14:rev="0"/>
                  </w14:lightRig>
                </w14:scene3d>
              </w:rPr>
              <w:t>3.1.3</w:t>
            </w:r>
            <w:r w:rsidR="0051641D">
              <w:rPr>
                <w:noProof/>
                <w:lang w:bidi="ar-SA"/>
              </w:rPr>
              <w:tab/>
            </w:r>
            <w:r w:rsidR="0051641D" w:rsidRPr="00A05436">
              <w:rPr>
                <w:rStyle w:val="Hyperlink"/>
                <w:noProof/>
              </w:rPr>
              <w:t>Expressing Assessment Results</w:t>
            </w:r>
            <w:r w:rsidR="0051641D">
              <w:rPr>
                <w:noProof/>
                <w:webHidden/>
              </w:rPr>
              <w:tab/>
            </w:r>
            <w:r w:rsidR="0051641D">
              <w:rPr>
                <w:noProof/>
                <w:webHidden/>
              </w:rPr>
              <w:fldChar w:fldCharType="begin"/>
            </w:r>
            <w:r w:rsidR="0051641D">
              <w:rPr>
                <w:noProof/>
                <w:webHidden/>
              </w:rPr>
              <w:instrText xml:space="preserve"> PAGEREF _Toc314765729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554892EE" w14:textId="77777777" w:rsidR="0051641D" w:rsidRDefault="00FB4AD8">
          <w:pPr>
            <w:pStyle w:val="TOC3"/>
            <w:tabs>
              <w:tab w:val="left" w:pos="1320"/>
              <w:tab w:val="right" w:leader="dot" w:pos="9350"/>
            </w:tabs>
            <w:rPr>
              <w:noProof/>
              <w:lang w:bidi="ar-SA"/>
            </w:rPr>
          </w:pPr>
          <w:hyperlink w:anchor="_Toc314765730" w:history="1">
            <w:r w:rsidR="0051641D" w:rsidRPr="00A05436">
              <w:rPr>
                <w:rStyle w:val="Hyperlink"/>
                <w:noProof/>
                <w14:scene3d>
                  <w14:camera w14:prst="orthographicFront"/>
                  <w14:lightRig w14:rig="threePt" w14:dir="t">
                    <w14:rot w14:lat="0" w14:lon="0" w14:rev="0"/>
                  </w14:lightRig>
                </w14:scene3d>
              </w:rPr>
              <w:t>3.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730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5C39A993" w14:textId="77777777" w:rsidR="0051641D" w:rsidRDefault="00FB4AD8">
          <w:pPr>
            <w:pStyle w:val="TOC2"/>
            <w:tabs>
              <w:tab w:val="left" w:pos="880"/>
              <w:tab w:val="right" w:leader="dot" w:pos="9350"/>
            </w:tabs>
            <w:rPr>
              <w:noProof/>
              <w:lang w:bidi="ar-SA"/>
            </w:rPr>
          </w:pPr>
          <w:hyperlink w:anchor="_Toc314765731" w:history="1">
            <w:r w:rsidR="0051641D" w:rsidRPr="00A05436">
              <w:rPr>
                <w:rStyle w:val="Hyperlink"/>
                <w:noProof/>
              </w:rPr>
              <w:t>3.2</w:t>
            </w:r>
            <w:r w:rsidR="0051641D">
              <w:rPr>
                <w:noProof/>
                <w:lang w:bidi="ar-SA"/>
              </w:rPr>
              <w:tab/>
            </w:r>
            <w:r w:rsidR="0051641D" w:rsidRPr="00A05436">
              <w:rPr>
                <w:rStyle w:val="Hyperlink"/>
                <w:noProof/>
              </w:rPr>
              <w:t>Detailed Requirements</w:t>
            </w:r>
            <w:r w:rsidR="0051641D">
              <w:rPr>
                <w:noProof/>
                <w:webHidden/>
              </w:rPr>
              <w:tab/>
            </w:r>
            <w:r w:rsidR="0051641D">
              <w:rPr>
                <w:noProof/>
                <w:webHidden/>
              </w:rPr>
              <w:fldChar w:fldCharType="begin"/>
            </w:r>
            <w:r w:rsidR="0051641D">
              <w:rPr>
                <w:noProof/>
                <w:webHidden/>
              </w:rPr>
              <w:instrText xml:space="preserve"> PAGEREF _Toc314765731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2B2B4292" w14:textId="77777777" w:rsidR="0051641D" w:rsidRDefault="00FB4AD8">
          <w:pPr>
            <w:pStyle w:val="TOC3"/>
            <w:tabs>
              <w:tab w:val="left" w:pos="1320"/>
              <w:tab w:val="right" w:leader="dot" w:pos="9350"/>
            </w:tabs>
            <w:rPr>
              <w:noProof/>
              <w:lang w:bidi="ar-SA"/>
            </w:rPr>
          </w:pPr>
          <w:hyperlink w:anchor="_Toc314765732" w:history="1">
            <w:r w:rsidR="0051641D" w:rsidRPr="00A05436">
              <w:rPr>
                <w:rStyle w:val="Hyperlink"/>
                <w:noProof/>
                <w14:scene3d>
                  <w14:camera w14:prst="orthographicFront"/>
                  <w14:lightRig w14:rig="threePt" w14:dir="t">
                    <w14:rot w14:lat="0" w14:lon="0" w14:rev="0"/>
                  </w14:lightRig>
                </w14:scene3d>
              </w:rPr>
              <w:t>3.2.1</w:t>
            </w:r>
            <w:r w:rsidR="0051641D">
              <w:rPr>
                <w:noProof/>
                <w:lang w:bidi="ar-SA"/>
              </w:rPr>
              <w:tab/>
            </w:r>
            <w:r w:rsidR="0051641D" w:rsidRPr="00A05436">
              <w:rPr>
                <w:rStyle w:val="Hyperlink"/>
                <w:noProof/>
              </w:rPr>
              <w:t>General Content Requirements</w:t>
            </w:r>
            <w:r w:rsidR="0051641D">
              <w:rPr>
                <w:noProof/>
                <w:webHidden/>
              </w:rPr>
              <w:tab/>
            </w:r>
            <w:r w:rsidR="0051641D">
              <w:rPr>
                <w:noProof/>
                <w:webHidden/>
              </w:rPr>
              <w:fldChar w:fldCharType="begin"/>
            </w:r>
            <w:r w:rsidR="0051641D">
              <w:rPr>
                <w:noProof/>
                <w:webHidden/>
              </w:rPr>
              <w:instrText xml:space="preserve"> PAGEREF _Toc314765732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35A5B088" w14:textId="77777777" w:rsidR="0051641D" w:rsidRDefault="00FB4AD8">
          <w:pPr>
            <w:pStyle w:val="TOC3"/>
            <w:tabs>
              <w:tab w:val="left" w:pos="1320"/>
              <w:tab w:val="right" w:leader="dot" w:pos="9350"/>
            </w:tabs>
            <w:rPr>
              <w:noProof/>
              <w:lang w:bidi="ar-SA"/>
            </w:rPr>
          </w:pPr>
          <w:hyperlink w:anchor="_Toc314765733" w:history="1">
            <w:r w:rsidR="0051641D" w:rsidRPr="00A05436">
              <w:rPr>
                <w:rStyle w:val="Hyperlink"/>
                <w:noProof/>
                <w14:scene3d>
                  <w14:camera w14:prst="orthographicFront"/>
                  <w14:lightRig w14:rig="threePt" w14:dir="t">
                    <w14:rot w14:lat="0" w14:lon="0" w14:rev="0"/>
                  </w14:lightRig>
                </w14:scene3d>
              </w:rPr>
              <w:t>3.2.2</w:t>
            </w:r>
            <w:r w:rsidR="0051641D">
              <w:rPr>
                <w:noProof/>
                <w:lang w:bidi="ar-SA"/>
              </w:rPr>
              <w:tab/>
            </w:r>
            <w:r w:rsidR="0051641D" w:rsidRPr="00A05436">
              <w:rPr>
                <w:rStyle w:val="Hyperlink"/>
                <w:noProof/>
              </w:rPr>
              <w:t>OVAL Definition Requirements</w:t>
            </w:r>
            <w:r w:rsidR="0051641D">
              <w:rPr>
                <w:noProof/>
                <w:webHidden/>
              </w:rPr>
              <w:tab/>
            </w:r>
            <w:r w:rsidR="0051641D">
              <w:rPr>
                <w:noProof/>
                <w:webHidden/>
              </w:rPr>
              <w:fldChar w:fldCharType="begin"/>
            </w:r>
            <w:r w:rsidR="0051641D">
              <w:rPr>
                <w:noProof/>
                <w:webHidden/>
              </w:rPr>
              <w:instrText xml:space="preserve"> PAGEREF _Toc314765733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307234EA" w14:textId="77777777" w:rsidR="0051641D" w:rsidRDefault="00FB4AD8">
          <w:pPr>
            <w:pStyle w:val="TOC3"/>
            <w:tabs>
              <w:tab w:val="left" w:pos="1320"/>
              <w:tab w:val="right" w:leader="dot" w:pos="9350"/>
            </w:tabs>
            <w:rPr>
              <w:noProof/>
              <w:lang w:bidi="ar-SA"/>
            </w:rPr>
          </w:pPr>
          <w:hyperlink w:anchor="_Toc314765734" w:history="1">
            <w:r w:rsidR="0051641D" w:rsidRPr="00A05436">
              <w:rPr>
                <w:rStyle w:val="Hyperlink"/>
                <w:noProof/>
                <w14:scene3d>
                  <w14:camera w14:prst="orthographicFront"/>
                  <w14:lightRig w14:rig="threePt" w14:dir="t">
                    <w14:rot w14:lat="0" w14:lon="0" w14:rev="0"/>
                  </w14:lightRig>
                </w14:scene3d>
              </w:rPr>
              <w:t>3.2.3</w:t>
            </w:r>
            <w:r w:rsidR="0051641D">
              <w:rPr>
                <w:noProof/>
                <w:lang w:bidi="ar-SA"/>
              </w:rPr>
              <w:tab/>
            </w:r>
            <w:r w:rsidR="0051641D" w:rsidRPr="00A05436">
              <w:rPr>
                <w:rStyle w:val="Hyperlink"/>
                <w:noProof/>
              </w:rPr>
              <w:t>OVAL System Characteristics Requirements</w:t>
            </w:r>
            <w:r w:rsidR="0051641D">
              <w:rPr>
                <w:noProof/>
                <w:webHidden/>
              </w:rPr>
              <w:tab/>
            </w:r>
            <w:r w:rsidR="0051641D">
              <w:rPr>
                <w:noProof/>
                <w:webHidden/>
              </w:rPr>
              <w:fldChar w:fldCharType="begin"/>
            </w:r>
            <w:r w:rsidR="0051641D">
              <w:rPr>
                <w:noProof/>
                <w:webHidden/>
              </w:rPr>
              <w:instrText xml:space="preserve"> PAGEREF _Toc314765734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2864B0E1" w14:textId="77777777" w:rsidR="0051641D" w:rsidRDefault="00FB4AD8">
          <w:pPr>
            <w:pStyle w:val="TOC3"/>
            <w:tabs>
              <w:tab w:val="left" w:pos="1320"/>
              <w:tab w:val="right" w:leader="dot" w:pos="9350"/>
            </w:tabs>
            <w:rPr>
              <w:noProof/>
              <w:lang w:bidi="ar-SA"/>
            </w:rPr>
          </w:pPr>
          <w:hyperlink w:anchor="_Toc314765735" w:history="1">
            <w:r w:rsidR="0051641D" w:rsidRPr="00A05436">
              <w:rPr>
                <w:rStyle w:val="Hyperlink"/>
                <w:noProof/>
                <w14:scene3d>
                  <w14:camera w14:prst="orthographicFront"/>
                  <w14:lightRig w14:rig="threePt" w14:dir="t">
                    <w14:rot w14:lat="0" w14:lon="0" w14:rev="0"/>
                  </w14:lightRig>
                </w14:scene3d>
              </w:rPr>
              <w:t>3.2.4</w:t>
            </w:r>
            <w:r w:rsidR="0051641D">
              <w:rPr>
                <w:noProof/>
                <w:lang w:bidi="ar-SA"/>
              </w:rPr>
              <w:tab/>
            </w:r>
            <w:r w:rsidR="0051641D" w:rsidRPr="00A05436">
              <w:rPr>
                <w:rStyle w:val="Hyperlink"/>
                <w:noProof/>
              </w:rPr>
              <w:t>OVAL Results Requirements</w:t>
            </w:r>
            <w:r w:rsidR="0051641D">
              <w:rPr>
                <w:noProof/>
                <w:webHidden/>
              </w:rPr>
              <w:tab/>
            </w:r>
            <w:r w:rsidR="0051641D">
              <w:rPr>
                <w:noProof/>
                <w:webHidden/>
              </w:rPr>
              <w:fldChar w:fldCharType="begin"/>
            </w:r>
            <w:r w:rsidR="0051641D">
              <w:rPr>
                <w:noProof/>
                <w:webHidden/>
              </w:rPr>
              <w:instrText xml:space="preserve"> PAGEREF _Toc314765735 \h </w:instrText>
            </w:r>
            <w:r w:rsidR="0051641D">
              <w:rPr>
                <w:noProof/>
                <w:webHidden/>
              </w:rPr>
            </w:r>
            <w:r w:rsidR="0051641D">
              <w:rPr>
                <w:noProof/>
                <w:webHidden/>
              </w:rPr>
              <w:fldChar w:fldCharType="separate"/>
            </w:r>
            <w:r w:rsidR="006E1EF2">
              <w:rPr>
                <w:noProof/>
                <w:webHidden/>
              </w:rPr>
              <w:t>25</w:t>
            </w:r>
            <w:r w:rsidR="0051641D">
              <w:rPr>
                <w:noProof/>
                <w:webHidden/>
              </w:rPr>
              <w:fldChar w:fldCharType="end"/>
            </w:r>
          </w:hyperlink>
        </w:p>
        <w:p w14:paraId="39E2603C" w14:textId="77777777" w:rsidR="0051641D" w:rsidRDefault="00FB4AD8">
          <w:pPr>
            <w:pStyle w:val="TOC1"/>
            <w:tabs>
              <w:tab w:val="left" w:pos="440"/>
              <w:tab w:val="right" w:leader="dot" w:pos="9350"/>
            </w:tabs>
            <w:rPr>
              <w:noProof/>
              <w:lang w:bidi="ar-SA"/>
            </w:rPr>
          </w:pPr>
          <w:hyperlink w:anchor="_Toc314765736" w:history="1">
            <w:r w:rsidR="0051641D" w:rsidRPr="00A05436">
              <w:rPr>
                <w:rStyle w:val="Hyperlink"/>
                <w:noProof/>
              </w:rPr>
              <w:t>4</w:t>
            </w:r>
            <w:r w:rsidR="0051641D">
              <w:rPr>
                <w:noProof/>
                <w:lang w:bidi="ar-SA"/>
              </w:rPr>
              <w:tab/>
            </w:r>
            <w:r w:rsidR="0051641D" w:rsidRPr="00A05436">
              <w:rPr>
                <w:rStyle w:val="Hyperlink"/>
                <w:noProof/>
              </w:rPr>
              <w:t>Data Model for the OVAL Language</w:t>
            </w:r>
            <w:r w:rsidR="0051641D">
              <w:rPr>
                <w:noProof/>
                <w:webHidden/>
              </w:rPr>
              <w:tab/>
            </w:r>
            <w:r w:rsidR="0051641D">
              <w:rPr>
                <w:noProof/>
                <w:webHidden/>
              </w:rPr>
              <w:fldChar w:fldCharType="begin"/>
            </w:r>
            <w:r w:rsidR="0051641D">
              <w:rPr>
                <w:noProof/>
                <w:webHidden/>
              </w:rPr>
              <w:instrText xml:space="preserve"> PAGEREF _Toc314765736 \h </w:instrText>
            </w:r>
            <w:r w:rsidR="0051641D">
              <w:rPr>
                <w:noProof/>
                <w:webHidden/>
              </w:rPr>
            </w:r>
            <w:r w:rsidR="0051641D">
              <w:rPr>
                <w:noProof/>
                <w:webHidden/>
              </w:rPr>
              <w:fldChar w:fldCharType="separate"/>
            </w:r>
            <w:r w:rsidR="006E1EF2">
              <w:rPr>
                <w:noProof/>
                <w:webHidden/>
              </w:rPr>
              <w:t>25</w:t>
            </w:r>
            <w:r w:rsidR="0051641D">
              <w:rPr>
                <w:noProof/>
                <w:webHidden/>
              </w:rPr>
              <w:fldChar w:fldCharType="end"/>
            </w:r>
          </w:hyperlink>
        </w:p>
        <w:p w14:paraId="3C92B5FD" w14:textId="77777777" w:rsidR="0051641D" w:rsidRDefault="00FB4AD8">
          <w:pPr>
            <w:pStyle w:val="TOC2"/>
            <w:tabs>
              <w:tab w:val="left" w:pos="880"/>
              <w:tab w:val="right" w:leader="dot" w:pos="9350"/>
            </w:tabs>
            <w:rPr>
              <w:noProof/>
              <w:lang w:bidi="ar-SA"/>
            </w:rPr>
          </w:pPr>
          <w:hyperlink w:anchor="_Toc314765737" w:history="1">
            <w:r w:rsidR="0051641D" w:rsidRPr="00A05436">
              <w:rPr>
                <w:rStyle w:val="Hyperlink"/>
                <w:noProof/>
              </w:rPr>
              <w:t>4.1</w:t>
            </w:r>
            <w:r w:rsidR="0051641D">
              <w:rPr>
                <w:noProof/>
                <w:lang w:bidi="ar-SA"/>
              </w:rPr>
              <w:tab/>
            </w:r>
            <w:r w:rsidR="0051641D" w:rsidRPr="00A05436">
              <w:rPr>
                <w:rStyle w:val="Hyperlink"/>
                <w:noProof/>
              </w:rPr>
              <w:t>Data Model Conventions</w:t>
            </w:r>
            <w:r w:rsidR="0051641D">
              <w:rPr>
                <w:noProof/>
                <w:webHidden/>
              </w:rPr>
              <w:tab/>
            </w:r>
            <w:r w:rsidR="0051641D">
              <w:rPr>
                <w:noProof/>
                <w:webHidden/>
              </w:rPr>
              <w:fldChar w:fldCharType="begin"/>
            </w:r>
            <w:r w:rsidR="0051641D">
              <w:rPr>
                <w:noProof/>
                <w:webHidden/>
              </w:rPr>
              <w:instrText xml:space="preserve"> PAGEREF _Toc314765737 \h </w:instrText>
            </w:r>
            <w:r w:rsidR="0051641D">
              <w:rPr>
                <w:noProof/>
                <w:webHidden/>
              </w:rPr>
            </w:r>
            <w:r w:rsidR="0051641D">
              <w:rPr>
                <w:noProof/>
                <w:webHidden/>
              </w:rPr>
              <w:fldChar w:fldCharType="separate"/>
            </w:r>
            <w:r w:rsidR="006E1EF2">
              <w:rPr>
                <w:noProof/>
                <w:webHidden/>
              </w:rPr>
              <w:t>27</w:t>
            </w:r>
            <w:r w:rsidR="0051641D">
              <w:rPr>
                <w:noProof/>
                <w:webHidden/>
              </w:rPr>
              <w:fldChar w:fldCharType="end"/>
            </w:r>
          </w:hyperlink>
        </w:p>
        <w:p w14:paraId="635C7CBB" w14:textId="77777777" w:rsidR="0051641D" w:rsidRDefault="00FB4AD8">
          <w:pPr>
            <w:pStyle w:val="TOC3"/>
            <w:tabs>
              <w:tab w:val="left" w:pos="1320"/>
              <w:tab w:val="right" w:leader="dot" w:pos="9350"/>
            </w:tabs>
            <w:rPr>
              <w:noProof/>
              <w:lang w:bidi="ar-SA"/>
            </w:rPr>
          </w:pPr>
          <w:hyperlink w:anchor="_Toc314765738" w:history="1">
            <w:r w:rsidR="0051641D" w:rsidRPr="00A05436">
              <w:rPr>
                <w:rStyle w:val="Hyperlink"/>
                <w:noProof/>
                <w14:scene3d>
                  <w14:camera w14:prst="orthographicFront"/>
                  <w14:lightRig w14:rig="threePt" w14:dir="t">
                    <w14:rot w14:lat="0" w14:lon="0" w14:rev="0"/>
                  </w14:lightRig>
                </w14:scene3d>
              </w:rPr>
              <w:t>4.1.1</w:t>
            </w:r>
            <w:r w:rsidR="0051641D">
              <w:rPr>
                <w:noProof/>
                <w:lang w:bidi="ar-SA"/>
              </w:rPr>
              <w:tab/>
            </w:r>
            <w:r w:rsidR="0051641D" w:rsidRPr="00A05436">
              <w:rPr>
                <w:rStyle w:val="Hyperlink"/>
                <w:noProof/>
              </w:rPr>
              <w:t>UML Diagrams</w:t>
            </w:r>
            <w:r w:rsidR="0051641D">
              <w:rPr>
                <w:noProof/>
                <w:webHidden/>
              </w:rPr>
              <w:tab/>
            </w:r>
            <w:r w:rsidR="0051641D">
              <w:rPr>
                <w:noProof/>
                <w:webHidden/>
              </w:rPr>
              <w:fldChar w:fldCharType="begin"/>
            </w:r>
            <w:r w:rsidR="0051641D">
              <w:rPr>
                <w:noProof/>
                <w:webHidden/>
              </w:rPr>
              <w:instrText xml:space="preserve"> PAGEREF _Toc314765738 \h </w:instrText>
            </w:r>
            <w:r w:rsidR="0051641D">
              <w:rPr>
                <w:noProof/>
                <w:webHidden/>
              </w:rPr>
            </w:r>
            <w:r w:rsidR="0051641D">
              <w:rPr>
                <w:noProof/>
                <w:webHidden/>
              </w:rPr>
              <w:fldChar w:fldCharType="separate"/>
            </w:r>
            <w:r w:rsidR="006E1EF2">
              <w:rPr>
                <w:noProof/>
                <w:webHidden/>
              </w:rPr>
              <w:t>27</w:t>
            </w:r>
            <w:r w:rsidR="0051641D">
              <w:rPr>
                <w:noProof/>
                <w:webHidden/>
              </w:rPr>
              <w:fldChar w:fldCharType="end"/>
            </w:r>
          </w:hyperlink>
        </w:p>
        <w:p w14:paraId="6E29F942" w14:textId="77777777" w:rsidR="0051641D" w:rsidRDefault="00FB4AD8">
          <w:pPr>
            <w:pStyle w:val="TOC3"/>
            <w:tabs>
              <w:tab w:val="left" w:pos="1320"/>
              <w:tab w:val="right" w:leader="dot" w:pos="9350"/>
            </w:tabs>
            <w:rPr>
              <w:noProof/>
              <w:lang w:bidi="ar-SA"/>
            </w:rPr>
          </w:pPr>
          <w:hyperlink w:anchor="_Toc314765739" w:history="1">
            <w:r w:rsidR="0051641D" w:rsidRPr="00A05436">
              <w:rPr>
                <w:rStyle w:val="Hyperlink"/>
                <w:noProof/>
                <w14:scene3d>
                  <w14:camera w14:prst="orthographicFront"/>
                  <w14:lightRig w14:rig="threePt" w14:dir="t">
                    <w14:rot w14:lat="0" w14:lon="0" w14:rev="0"/>
                  </w14:lightRig>
                </w14:scene3d>
              </w:rPr>
              <w:t>4.1.2</w:t>
            </w:r>
            <w:r w:rsidR="0051641D">
              <w:rPr>
                <w:noProof/>
                <w:lang w:bidi="ar-SA"/>
              </w:rPr>
              <w:tab/>
            </w:r>
            <w:r w:rsidR="0051641D" w:rsidRPr="00A05436">
              <w:rPr>
                <w:rStyle w:val="Hyperlink"/>
                <w:noProof/>
              </w:rPr>
              <w:t>Property Table Notation</w:t>
            </w:r>
            <w:r w:rsidR="0051641D">
              <w:rPr>
                <w:noProof/>
                <w:webHidden/>
              </w:rPr>
              <w:tab/>
            </w:r>
            <w:r w:rsidR="0051641D">
              <w:rPr>
                <w:noProof/>
                <w:webHidden/>
              </w:rPr>
              <w:fldChar w:fldCharType="begin"/>
            </w:r>
            <w:r w:rsidR="0051641D">
              <w:rPr>
                <w:noProof/>
                <w:webHidden/>
              </w:rPr>
              <w:instrText xml:space="preserve"> PAGEREF _Toc314765739 \h </w:instrText>
            </w:r>
            <w:r w:rsidR="0051641D">
              <w:rPr>
                <w:noProof/>
                <w:webHidden/>
              </w:rPr>
            </w:r>
            <w:r w:rsidR="0051641D">
              <w:rPr>
                <w:noProof/>
                <w:webHidden/>
              </w:rPr>
              <w:fldChar w:fldCharType="separate"/>
            </w:r>
            <w:r w:rsidR="006E1EF2">
              <w:rPr>
                <w:noProof/>
                <w:webHidden/>
              </w:rPr>
              <w:t>27</w:t>
            </w:r>
            <w:r w:rsidR="0051641D">
              <w:rPr>
                <w:noProof/>
                <w:webHidden/>
              </w:rPr>
              <w:fldChar w:fldCharType="end"/>
            </w:r>
          </w:hyperlink>
        </w:p>
        <w:p w14:paraId="5B4C4552" w14:textId="77777777" w:rsidR="0051641D" w:rsidRDefault="00FB4AD8">
          <w:pPr>
            <w:pStyle w:val="TOC3"/>
            <w:tabs>
              <w:tab w:val="left" w:pos="1320"/>
              <w:tab w:val="right" w:leader="dot" w:pos="9350"/>
            </w:tabs>
            <w:rPr>
              <w:noProof/>
              <w:lang w:bidi="ar-SA"/>
            </w:rPr>
          </w:pPr>
          <w:hyperlink w:anchor="_Toc314765740" w:history="1">
            <w:r w:rsidR="0051641D" w:rsidRPr="00A05436">
              <w:rPr>
                <w:rStyle w:val="Hyperlink"/>
                <w:noProof/>
                <w14:scene3d>
                  <w14:camera w14:prst="orthographicFront"/>
                  <w14:lightRig w14:rig="threePt" w14:dir="t">
                    <w14:rot w14:lat="0" w14:lon="0" w14:rev="0"/>
                  </w14:lightRig>
                </w14:scene3d>
              </w:rPr>
              <w:t>4.1.3</w:t>
            </w:r>
            <w:r w:rsidR="0051641D">
              <w:rPr>
                <w:noProof/>
                <w:lang w:bidi="ar-SA"/>
              </w:rPr>
              <w:tab/>
            </w:r>
            <w:r w:rsidR="0051641D" w:rsidRPr="00A05436">
              <w:rPr>
                <w:rStyle w:val="Hyperlink"/>
                <w:noProof/>
              </w:rPr>
              <w:t>Primitive Data Types</w:t>
            </w:r>
            <w:r w:rsidR="0051641D">
              <w:rPr>
                <w:noProof/>
                <w:webHidden/>
              </w:rPr>
              <w:tab/>
            </w:r>
            <w:r w:rsidR="0051641D">
              <w:rPr>
                <w:noProof/>
                <w:webHidden/>
              </w:rPr>
              <w:fldChar w:fldCharType="begin"/>
            </w:r>
            <w:r w:rsidR="0051641D">
              <w:rPr>
                <w:noProof/>
                <w:webHidden/>
              </w:rPr>
              <w:instrText xml:space="preserve"> PAGEREF _Toc314765740 \h </w:instrText>
            </w:r>
            <w:r w:rsidR="0051641D">
              <w:rPr>
                <w:noProof/>
                <w:webHidden/>
              </w:rPr>
            </w:r>
            <w:r w:rsidR="0051641D">
              <w:rPr>
                <w:noProof/>
                <w:webHidden/>
              </w:rPr>
              <w:fldChar w:fldCharType="separate"/>
            </w:r>
            <w:r w:rsidR="006E1EF2">
              <w:rPr>
                <w:noProof/>
                <w:webHidden/>
              </w:rPr>
              <w:t>28</w:t>
            </w:r>
            <w:r w:rsidR="0051641D">
              <w:rPr>
                <w:noProof/>
                <w:webHidden/>
              </w:rPr>
              <w:fldChar w:fldCharType="end"/>
            </w:r>
          </w:hyperlink>
        </w:p>
        <w:p w14:paraId="180C4DCF" w14:textId="77777777" w:rsidR="0051641D" w:rsidRDefault="00FB4AD8">
          <w:pPr>
            <w:pStyle w:val="TOC2"/>
            <w:tabs>
              <w:tab w:val="left" w:pos="880"/>
              <w:tab w:val="right" w:leader="dot" w:pos="9350"/>
            </w:tabs>
            <w:rPr>
              <w:noProof/>
              <w:lang w:bidi="ar-SA"/>
            </w:rPr>
          </w:pPr>
          <w:hyperlink w:anchor="_Toc314765741" w:history="1">
            <w:r w:rsidR="0051641D" w:rsidRPr="00A05436">
              <w:rPr>
                <w:rStyle w:val="Hyperlink"/>
                <w:noProof/>
              </w:rPr>
              <w:t>4.2</w:t>
            </w:r>
            <w:r w:rsidR="0051641D">
              <w:rPr>
                <w:noProof/>
                <w:lang w:bidi="ar-SA"/>
              </w:rPr>
              <w:tab/>
            </w:r>
            <w:r w:rsidR="0051641D" w:rsidRPr="00A05436">
              <w:rPr>
                <w:rStyle w:val="Hyperlink"/>
                <w:noProof/>
              </w:rPr>
              <w:t>OVAL Common Model</w:t>
            </w:r>
            <w:r w:rsidR="0051641D">
              <w:rPr>
                <w:noProof/>
                <w:webHidden/>
              </w:rPr>
              <w:tab/>
            </w:r>
            <w:r w:rsidR="0051641D">
              <w:rPr>
                <w:noProof/>
                <w:webHidden/>
              </w:rPr>
              <w:fldChar w:fldCharType="begin"/>
            </w:r>
            <w:r w:rsidR="0051641D">
              <w:rPr>
                <w:noProof/>
                <w:webHidden/>
              </w:rPr>
              <w:instrText xml:space="preserve"> PAGEREF _Toc314765741 \h </w:instrText>
            </w:r>
            <w:r w:rsidR="0051641D">
              <w:rPr>
                <w:noProof/>
                <w:webHidden/>
              </w:rPr>
            </w:r>
            <w:r w:rsidR="0051641D">
              <w:rPr>
                <w:noProof/>
                <w:webHidden/>
              </w:rPr>
              <w:fldChar w:fldCharType="separate"/>
            </w:r>
            <w:r w:rsidR="006E1EF2">
              <w:rPr>
                <w:noProof/>
                <w:webHidden/>
              </w:rPr>
              <w:t>28</w:t>
            </w:r>
            <w:r w:rsidR="0051641D">
              <w:rPr>
                <w:noProof/>
                <w:webHidden/>
              </w:rPr>
              <w:fldChar w:fldCharType="end"/>
            </w:r>
          </w:hyperlink>
        </w:p>
        <w:p w14:paraId="2B11AAB5" w14:textId="77777777" w:rsidR="0051641D" w:rsidRDefault="00FB4AD8">
          <w:pPr>
            <w:pStyle w:val="TOC3"/>
            <w:tabs>
              <w:tab w:val="left" w:pos="1320"/>
              <w:tab w:val="right" w:leader="dot" w:pos="9350"/>
            </w:tabs>
            <w:rPr>
              <w:noProof/>
              <w:lang w:bidi="ar-SA"/>
            </w:rPr>
          </w:pPr>
          <w:hyperlink w:anchor="_Toc314765742" w:history="1">
            <w:r w:rsidR="0051641D" w:rsidRPr="00A05436">
              <w:rPr>
                <w:rStyle w:val="Hyperlink"/>
                <w:noProof/>
                <w14:scene3d>
                  <w14:camera w14:prst="orthographicFront"/>
                  <w14:lightRig w14:rig="threePt" w14:dir="t">
                    <w14:rot w14:lat="0" w14:lon="0" w14:rev="0"/>
                  </w14:lightRig>
                </w14:scene3d>
              </w:rPr>
              <w:t>4.2.1</w:t>
            </w:r>
            <w:r w:rsidR="0051641D">
              <w:rPr>
                <w:noProof/>
                <w:lang w:bidi="ar-SA"/>
              </w:rPr>
              <w:tab/>
            </w:r>
            <w:r w:rsidR="0051641D" w:rsidRPr="00A05436">
              <w:rPr>
                <w:rStyle w:val="Hyperlink"/>
                <w:noProof/>
              </w:rPr>
              <w:t>GeneratorType</w:t>
            </w:r>
            <w:r w:rsidR="0051641D">
              <w:rPr>
                <w:noProof/>
                <w:webHidden/>
              </w:rPr>
              <w:tab/>
            </w:r>
            <w:r w:rsidR="0051641D">
              <w:rPr>
                <w:noProof/>
                <w:webHidden/>
              </w:rPr>
              <w:fldChar w:fldCharType="begin"/>
            </w:r>
            <w:r w:rsidR="0051641D">
              <w:rPr>
                <w:noProof/>
                <w:webHidden/>
              </w:rPr>
              <w:instrText xml:space="preserve"> PAGEREF _Toc314765742 \h </w:instrText>
            </w:r>
            <w:r w:rsidR="0051641D">
              <w:rPr>
                <w:noProof/>
                <w:webHidden/>
              </w:rPr>
            </w:r>
            <w:r w:rsidR="0051641D">
              <w:rPr>
                <w:noProof/>
                <w:webHidden/>
              </w:rPr>
              <w:fldChar w:fldCharType="separate"/>
            </w:r>
            <w:r w:rsidR="006E1EF2">
              <w:rPr>
                <w:noProof/>
                <w:webHidden/>
              </w:rPr>
              <w:t>28</w:t>
            </w:r>
            <w:r w:rsidR="0051641D">
              <w:rPr>
                <w:noProof/>
                <w:webHidden/>
              </w:rPr>
              <w:fldChar w:fldCharType="end"/>
            </w:r>
          </w:hyperlink>
        </w:p>
        <w:p w14:paraId="5FCEB78C" w14:textId="77777777" w:rsidR="0051641D" w:rsidRDefault="00FB4AD8">
          <w:pPr>
            <w:pStyle w:val="TOC3"/>
            <w:tabs>
              <w:tab w:val="left" w:pos="1320"/>
              <w:tab w:val="right" w:leader="dot" w:pos="9350"/>
            </w:tabs>
            <w:rPr>
              <w:noProof/>
              <w:lang w:bidi="ar-SA"/>
            </w:rPr>
          </w:pPr>
          <w:hyperlink w:anchor="_Toc314765743" w:history="1">
            <w:r w:rsidR="0051641D" w:rsidRPr="00A05436">
              <w:rPr>
                <w:rStyle w:val="Hyperlink"/>
                <w:noProof/>
                <w14:scene3d>
                  <w14:camera w14:prst="orthographicFront"/>
                  <w14:lightRig w14:rig="threePt" w14:dir="t">
                    <w14:rot w14:lat="0" w14:lon="0" w14:rev="0"/>
                  </w14:lightRig>
                </w14:scene3d>
              </w:rPr>
              <w:t>4.2.2</w:t>
            </w:r>
            <w:r w:rsidR="0051641D">
              <w:rPr>
                <w:noProof/>
                <w:lang w:bidi="ar-SA"/>
              </w:rPr>
              <w:tab/>
            </w:r>
            <w:r w:rsidR="0051641D" w:rsidRPr="00A05436">
              <w:rPr>
                <w:rStyle w:val="Hyperlink"/>
                <w:noProof/>
              </w:rPr>
              <w:t>MessageType</w:t>
            </w:r>
            <w:r w:rsidR="0051641D">
              <w:rPr>
                <w:noProof/>
                <w:webHidden/>
              </w:rPr>
              <w:tab/>
            </w:r>
            <w:r w:rsidR="0051641D">
              <w:rPr>
                <w:noProof/>
                <w:webHidden/>
              </w:rPr>
              <w:fldChar w:fldCharType="begin"/>
            </w:r>
            <w:r w:rsidR="0051641D">
              <w:rPr>
                <w:noProof/>
                <w:webHidden/>
              </w:rPr>
              <w:instrText xml:space="preserve"> PAGEREF _Toc314765743 \h </w:instrText>
            </w:r>
            <w:r w:rsidR="0051641D">
              <w:rPr>
                <w:noProof/>
                <w:webHidden/>
              </w:rPr>
            </w:r>
            <w:r w:rsidR="0051641D">
              <w:rPr>
                <w:noProof/>
                <w:webHidden/>
              </w:rPr>
              <w:fldChar w:fldCharType="separate"/>
            </w:r>
            <w:r w:rsidR="006E1EF2">
              <w:rPr>
                <w:noProof/>
                <w:webHidden/>
              </w:rPr>
              <w:t>29</w:t>
            </w:r>
            <w:r w:rsidR="0051641D">
              <w:rPr>
                <w:noProof/>
                <w:webHidden/>
              </w:rPr>
              <w:fldChar w:fldCharType="end"/>
            </w:r>
          </w:hyperlink>
        </w:p>
        <w:p w14:paraId="18644EE0" w14:textId="77777777" w:rsidR="0051641D" w:rsidRDefault="00FB4AD8">
          <w:pPr>
            <w:pStyle w:val="TOC3"/>
            <w:tabs>
              <w:tab w:val="left" w:pos="1320"/>
              <w:tab w:val="right" w:leader="dot" w:pos="9350"/>
            </w:tabs>
            <w:rPr>
              <w:noProof/>
              <w:lang w:bidi="ar-SA"/>
            </w:rPr>
          </w:pPr>
          <w:hyperlink w:anchor="_Toc314765744" w:history="1">
            <w:r w:rsidR="0051641D" w:rsidRPr="00A05436">
              <w:rPr>
                <w:rStyle w:val="Hyperlink"/>
                <w:noProof/>
                <w14:scene3d>
                  <w14:camera w14:prst="orthographicFront"/>
                  <w14:lightRig w14:rig="threePt" w14:dir="t">
                    <w14:rot w14:lat="0" w14:lon="0" w14:rev="0"/>
                  </w14:lightRig>
                </w14:scene3d>
              </w:rPr>
              <w:t>4.2.3</w:t>
            </w:r>
            <w:r w:rsidR="0051641D">
              <w:rPr>
                <w:noProof/>
                <w:lang w:bidi="ar-SA"/>
              </w:rPr>
              <w:tab/>
            </w:r>
            <w:r w:rsidR="0051641D" w:rsidRPr="00A05436">
              <w:rPr>
                <w:rStyle w:val="Hyperlink"/>
                <w:noProof/>
              </w:rPr>
              <w:t>CheckEnumeration</w:t>
            </w:r>
            <w:r w:rsidR="0051641D">
              <w:rPr>
                <w:noProof/>
                <w:webHidden/>
              </w:rPr>
              <w:tab/>
            </w:r>
            <w:r w:rsidR="0051641D">
              <w:rPr>
                <w:noProof/>
                <w:webHidden/>
              </w:rPr>
              <w:fldChar w:fldCharType="begin"/>
            </w:r>
            <w:r w:rsidR="0051641D">
              <w:rPr>
                <w:noProof/>
                <w:webHidden/>
              </w:rPr>
              <w:instrText xml:space="preserve"> PAGEREF _Toc314765744 \h </w:instrText>
            </w:r>
            <w:r w:rsidR="0051641D">
              <w:rPr>
                <w:noProof/>
                <w:webHidden/>
              </w:rPr>
            </w:r>
            <w:r w:rsidR="0051641D">
              <w:rPr>
                <w:noProof/>
                <w:webHidden/>
              </w:rPr>
              <w:fldChar w:fldCharType="separate"/>
            </w:r>
            <w:r w:rsidR="006E1EF2">
              <w:rPr>
                <w:noProof/>
                <w:webHidden/>
              </w:rPr>
              <w:t>29</w:t>
            </w:r>
            <w:r w:rsidR="0051641D">
              <w:rPr>
                <w:noProof/>
                <w:webHidden/>
              </w:rPr>
              <w:fldChar w:fldCharType="end"/>
            </w:r>
          </w:hyperlink>
        </w:p>
        <w:p w14:paraId="5B32B91F" w14:textId="77777777" w:rsidR="0051641D" w:rsidRDefault="00FB4AD8">
          <w:pPr>
            <w:pStyle w:val="TOC3"/>
            <w:tabs>
              <w:tab w:val="left" w:pos="1320"/>
              <w:tab w:val="right" w:leader="dot" w:pos="9350"/>
            </w:tabs>
            <w:rPr>
              <w:noProof/>
              <w:lang w:bidi="ar-SA"/>
            </w:rPr>
          </w:pPr>
          <w:hyperlink w:anchor="_Toc314765745" w:history="1">
            <w:r w:rsidR="0051641D" w:rsidRPr="00A05436">
              <w:rPr>
                <w:rStyle w:val="Hyperlink"/>
                <w:noProof/>
                <w14:scene3d>
                  <w14:camera w14:prst="orthographicFront"/>
                  <w14:lightRig w14:rig="threePt" w14:dir="t">
                    <w14:rot w14:lat="0" w14:lon="0" w14:rev="0"/>
                  </w14:lightRig>
                </w14:scene3d>
              </w:rPr>
              <w:t>4.2.4</w:t>
            </w:r>
            <w:r w:rsidR="0051641D">
              <w:rPr>
                <w:noProof/>
                <w:lang w:bidi="ar-SA"/>
              </w:rPr>
              <w:tab/>
            </w:r>
            <w:r w:rsidR="0051641D" w:rsidRPr="00A05436">
              <w:rPr>
                <w:rStyle w:val="Hyperlink"/>
                <w:noProof/>
              </w:rPr>
              <w:t>ClassEnumeration</w:t>
            </w:r>
            <w:r w:rsidR="0051641D">
              <w:rPr>
                <w:noProof/>
                <w:webHidden/>
              </w:rPr>
              <w:tab/>
            </w:r>
            <w:r w:rsidR="0051641D">
              <w:rPr>
                <w:noProof/>
                <w:webHidden/>
              </w:rPr>
              <w:fldChar w:fldCharType="begin"/>
            </w:r>
            <w:r w:rsidR="0051641D">
              <w:rPr>
                <w:noProof/>
                <w:webHidden/>
              </w:rPr>
              <w:instrText xml:space="preserve"> PAGEREF _Toc314765745 \h </w:instrText>
            </w:r>
            <w:r w:rsidR="0051641D">
              <w:rPr>
                <w:noProof/>
                <w:webHidden/>
              </w:rPr>
            </w:r>
            <w:r w:rsidR="0051641D">
              <w:rPr>
                <w:noProof/>
                <w:webHidden/>
              </w:rPr>
              <w:fldChar w:fldCharType="separate"/>
            </w:r>
            <w:r w:rsidR="006E1EF2">
              <w:rPr>
                <w:noProof/>
                <w:webHidden/>
              </w:rPr>
              <w:t>29</w:t>
            </w:r>
            <w:r w:rsidR="0051641D">
              <w:rPr>
                <w:noProof/>
                <w:webHidden/>
              </w:rPr>
              <w:fldChar w:fldCharType="end"/>
            </w:r>
          </w:hyperlink>
        </w:p>
        <w:p w14:paraId="43F4BA9F" w14:textId="77777777" w:rsidR="0051641D" w:rsidRDefault="00FB4AD8">
          <w:pPr>
            <w:pStyle w:val="TOC3"/>
            <w:tabs>
              <w:tab w:val="left" w:pos="1320"/>
              <w:tab w:val="right" w:leader="dot" w:pos="9350"/>
            </w:tabs>
            <w:rPr>
              <w:noProof/>
              <w:lang w:bidi="ar-SA"/>
            </w:rPr>
          </w:pPr>
          <w:hyperlink w:anchor="_Toc314765746" w:history="1">
            <w:r w:rsidR="0051641D" w:rsidRPr="00A05436">
              <w:rPr>
                <w:rStyle w:val="Hyperlink"/>
                <w:noProof/>
                <w14:scene3d>
                  <w14:camera w14:prst="orthographicFront"/>
                  <w14:lightRig w14:rig="threePt" w14:dir="t">
                    <w14:rot w14:lat="0" w14:lon="0" w14:rev="0"/>
                  </w14:lightRig>
                </w14:scene3d>
              </w:rPr>
              <w:t>4.2.5</w:t>
            </w:r>
            <w:r w:rsidR="0051641D">
              <w:rPr>
                <w:noProof/>
                <w:lang w:bidi="ar-SA"/>
              </w:rPr>
              <w:tab/>
            </w:r>
            <w:r w:rsidR="0051641D" w:rsidRPr="00A05436">
              <w:rPr>
                <w:rStyle w:val="Hyperlink"/>
                <w:noProof/>
              </w:rPr>
              <w:t>SimpleDatatypeEnumeration</w:t>
            </w:r>
            <w:r w:rsidR="0051641D">
              <w:rPr>
                <w:noProof/>
                <w:webHidden/>
              </w:rPr>
              <w:tab/>
            </w:r>
            <w:r w:rsidR="0051641D">
              <w:rPr>
                <w:noProof/>
                <w:webHidden/>
              </w:rPr>
              <w:fldChar w:fldCharType="begin"/>
            </w:r>
            <w:r w:rsidR="0051641D">
              <w:rPr>
                <w:noProof/>
                <w:webHidden/>
              </w:rPr>
              <w:instrText xml:space="preserve"> PAGEREF _Toc314765746 \h </w:instrText>
            </w:r>
            <w:r w:rsidR="0051641D">
              <w:rPr>
                <w:noProof/>
                <w:webHidden/>
              </w:rPr>
            </w:r>
            <w:r w:rsidR="0051641D">
              <w:rPr>
                <w:noProof/>
                <w:webHidden/>
              </w:rPr>
              <w:fldChar w:fldCharType="separate"/>
            </w:r>
            <w:r w:rsidR="006E1EF2">
              <w:rPr>
                <w:noProof/>
                <w:webHidden/>
              </w:rPr>
              <w:t>30</w:t>
            </w:r>
            <w:r w:rsidR="0051641D">
              <w:rPr>
                <w:noProof/>
                <w:webHidden/>
              </w:rPr>
              <w:fldChar w:fldCharType="end"/>
            </w:r>
          </w:hyperlink>
        </w:p>
        <w:p w14:paraId="1EA82FDE" w14:textId="77777777" w:rsidR="0051641D" w:rsidRDefault="00FB4AD8">
          <w:pPr>
            <w:pStyle w:val="TOC3"/>
            <w:tabs>
              <w:tab w:val="right" w:leader="dot" w:pos="9350"/>
            </w:tabs>
            <w:rPr>
              <w:noProof/>
              <w:lang w:bidi="ar-SA"/>
            </w:rPr>
          </w:pPr>
          <w:hyperlink w:anchor="_Toc314765747"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747 \h </w:instrText>
            </w:r>
            <w:r w:rsidR="0051641D">
              <w:rPr>
                <w:noProof/>
                <w:webHidden/>
              </w:rPr>
            </w:r>
            <w:r w:rsidR="0051641D">
              <w:rPr>
                <w:noProof/>
                <w:webHidden/>
              </w:rPr>
              <w:fldChar w:fldCharType="separate"/>
            </w:r>
            <w:r w:rsidR="006E1EF2">
              <w:rPr>
                <w:noProof/>
                <w:webHidden/>
              </w:rPr>
              <w:t>32</w:t>
            </w:r>
            <w:r w:rsidR="0051641D">
              <w:rPr>
                <w:noProof/>
                <w:webHidden/>
              </w:rPr>
              <w:fldChar w:fldCharType="end"/>
            </w:r>
          </w:hyperlink>
        </w:p>
        <w:p w14:paraId="354123C7" w14:textId="77777777" w:rsidR="0051641D" w:rsidRDefault="00FB4AD8">
          <w:pPr>
            <w:pStyle w:val="TOC3"/>
            <w:tabs>
              <w:tab w:val="right" w:leader="dot" w:pos="9350"/>
            </w:tabs>
            <w:rPr>
              <w:noProof/>
              <w:lang w:bidi="ar-SA"/>
            </w:rPr>
          </w:pPr>
          <w:hyperlink w:anchor="_Toc314765748"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748 \h </w:instrText>
            </w:r>
            <w:r w:rsidR="0051641D">
              <w:rPr>
                <w:noProof/>
                <w:webHidden/>
              </w:rPr>
            </w:r>
            <w:r w:rsidR="0051641D">
              <w:rPr>
                <w:noProof/>
                <w:webHidden/>
              </w:rPr>
              <w:fldChar w:fldCharType="separate"/>
            </w:r>
            <w:r w:rsidR="006E1EF2">
              <w:rPr>
                <w:noProof/>
                <w:webHidden/>
              </w:rPr>
              <w:t>32</w:t>
            </w:r>
            <w:r w:rsidR="0051641D">
              <w:rPr>
                <w:noProof/>
                <w:webHidden/>
              </w:rPr>
              <w:fldChar w:fldCharType="end"/>
            </w:r>
          </w:hyperlink>
        </w:p>
        <w:p w14:paraId="1F0651C0" w14:textId="77777777" w:rsidR="0051641D" w:rsidRDefault="00FB4AD8">
          <w:pPr>
            <w:pStyle w:val="TOC3"/>
            <w:tabs>
              <w:tab w:val="left" w:pos="1320"/>
              <w:tab w:val="right" w:leader="dot" w:pos="9350"/>
            </w:tabs>
            <w:rPr>
              <w:noProof/>
              <w:lang w:bidi="ar-SA"/>
            </w:rPr>
          </w:pPr>
          <w:hyperlink w:anchor="_Toc314765749" w:history="1">
            <w:r w:rsidR="0051641D" w:rsidRPr="00A05436">
              <w:rPr>
                <w:rStyle w:val="Hyperlink"/>
                <w:noProof/>
                <w14:scene3d>
                  <w14:camera w14:prst="orthographicFront"/>
                  <w14:lightRig w14:rig="threePt" w14:dir="t">
                    <w14:rot w14:lat="0" w14:lon="0" w14:rev="0"/>
                  </w14:lightRig>
                </w14:scene3d>
              </w:rPr>
              <w:t>4.2.6</w:t>
            </w:r>
            <w:r w:rsidR="0051641D">
              <w:rPr>
                <w:noProof/>
                <w:lang w:bidi="ar-SA"/>
              </w:rPr>
              <w:tab/>
            </w:r>
            <w:r w:rsidR="0051641D" w:rsidRPr="00A05436">
              <w:rPr>
                <w:rStyle w:val="Hyperlink"/>
                <w:noProof/>
              </w:rPr>
              <w:t>ComplexDatatypeEnumeration</w:t>
            </w:r>
            <w:r w:rsidR="0051641D">
              <w:rPr>
                <w:noProof/>
                <w:webHidden/>
              </w:rPr>
              <w:tab/>
            </w:r>
            <w:r w:rsidR="0051641D">
              <w:rPr>
                <w:noProof/>
                <w:webHidden/>
              </w:rPr>
              <w:fldChar w:fldCharType="begin"/>
            </w:r>
            <w:r w:rsidR="0051641D">
              <w:rPr>
                <w:noProof/>
                <w:webHidden/>
              </w:rPr>
              <w:instrText xml:space="preserve"> PAGEREF _Toc314765749 \h </w:instrText>
            </w:r>
            <w:r w:rsidR="0051641D">
              <w:rPr>
                <w:noProof/>
                <w:webHidden/>
              </w:rPr>
            </w:r>
            <w:r w:rsidR="0051641D">
              <w:rPr>
                <w:noProof/>
                <w:webHidden/>
              </w:rPr>
              <w:fldChar w:fldCharType="separate"/>
            </w:r>
            <w:r w:rsidR="006E1EF2">
              <w:rPr>
                <w:noProof/>
                <w:webHidden/>
              </w:rPr>
              <w:t>33</w:t>
            </w:r>
            <w:r w:rsidR="0051641D">
              <w:rPr>
                <w:noProof/>
                <w:webHidden/>
              </w:rPr>
              <w:fldChar w:fldCharType="end"/>
            </w:r>
          </w:hyperlink>
        </w:p>
        <w:p w14:paraId="507AFF07" w14:textId="77777777" w:rsidR="0051641D" w:rsidRDefault="00FB4AD8">
          <w:pPr>
            <w:pStyle w:val="TOC3"/>
            <w:tabs>
              <w:tab w:val="left" w:pos="1320"/>
              <w:tab w:val="right" w:leader="dot" w:pos="9350"/>
            </w:tabs>
            <w:rPr>
              <w:noProof/>
              <w:lang w:bidi="ar-SA"/>
            </w:rPr>
          </w:pPr>
          <w:hyperlink w:anchor="_Toc314765750" w:history="1">
            <w:r w:rsidR="0051641D" w:rsidRPr="00A05436">
              <w:rPr>
                <w:rStyle w:val="Hyperlink"/>
                <w:noProof/>
                <w14:scene3d>
                  <w14:camera w14:prst="orthographicFront"/>
                  <w14:lightRig w14:rig="threePt" w14:dir="t">
                    <w14:rot w14:lat="0" w14:lon="0" w14:rev="0"/>
                  </w14:lightRig>
                </w14:scene3d>
              </w:rPr>
              <w:t>4.2.7</w:t>
            </w:r>
            <w:r w:rsidR="0051641D">
              <w:rPr>
                <w:noProof/>
                <w:lang w:bidi="ar-SA"/>
              </w:rPr>
              <w:tab/>
            </w:r>
            <w:r w:rsidR="0051641D" w:rsidRPr="00A05436">
              <w:rPr>
                <w:rStyle w:val="Hyperlink"/>
                <w:noProof/>
              </w:rPr>
              <w:t>DatatypeEnumeration</w:t>
            </w:r>
            <w:r w:rsidR="0051641D">
              <w:rPr>
                <w:noProof/>
                <w:webHidden/>
              </w:rPr>
              <w:tab/>
            </w:r>
            <w:r w:rsidR="0051641D">
              <w:rPr>
                <w:noProof/>
                <w:webHidden/>
              </w:rPr>
              <w:fldChar w:fldCharType="begin"/>
            </w:r>
            <w:r w:rsidR="0051641D">
              <w:rPr>
                <w:noProof/>
                <w:webHidden/>
              </w:rPr>
              <w:instrText xml:space="preserve"> PAGEREF _Toc314765750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199685F0" w14:textId="77777777" w:rsidR="0051641D" w:rsidRDefault="00FB4AD8">
          <w:pPr>
            <w:pStyle w:val="TOC3"/>
            <w:tabs>
              <w:tab w:val="left" w:pos="1320"/>
              <w:tab w:val="right" w:leader="dot" w:pos="9350"/>
            </w:tabs>
            <w:rPr>
              <w:noProof/>
              <w:lang w:bidi="ar-SA"/>
            </w:rPr>
          </w:pPr>
          <w:hyperlink w:anchor="_Toc314765751" w:history="1">
            <w:r w:rsidR="0051641D" w:rsidRPr="00A05436">
              <w:rPr>
                <w:rStyle w:val="Hyperlink"/>
                <w:noProof/>
                <w14:scene3d>
                  <w14:camera w14:prst="orthographicFront"/>
                  <w14:lightRig w14:rig="threePt" w14:dir="t">
                    <w14:rot w14:lat="0" w14:lon="0" w14:rev="0"/>
                  </w14:lightRig>
                </w14:scene3d>
              </w:rPr>
              <w:t>4.2.8</w:t>
            </w:r>
            <w:r w:rsidR="0051641D">
              <w:rPr>
                <w:noProof/>
                <w:lang w:bidi="ar-SA"/>
              </w:rPr>
              <w:tab/>
            </w:r>
            <w:r w:rsidR="0051641D" w:rsidRPr="00A05436">
              <w:rPr>
                <w:rStyle w:val="Hyperlink"/>
                <w:noProof/>
              </w:rPr>
              <w:t>ExistenceEnumeration</w:t>
            </w:r>
            <w:r w:rsidR="0051641D">
              <w:rPr>
                <w:noProof/>
                <w:webHidden/>
              </w:rPr>
              <w:tab/>
            </w:r>
            <w:r w:rsidR="0051641D">
              <w:rPr>
                <w:noProof/>
                <w:webHidden/>
              </w:rPr>
              <w:fldChar w:fldCharType="begin"/>
            </w:r>
            <w:r w:rsidR="0051641D">
              <w:rPr>
                <w:noProof/>
                <w:webHidden/>
              </w:rPr>
              <w:instrText xml:space="preserve"> PAGEREF _Toc314765751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3E9D0C39" w14:textId="77777777" w:rsidR="0051641D" w:rsidRDefault="00FB4AD8">
          <w:pPr>
            <w:pStyle w:val="TOC3"/>
            <w:tabs>
              <w:tab w:val="left" w:pos="1320"/>
              <w:tab w:val="right" w:leader="dot" w:pos="9350"/>
            </w:tabs>
            <w:rPr>
              <w:noProof/>
              <w:lang w:bidi="ar-SA"/>
            </w:rPr>
          </w:pPr>
          <w:hyperlink w:anchor="_Toc314765752" w:history="1">
            <w:r w:rsidR="0051641D" w:rsidRPr="00A05436">
              <w:rPr>
                <w:rStyle w:val="Hyperlink"/>
                <w:noProof/>
                <w14:scene3d>
                  <w14:camera w14:prst="orthographicFront"/>
                  <w14:lightRig w14:rig="threePt" w14:dir="t">
                    <w14:rot w14:lat="0" w14:lon="0" w14:rev="0"/>
                  </w14:lightRig>
                </w14:scene3d>
              </w:rPr>
              <w:t>4.2.9</w:t>
            </w:r>
            <w:r w:rsidR="0051641D">
              <w:rPr>
                <w:noProof/>
                <w:lang w:bidi="ar-SA"/>
              </w:rPr>
              <w:tab/>
            </w:r>
            <w:r w:rsidR="0051641D" w:rsidRPr="00A05436">
              <w:rPr>
                <w:rStyle w:val="Hyperlink"/>
                <w:noProof/>
              </w:rPr>
              <w:t>FamilyEnumeration</w:t>
            </w:r>
            <w:r w:rsidR="0051641D">
              <w:rPr>
                <w:noProof/>
                <w:webHidden/>
              </w:rPr>
              <w:tab/>
            </w:r>
            <w:r w:rsidR="0051641D">
              <w:rPr>
                <w:noProof/>
                <w:webHidden/>
              </w:rPr>
              <w:fldChar w:fldCharType="begin"/>
            </w:r>
            <w:r w:rsidR="0051641D">
              <w:rPr>
                <w:noProof/>
                <w:webHidden/>
              </w:rPr>
              <w:instrText xml:space="preserve"> PAGEREF _Toc314765752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29EABDDA" w14:textId="77777777" w:rsidR="0051641D" w:rsidRDefault="00FB4AD8">
          <w:pPr>
            <w:pStyle w:val="TOC3"/>
            <w:tabs>
              <w:tab w:val="left" w:pos="1320"/>
              <w:tab w:val="right" w:leader="dot" w:pos="9350"/>
            </w:tabs>
            <w:rPr>
              <w:noProof/>
              <w:lang w:bidi="ar-SA"/>
            </w:rPr>
          </w:pPr>
          <w:hyperlink w:anchor="_Toc314765753" w:history="1">
            <w:r w:rsidR="0051641D" w:rsidRPr="00A05436">
              <w:rPr>
                <w:rStyle w:val="Hyperlink"/>
                <w:noProof/>
                <w14:scene3d>
                  <w14:camera w14:prst="orthographicFront"/>
                  <w14:lightRig w14:rig="threePt" w14:dir="t">
                    <w14:rot w14:lat="0" w14:lon="0" w14:rev="0"/>
                  </w14:lightRig>
                </w14:scene3d>
              </w:rPr>
              <w:t>4.2.10</w:t>
            </w:r>
            <w:r w:rsidR="0051641D">
              <w:rPr>
                <w:noProof/>
                <w:lang w:bidi="ar-SA"/>
              </w:rPr>
              <w:tab/>
            </w:r>
            <w:r w:rsidR="0051641D" w:rsidRPr="00A05436">
              <w:rPr>
                <w:rStyle w:val="Hyperlink"/>
                <w:noProof/>
              </w:rPr>
              <w:t>MessageLevelEnumeration</w:t>
            </w:r>
            <w:r w:rsidR="0051641D">
              <w:rPr>
                <w:noProof/>
                <w:webHidden/>
              </w:rPr>
              <w:tab/>
            </w:r>
            <w:r w:rsidR="0051641D">
              <w:rPr>
                <w:noProof/>
                <w:webHidden/>
              </w:rPr>
              <w:fldChar w:fldCharType="begin"/>
            </w:r>
            <w:r w:rsidR="0051641D">
              <w:rPr>
                <w:noProof/>
                <w:webHidden/>
              </w:rPr>
              <w:instrText xml:space="preserve"> PAGEREF _Toc314765753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2D821130" w14:textId="77777777" w:rsidR="0051641D" w:rsidRDefault="00FB4AD8">
          <w:pPr>
            <w:pStyle w:val="TOC3"/>
            <w:tabs>
              <w:tab w:val="left" w:pos="1320"/>
              <w:tab w:val="right" w:leader="dot" w:pos="9350"/>
            </w:tabs>
            <w:rPr>
              <w:noProof/>
              <w:lang w:bidi="ar-SA"/>
            </w:rPr>
          </w:pPr>
          <w:hyperlink w:anchor="_Toc314765754" w:history="1">
            <w:r w:rsidR="0051641D" w:rsidRPr="00A05436">
              <w:rPr>
                <w:rStyle w:val="Hyperlink"/>
                <w:noProof/>
                <w14:scene3d>
                  <w14:camera w14:prst="orthographicFront"/>
                  <w14:lightRig w14:rig="threePt" w14:dir="t">
                    <w14:rot w14:lat="0" w14:lon="0" w14:rev="0"/>
                  </w14:lightRig>
                </w14:scene3d>
              </w:rPr>
              <w:t>4.2.11</w:t>
            </w:r>
            <w:r w:rsidR="0051641D">
              <w:rPr>
                <w:noProof/>
                <w:lang w:bidi="ar-SA"/>
              </w:rPr>
              <w:tab/>
            </w:r>
            <w:r w:rsidR="0051641D" w:rsidRPr="00A05436">
              <w:rPr>
                <w:rStyle w:val="Hyperlink"/>
                <w:noProof/>
              </w:rPr>
              <w:t>OperationEnumeration</w:t>
            </w:r>
            <w:r w:rsidR="0051641D">
              <w:rPr>
                <w:noProof/>
                <w:webHidden/>
              </w:rPr>
              <w:tab/>
            </w:r>
            <w:r w:rsidR="0051641D">
              <w:rPr>
                <w:noProof/>
                <w:webHidden/>
              </w:rPr>
              <w:fldChar w:fldCharType="begin"/>
            </w:r>
            <w:r w:rsidR="0051641D">
              <w:rPr>
                <w:noProof/>
                <w:webHidden/>
              </w:rPr>
              <w:instrText xml:space="preserve"> PAGEREF _Toc314765754 \h </w:instrText>
            </w:r>
            <w:r w:rsidR="0051641D">
              <w:rPr>
                <w:noProof/>
                <w:webHidden/>
              </w:rPr>
            </w:r>
            <w:r w:rsidR="0051641D">
              <w:rPr>
                <w:noProof/>
                <w:webHidden/>
              </w:rPr>
              <w:fldChar w:fldCharType="separate"/>
            </w:r>
            <w:r w:rsidR="006E1EF2">
              <w:rPr>
                <w:noProof/>
                <w:webHidden/>
              </w:rPr>
              <w:t>35</w:t>
            </w:r>
            <w:r w:rsidR="0051641D">
              <w:rPr>
                <w:noProof/>
                <w:webHidden/>
              </w:rPr>
              <w:fldChar w:fldCharType="end"/>
            </w:r>
          </w:hyperlink>
        </w:p>
        <w:p w14:paraId="71DA32BB" w14:textId="77777777" w:rsidR="0051641D" w:rsidRDefault="00FB4AD8">
          <w:pPr>
            <w:pStyle w:val="TOC3"/>
            <w:tabs>
              <w:tab w:val="left" w:pos="1320"/>
              <w:tab w:val="right" w:leader="dot" w:pos="9350"/>
            </w:tabs>
            <w:rPr>
              <w:noProof/>
              <w:lang w:bidi="ar-SA"/>
            </w:rPr>
          </w:pPr>
          <w:hyperlink w:anchor="_Toc314765755" w:history="1">
            <w:r w:rsidR="0051641D" w:rsidRPr="00A05436">
              <w:rPr>
                <w:rStyle w:val="Hyperlink"/>
                <w:noProof/>
                <w14:scene3d>
                  <w14:camera w14:prst="orthographicFront"/>
                  <w14:lightRig w14:rig="threePt" w14:dir="t">
                    <w14:rot w14:lat="0" w14:lon="0" w14:rev="0"/>
                  </w14:lightRig>
                </w14:scene3d>
              </w:rPr>
              <w:t>4.2.12</w:t>
            </w:r>
            <w:r w:rsidR="0051641D">
              <w:rPr>
                <w:noProof/>
                <w:lang w:bidi="ar-SA"/>
              </w:rPr>
              <w:tab/>
            </w:r>
            <w:r w:rsidR="0051641D" w:rsidRPr="00A05436">
              <w:rPr>
                <w:rStyle w:val="Hyperlink"/>
                <w:noProof/>
              </w:rPr>
              <w:t>OperatorEnumeration</w:t>
            </w:r>
            <w:r w:rsidR="0051641D">
              <w:rPr>
                <w:noProof/>
                <w:webHidden/>
              </w:rPr>
              <w:tab/>
            </w:r>
            <w:r w:rsidR="0051641D">
              <w:rPr>
                <w:noProof/>
                <w:webHidden/>
              </w:rPr>
              <w:fldChar w:fldCharType="begin"/>
            </w:r>
            <w:r w:rsidR="0051641D">
              <w:rPr>
                <w:noProof/>
                <w:webHidden/>
              </w:rPr>
              <w:instrText xml:space="preserve"> PAGEREF _Toc314765755 \h </w:instrText>
            </w:r>
            <w:r w:rsidR="0051641D">
              <w:rPr>
                <w:noProof/>
                <w:webHidden/>
              </w:rPr>
            </w:r>
            <w:r w:rsidR="0051641D">
              <w:rPr>
                <w:noProof/>
                <w:webHidden/>
              </w:rPr>
              <w:fldChar w:fldCharType="separate"/>
            </w:r>
            <w:r w:rsidR="006E1EF2">
              <w:rPr>
                <w:noProof/>
                <w:webHidden/>
              </w:rPr>
              <w:t>36</w:t>
            </w:r>
            <w:r w:rsidR="0051641D">
              <w:rPr>
                <w:noProof/>
                <w:webHidden/>
              </w:rPr>
              <w:fldChar w:fldCharType="end"/>
            </w:r>
          </w:hyperlink>
        </w:p>
        <w:p w14:paraId="5AD91709" w14:textId="77777777" w:rsidR="0051641D" w:rsidRDefault="00FB4AD8">
          <w:pPr>
            <w:pStyle w:val="TOC3"/>
            <w:tabs>
              <w:tab w:val="left" w:pos="1320"/>
              <w:tab w:val="right" w:leader="dot" w:pos="9350"/>
            </w:tabs>
            <w:rPr>
              <w:noProof/>
              <w:lang w:bidi="ar-SA"/>
            </w:rPr>
          </w:pPr>
          <w:hyperlink w:anchor="_Toc314765756" w:history="1">
            <w:r w:rsidR="0051641D" w:rsidRPr="00A05436">
              <w:rPr>
                <w:rStyle w:val="Hyperlink"/>
                <w:noProof/>
                <w14:scene3d>
                  <w14:camera w14:prst="orthographicFront"/>
                  <w14:lightRig w14:rig="threePt" w14:dir="t">
                    <w14:rot w14:lat="0" w14:lon="0" w14:rev="0"/>
                  </w14:lightRig>
                </w14:scene3d>
              </w:rPr>
              <w:t>4.2.13</w:t>
            </w:r>
            <w:r w:rsidR="0051641D">
              <w:rPr>
                <w:noProof/>
                <w:lang w:bidi="ar-SA"/>
              </w:rPr>
              <w:tab/>
            </w:r>
            <w:r w:rsidR="0051641D" w:rsidRPr="00A05436">
              <w:rPr>
                <w:rStyle w:val="Hyperlink"/>
                <w:noProof/>
              </w:rPr>
              <w:t>Definition, Test, Object, State, and Variable Identifiers</w:t>
            </w:r>
            <w:r w:rsidR="0051641D">
              <w:rPr>
                <w:noProof/>
                <w:webHidden/>
              </w:rPr>
              <w:tab/>
            </w:r>
            <w:r w:rsidR="0051641D">
              <w:rPr>
                <w:noProof/>
                <w:webHidden/>
              </w:rPr>
              <w:fldChar w:fldCharType="begin"/>
            </w:r>
            <w:r w:rsidR="0051641D">
              <w:rPr>
                <w:noProof/>
                <w:webHidden/>
              </w:rPr>
              <w:instrText xml:space="preserve"> PAGEREF _Toc314765756 \h </w:instrText>
            </w:r>
            <w:r w:rsidR="0051641D">
              <w:rPr>
                <w:noProof/>
                <w:webHidden/>
              </w:rPr>
            </w:r>
            <w:r w:rsidR="0051641D">
              <w:rPr>
                <w:noProof/>
                <w:webHidden/>
              </w:rPr>
              <w:fldChar w:fldCharType="separate"/>
            </w:r>
            <w:r w:rsidR="006E1EF2">
              <w:rPr>
                <w:noProof/>
                <w:webHidden/>
              </w:rPr>
              <w:t>36</w:t>
            </w:r>
            <w:r w:rsidR="0051641D">
              <w:rPr>
                <w:noProof/>
                <w:webHidden/>
              </w:rPr>
              <w:fldChar w:fldCharType="end"/>
            </w:r>
          </w:hyperlink>
        </w:p>
        <w:p w14:paraId="55558BB6" w14:textId="77777777" w:rsidR="0051641D" w:rsidRDefault="00FB4AD8">
          <w:pPr>
            <w:pStyle w:val="TOC3"/>
            <w:tabs>
              <w:tab w:val="left" w:pos="1320"/>
              <w:tab w:val="right" w:leader="dot" w:pos="9350"/>
            </w:tabs>
            <w:rPr>
              <w:noProof/>
              <w:lang w:bidi="ar-SA"/>
            </w:rPr>
          </w:pPr>
          <w:hyperlink w:anchor="_Toc314765757" w:history="1">
            <w:r w:rsidR="0051641D" w:rsidRPr="00A05436">
              <w:rPr>
                <w:rStyle w:val="Hyperlink"/>
                <w:noProof/>
                <w14:scene3d>
                  <w14:camera w14:prst="orthographicFront"/>
                  <w14:lightRig w14:rig="threePt" w14:dir="t">
                    <w14:rot w14:lat="0" w14:lon="0" w14:rev="0"/>
                  </w14:lightRig>
                </w14:scene3d>
              </w:rPr>
              <w:t>4.2.14</w:t>
            </w:r>
            <w:r w:rsidR="0051641D">
              <w:rPr>
                <w:noProof/>
                <w:lang w:bidi="ar-SA"/>
              </w:rPr>
              <w:tab/>
            </w:r>
            <w:r w:rsidR="0051641D" w:rsidRPr="00A05436">
              <w:rPr>
                <w:rStyle w:val="Hyperlink"/>
                <w:noProof/>
              </w:rPr>
              <w:t>ItemIDPattern</w:t>
            </w:r>
            <w:r w:rsidR="0051641D">
              <w:rPr>
                <w:noProof/>
                <w:webHidden/>
              </w:rPr>
              <w:tab/>
            </w:r>
            <w:r w:rsidR="0051641D">
              <w:rPr>
                <w:noProof/>
                <w:webHidden/>
              </w:rPr>
              <w:fldChar w:fldCharType="begin"/>
            </w:r>
            <w:r w:rsidR="0051641D">
              <w:rPr>
                <w:noProof/>
                <w:webHidden/>
              </w:rPr>
              <w:instrText xml:space="preserve"> PAGEREF _Toc314765757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4DDD9DFB" w14:textId="77777777" w:rsidR="0051641D" w:rsidRDefault="00FB4AD8">
          <w:pPr>
            <w:pStyle w:val="TOC3"/>
            <w:tabs>
              <w:tab w:val="left" w:pos="1320"/>
              <w:tab w:val="right" w:leader="dot" w:pos="9350"/>
            </w:tabs>
            <w:rPr>
              <w:noProof/>
              <w:lang w:bidi="ar-SA"/>
            </w:rPr>
          </w:pPr>
          <w:hyperlink w:anchor="_Toc314765758" w:history="1">
            <w:r w:rsidR="0051641D" w:rsidRPr="00A05436">
              <w:rPr>
                <w:rStyle w:val="Hyperlink"/>
                <w:noProof/>
                <w14:scene3d>
                  <w14:camera w14:prst="orthographicFront"/>
                  <w14:lightRig w14:rig="threePt" w14:dir="t">
                    <w14:rot w14:lat="0" w14:lon="0" w14:rev="0"/>
                  </w14:lightRig>
                </w14:scene3d>
              </w:rPr>
              <w:t>4.2.15</w:t>
            </w:r>
            <w:r w:rsidR="0051641D">
              <w:rPr>
                <w:noProof/>
                <w:lang w:bidi="ar-SA"/>
              </w:rPr>
              <w:tab/>
            </w:r>
            <w:r w:rsidR="0051641D" w:rsidRPr="00A05436">
              <w:rPr>
                <w:rStyle w:val="Hyperlink"/>
                <w:noProof/>
              </w:rPr>
              <w:t>EmptyStringType</w:t>
            </w:r>
            <w:r w:rsidR="0051641D">
              <w:rPr>
                <w:noProof/>
                <w:webHidden/>
              </w:rPr>
              <w:tab/>
            </w:r>
            <w:r w:rsidR="0051641D">
              <w:rPr>
                <w:noProof/>
                <w:webHidden/>
              </w:rPr>
              <w:fldChar w:fldCharType="begin"/>
            </w:r>
            <w:r w:rsidR="0051641D">
              <w:rPr>
                <w:noProof/>
                <w:webHidden/>
              </w:rPr>
              <w:instrText xml:space="preserve"> PAGEREF _Toc314765758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4A02905B" w14:textId="77777777" w:rsidR="0051641D" w:rsidRDefault="00FB4AD8">
          <w:pPr>
            <w:pStyle w:val="TOC3"/>
            <w:tabs>
              <w:tab w:val="left" w:pos="1320"/>
              <w:tab w:val="right" w:leader="dot" w:pos="9350"/>
            </w:tabs>
            <w:rPr>
              <w:noProof/>
              <w:lang w:bidi="ar-SA"/>
            </w:rPr>
          </w:pPr>
          <w:hyperlink w:anchor="_Toc314765759" w:history="1">
            <w:r w:rsidR="0051641D" w:rsidRPr="00A05436">
              <w:rPr>
                <w:rStyle w:val="Hyperlink"/>
                <w:noProof/>
                <w14:scene3d>
                  <w14:camera w14:prst="orthographicFront"/>
                  <w14:lightRig w14:rig="threePt" w14:dir="t">
                    <w14:rot w14:lat="0" w14:lon="0" w14:rev="0"/>
                  </w14:lightRig>
                </w14:scene3d>
              </w:rPr>
              <w:t>4.2.16</w:t>
            </w:r>
            <w:r w:rsidR="0051641D">
              <w:rPr>
                <w:noProof/>
                <w:lang w:bidi="ar-SA"/>
              </w:rPr>
              <w:tab/>
            </w:r>
            <w:r w:rsidR="0051641D" w:rsidRPr="00A05436">
              <w:rPr>
                <w:rStyle w:val="Hyperlink"/>
                <w:noProof/>
              </w:rPr>
              <w:t>NonEmptyStringType</w:t>
            </w:r>
            <w:r w:rsidR="0051641D">
              <w:rPr>
                <w:noProof/>
                <w:webHidden/>
              </w:rPr>
              <w:tab/>
            </w:r>
            <w:r w:rsidR="0051641D">
              <w:rPr>
                <w:noProof/>
                <w:webHidden/>
              </w:rPr>
              <w:fldChar w:fldCharType="begin"/>
            </w:r>
            <w:r w:rsidR="0051641D">
              <w:rPr>
                <w:noProof/>
                <w:webHidden/>
              </w:rPr>
              <w:instrText xml:space="preserve"> PAGEREF _Toc314765759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5F68DBA8" w14:textId="77777777" w:rsidR="0051641D" w:rsidRDefault="00FB4AD8">
          <w:pPr>
            <w:pStyle w:val="TOC3"/>
            <w:tabs>
              <w:tab w:val="left" w:pos="1320"/>
              <w:tab w:val="right" w:leader="dot" w:pos="9350"/>
            </w:tabs>
            <w:rPr>
              <w:noProof/>
              <w:lang w:bidi="ar-SA"/>
            </w:rPr>
          </w:pPr>
          <w:hyperlink w:anchor="_Toc314765760" w:history="1">
            <w:r w:rsidR="0051641D" w:rsidRPr="00A05436">
              <w:rPr>
                <w:rStyle w:val="Hyperlink"/>
                <w:noProof/>
                <w14:scene3d>
                  <w14:camera w14:prst="orthographicFront"/>
                  <w14:lightRig w14:rig="threePt" w14:dir="t">
                    <w14:rot w14:lat="0" w14:lon="0" w14:rev="0"/>
                  </w14:lightRig>
                </w14:scene3d>
              </w:rPr>
              <w:t>4.2.17</w:t>
            </w:r>
            <w:r w:rsidR="0051641D">
              <w:rPr>
                <w:noProof/>
                <w:lang w:bidi="ar-SA"/>
              </w:rPr>
              <w:tab/>
            </w:r>
            <w:r w:rsidR="0051641D" w:rsidRPr="00A05436">
              <w:rPr>
                <w:rStyle w:val="Hyperlink"/>
                <w:noProof/>
              </w:rPr>
              <w:t>Any</w:t>
            </w:r>
            <w:r w:rsidR="0051641D">
              <w:rPr>
                <w:noProof/>
                <w:webHidden/>
              </w:rPr>
              <w:tab/>
            </w:r>
            <w:r w:rsidR="0051641D">
              <w:rPr>
                <w:noProof/>
                <w:webHidden/>
              </w:rPr>
              <w:fldChar w:fldCharType="begin"/>
            </w:r>
            <w:r w:rsidR="0051641D">
              <w:rPr>
                <w:noProof/>
                <w:webHidden/>
              </w:rPr>
              <w:instrText xml:space="preserve"> PAGEREF _Toc314765760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54BFABC0" w14:textId="77777777" w:rsidR="0051641D" w:rsidRDefault="00FB4AD8">
          <w:pPr>
            <w:pStyle w:val="TOC3"/>
            <w:tabs>
              <w:tab w:val="left" w:pos="1320"/>
              <w:tab w:val="right" w:leader="dot" w:pos="9350"/>
            </w:tabs>
            <w:rPr>
              <w:noProof/>
              <w:lang w:bidi="ar-SA"/>
            </w:rPr>
          </w:pPr>
          <w:hyperlink w:anchor="_Toc314765761" w:history="1">
            <w:r w:rsidR="0051641D" w:rsidRPr="00A05436">
              <w:rPr>
                <w:rStyle w:val="Hyperlink"/>
                <w:noProof/>
                <w14:scene3d>
                  <w14:camera w14:prst="orthographicFront"/>
                  <w14:lightRig w14:rig="threePt" w14:dir="t">
                    <w14:rot w14:lat="0" w14:lon="0" w14:rev="0"/>
                  </w14:lightRig>
                </w14:scene3d>
              </w:rPr>
              <w:t>4.2.18</w:t>
            </w:r>
            <w:r w:rsidR="0051641D">
              <w:rPr>
                <w:noProof/>
                <w:lang w:bidi="ar-SA"/>
              </w:rPr>
              <w:tab/>
            </w:r>
            <w:r w:rsidR="0051641D" w:rsidRPr="00A05436">
              <w:rPr>
                <w:rStyle w:val="Hyperlink"/>
                <w:noProof/>
              </w:rPr>
              <w:t>Signature</w:t>
            </w:r>
            <w:r w:rsidR="0051641D">
              <w:rPr>
                <w:noProof/>
                <w:webHidden/>
              </w:rPr>
              <w:tab/>
            </w:r>
            <w:r w:rsidR="0051641D">
              <w:rPr>
                <w:noProof/>
                <w:webHidden/>
              </w:rPr>
              <w:fldChar w:fldCharType="begin"/>
            </w:r>
            <w:r w:rsidR="0051641D">
              <w:rPr>
                <w:noProof/>
                <w:webHidden/>
              </w:rPr>
              <w:instrText xml:space="preserve"> PAGEREF _Toc314765761 \h </w:instrText>
            </w:r>
            <w:r w:rsidR="0051641D">
              <w:rPr>
                <w:noProof/>
                <w:webHidden/>
              </w:rPr>
            </w:r>
            <w:r w:rsidR="0051641D">
              <w:rPr>
                <w:noProof/>
                <w:webHidden/>
              </w:rPr>
              <w:fldChar w:fldCharType="separate"/>
            </w:r>
            <w:r w:rsidR="006E1EF2">
              <w:rPr>
                <w:noProof/>
                <w:webHidden/>
              </w:rPr>
              <w:t>38</w:t>
            </w:r>
            <w:r w:rsidR="0051641D">
              <w:rPr>
                <w:noProof/>
                <w:webHidden/>
              </w:rPr>
              <w:fldChar w:fldCharType="end"/>
            </w:r>
          </w:hyperlink>
        </w:p>
        <w:p w14:paraId="582CB7EB" w14:textId="77777777" w:rsidR="0051641D" w:rsidRDefault="00FB4AD8">
          <w:pPr>
            <w:pStyle w:val="TOC2"/>
            <w:tabs>
              <w:tab w:val="left" w:pos="880"/>
              <w:tab w:val="right" w:leader="dot" w:pos="9350"/>
            </w:tabs>
            <w:rPr>
              <w:noProof/>
              <w:lang w:bidi="ar-SA"/>
            </w:rPr>
          </w:pPr>
          <w:hyperlink w:anchor="_Toc314765762" w:history="1">
            <w:r w:rsidR="0051641D" w:rsidRPr="00A05436">
              <w:rPr>
                <w:rStyle w:val="Hyperlink"/>
                <w:noProof/>
              </w:rPr>
              <w:t>4.3</w:t>
            </w:r>
            <w:r w:rsidR="0051641D">
              <w:rPr>
                <w:noProof/>
                <w:lang w:bidi="ar-SA"/>
              </w:rPr>
              <w:tab/>
            </w:r>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762 \h </w:instrText>
            </w:r>
            <w:r w:rsidR="0051641D">
              <w:rPr>
                <w:noProof/>
                <w:webHidden/>
              </w:rPr>
            </w:r>
            <w:r w:rsidR="0051641D">
              <w:rPr>
                <w:noProof/>
                <w:webHidden/>
              </w:rPr>
              <w:fldChar w:fldCharType="separate"/>
            </w:r>
            <w:r w:rsidR="006E1EF2">
              <w:rPr>
                <w:noProof/>
                <w:webHidden/>
              </w:rPr>
              <w:t>38</w:t>
            </w:r>
            <w:r w:rsidR="0051641D">
              <w:rPr>
                <w:noProof/>
                <w:webHidden/>
              </w:rPr>
              <w:fldChar w:fldCharType="end"/>
            </w:r>
          </w:hyperlink>
        </w:p>
        <w:p w14:paraId="4698A40A" w14:textId="77777777" w:rsidR="0051641D" w:rsidRDefault="00FB4AD8">
          <w:pPr>
            <w:pStyle w:val="TOC3"/>
            <w:tabs>
              <w:tab w:val="left" w:pos="1320"/>
              <w:tab w:val="right" w:leader="dot" w:pos="9350"/>
            </w:tabs>
            <w:rPr>
              <w:noProof/>
              <w:lang w:bidi="ar-SA"/>
            </w:rPr>
          </w:pPr>
          <w:hyperlink w:anchor="_Toc314765763" w:history="1">
            <w:r w:rsidR="0051641D" w:rsidRPr="00A05436">
              <w:rPr>
                <w:rStyle w:val="Hyperlink"/>
                <w:rFonts w:eastAsia="Times New Roman"/>
                <w:noProof/>
                <w14:scene3d>
                  <w14:camera w14:prst="orthographicFront"/>
                  <w14:lightRig w14:rig="threePt" w14:dir="t">
                    <w14:rot w14:lat="0" w14:lon="0" w14:rev="0"/>
                  </w14:lightRig>
                </w14:scene3d>
              </w:rPr>
              <w:t>4.3.1</w:t>
            </w:r>
            <w:r w:rsidR="0051641D">
              <w:rPr>
                <w:noProof/>
                <w:lang w:bidi="ar-SA"/>
              </w:rPr>
              <w:tab/>
            </w:r>
            <w:r w:rsidR="0051641D" w:rsidRPr="00A05436">
              <w:rPr>
                <w:rStyle w:val="Hyperlink"/>
                <w:rFonts w:eastAsia="Times New Roman"/>
                <w:noProof/>
              </w:rPr>
              <w:t>oval_definitions</w:t>
            </w:r>
            <w:r w:rsidR="0051641D">
              <w:rPr>
                <w:noProof/>
                <w:webHidden/>
              </w:rPr>
              <w:tab/>
            </w:r>
            <w:r w:rsidR="0051641D">
              <w:rPr>
                <w:noProof/>
                <w:webHidden/>
              </w:rPr>
              <w:fldChar w:fldCharType="begin"/>
            </w:r>
            <w:r w:rsidR="0051641D">
              <w:rPr>
                <w:noProof/>
                <w:webHidden/>
              </w:rPr>
              <w:instrText xml:space="preserve"> PAGEREF _Toc314765763 \h </w:instrText>
            </w:r>
            <w:r w:rsidR="0051641D">
              <w:rPr>
                <w:noProof/>
                <w:webHidden/>
              </w:rPr>
            </w:r>
            <w:r w:rsidR="0051641D">
              <w:rPr>
                <w:noProof/>
                <w:webHidden/>
              </w:rPr>
              <w:fldChar w:fldCharType="separate"/>
            </w:r>
            <w:r w:rsidR="006E1EF2">
              <w:rPr>
                <w:noProof/>
                <w:webHidden/>
              </w:rPr>
              <w:t>38</w:t>
            </w:r>
            <w:r w:rsidR="0051641D">
              <w:rPr>
                <w:noProof/>
                <w:webHidden/>
              </w:rPr>
              <w:fldChar w:fldCharType="end"/>
            </w:r>
          </w:hyperlink>
        </w:p>
        <w:p w14:paraId="68D9DC29" w14:textId="77777777" w:rsidR="0051641D" w:rsidRDefault="00FB4AD8">
          <w:pPr>
            <w:pStyle w:val="TOC3"/>
            <w:tabs>
              <w:tab w:val="left" w:pos="1320"/>
              <w:tab w:val="right" w:leader="dot" w:pos="9350"/>
            </w:tabs>
            <w:rPr>
              <w:noProof/>
              <w:lang w:bidi="ar-SA"/>
            </w:rPr>
          </w:pPr>
          <w:hyperlink w:anchor="_Toc314765764" w:history="1">
            <w:r w:rsidR="0051641D" w:rsidRPr="00A05436">
              <w:rPr>
                <w:rStyle w:val="Hyperlink"/>
                <w:noProof/>
                <w14:scene3d>
                  <w14:camera w14:prst="orthographicFront"/>
                  <w14:lightRig w14:rig="threePt" w14:dir="t">
                    <w14:rot w14:lat="0" w14:lon="0" w14:rev="0"/>
                  </w14:lightRig>
                </w14:scene3d>
              </w:rPr>
              <w:t>4.3.2</w:t>
            </w:r>
            <w:r w:rsidR="0051641D">
              <w:rPr>
                <w:noProof/>
                <w:lang w:bidi="ar-SA"/>
              </w:rPr>
              <w:tab/>
            </w:r>
            <w:r w:rsidR="0051641D" w:rsidRPr="00A05436">
              <w:rPr>
                <w:rStyle w:val="Hyperlink"/>
                <w:noProof/>
              </w:rPr>
              <w:t>DefinitionsType</w:t>
            </w:r>
            <w:r w:rsidR="0051641D">
              <w:rPr>
                <w:noProof/>
                <w:webHidden/>
              </w:rPr>
              <w:tab/>
            </w:r>
            <w:r w:rsidR="0051641D">
              <w:rPr>
                <w:noProof/>
                <w:webHidden/>
              </w:rPr>
              <w:fldChar w:fldCharType="begin"/>
            </w:r>
            <w:r w:rsidR="0051641D">
              <w:rPr>
                <w:noProof/>
                <w:webHidden/>
              </w:rPr>
              <w:instrText xml:space="preserve"> PAGEREF _Toc314765764 \h </w:instrText>
            </w:r>
            <w:r w:rsidR="0051641D">
              <w:rPr>
                <w:noProof/>
                <w:webHidden/>
              </w:rPr>
            </w:r>
            <w:r w:rsidR="0051641D">
              <w:rPr>
                <w:noProof/>
                <w:webHidden/>
              </w:rPr>
              <w:fldChar w:fldCharType="separate"/>
            </w:r>
            <w:r w:rsidR="006E1EF2">
              <w:rPr>
                <w:noProof/>
                <w:webHidden/>
              </w:rPr>
              <w:t>39</w:t>
            </w:r>
            <w:r w:rsidR="0051641D">
              <w:rPr>
                <w:noProof/>
                <w:webHidden/>
              </w:rPr>
              <w:fldChar w:fldCharType="end"/>
            </w:r>
          </w:hyperlink>
        </w:p>
        <w:p w14:paraId="08E00A82" w14:textId="77777777" w:rsidR="0051641D" w:rsidRDefault="00FB4AD8">
          <w:pPr>
            <w:pStyle w:val="TOC3"/>
            <w:tabs>
              <w:tab w:val="left" w:pos="1320"/>
              <w:tab w:val="right" w:leader="dot" w:pos="9350"/>
            </w:tabs>
            <w:rPr>
              <w:noProof/>
              <w:lang w:bidi="ar-SA"/>
            </w:rPr>
          </w:pPr>
          <w:hyperlink w:anchor="_Toc314765765" w:history="1">
            <w:r w:rsidR="0051641D" w:rsidRPr="00A05436">
              <w:rPr>
                <w:rStyle w:val="Hyperlink"/>
                <w:noProof/>
                <w14:scene3d>
                  <w14:camera w14:prst="orthographicFront"/>
                  <w14:lightRig w14:rig="threePt" w14:dir="t">
                    <w14:rot w14:lat="0" w14:lon="0" w14:rev="0"/>
                  </w14:lightRig>
                </w14:scene3d>
              </w:rPr>
              <w:t>4.3.3</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765 \h </w:instrText>
            </w:r>
            <w:r w:rsidR="0051641D">
              <w:rPr>
                <w:noProof/>
                <w:webHidden/>
              </w:rPr>
            </w:r>
            <w:r w:rsidR="0051641D">
              <w:rPr>
                <w:noProof/>
                <w:webHidden/>
              </w:rPr>
              <w:fldChar w:fldCharType="separate"/>
            </w:r>
            <w:r w:rsidR="006E1EF2">
              <w:rPr>
                <w:noProof/>
                <w:webHidden/>
              </w:rPr>
              <w:t>39</w:t>
            </w:r>
            <w:r w:rsidR="0051641D">
              <w:rPr>
                <w:noProof/>
                <w:webHidden/>
              </w:rPr>
              <w:fldChar w:fldCharType="end"/>
            </w:r>
          </w:hyperlink>
        </w:p>
        <w:p w14:paraId="15FFC923" w14:textId="77777777" w:rsidR="0051641D" w:rsidRDefault="00FB4AD8">
          <w:pPr>
            <w:pStyle w:val="TOC3"/>
            <w:tabs>
              <w:tab w:val="left" w:pos="1320"/>
              <w:tab w:val="right" w:leader="dot" w:pos="9350"/>
            </w:tabs>
            <w:rPr>
              <w:noProof/>
              <w:lang w:bidi="ar-SA"/>
            </w:rPr>
          </w:pPr>
          <w:hyperlink w:anchor="_Toc314765766" w:history="1">
            <w:r w:rsidR="0051641D" w:rsidRPr="00A05436">
              <w:rPr>
                <w:rStyle w:val="Hyperlink"/>
                <w:noProof/>
                <w14:scene3d>
                  <w14:camera w14:prst="orthographicFront"/>
                  <w14:lightRig w14:rig="threePt" w14:dir="t">
                    <w14:rot w14:lat="0" w14:lon="0" w14:rev="0"/>
                  </w14:lightRig>
                </w14:scene3d>
              </w:rPr>
              <w:t>4.3.4</w:t>
            </w:r>
            <w:r w:rsidR="0051641D">
              <w:rPr>
                <w:noProof/>
                <w:lang w:bidi="ar-SA"/>
              </w:rPr>
              <w:tab/>
            </w:r>
            <w:r w:rsidR="0051641D" w:rsidRPr="00A05436">
              <w:rPr>
                <w:rStyle w:val="Hyperlink"/>
                <w:noProof/>
              </w:rPr>
              <w:t>MetadataType</w:t>
            </w:r>
            <w:r w:rsidR="0051641D">
              <w:rPr>
                <w:noProof/>
                <w:webHidden/>
              </w:rPr>
              <w:tab/>
            </w:r>
            <w:r w:rsidR="0051641D">
              <w:rPr>
                <w:noProof/>
                <w:webHidden/>
              </w:rPr>
              <w:fldChar w:fldCharType="begin"/>
            </w:r>
            <w:r w:rsidR="0051641D">
              <w:rPr>
                <w:noProof/>
                <w:webHidden/>
              </w:rPr>
              <w:instrText xml:space="preserve"> PAGEREF _Toc314765766 \h </w:instrText>
            </w:r>
            <w:r w:rsidR="0051641D">
              <w:rPr>
                <w:noProof/>
                <w:webHidden/>
              </w:rPr>
            </w:r>
            <w:r w:rsidR="0051641D">
              <w:rPr>
                <w:noProof/>
                <w:webHidden/>
              </w:rPr>
              <w:fldChar w:fldCharType="separate"/>
            </w:r>
            <w:r w:rsidR="006E1EF2">
              <w:rPr>
                <w:noProof/>
                <w:webHidden/>
              </w:rPr>
              <w:t>40</w:t>
            </w:r>
            <w:r w:rsidR="0051641D">
              <w:rPr>
                <w:noProof/>
                <w:webHidden/>
              </w:rPr>
              <w:fldChar w:fldCharType="end"/>
            </w:r>
          </w:hyperlink>
        </w:p>
        <w:p w14:paraId="10D40821" w14:textId="77777777" w:rsidR="0051641D" w:rsidRDefault="00FB4AD8">
          <w:pPr>
            <w:pStyle w:val="TOC3"/>
            <w:tabs>
              <w:tab w:val="left" w:pos="1320"/>
              <w:tab w:val="right" w:leader="dot" w:pos="9350"/>
            </w:tabs>
            <w:rPr>
              <w:noProof/>
              <w:lang w:bidi="ar-SA"/>
            </w:rPr>
          </w:pPr>
          <w:hyperlink w:anchor="_Toc314765767" w:history="1">
            <w:r w:rsidR="0051641D" w:rsidRPr="00A05436">
              <w:rPr>
                <w:rStyle w:val="Hyperlink"/>
                <w:noProof/>
                <w14:scene3d>
                  <w14:camera w14:prst="orthographicFront"/>
                  <w14:lightRig w14:rig="threePt" w14:dir="t">
                    <w14:rot w14:lat="0" w14:lon="0" w14:rev="0"/>
                  </w14:lightRig>
                </w14:scene3d>
              </w:rPr>
              <w:t>4.3.5</w:t>
            </w:r>
            <w:r w:rsidR="0051641D">
              <w:rPr>
                <w:noProof/>
                <w:lang w:bidi="ar-SA"/>
              </w:rPr>
              <w:tab/>
            </w:r>
            <w:r w:rsidR="0051641D" w:rsidRPr="00A05436">
              <w:rPr>
                <w:rStyle w:val="Hyperlink"/>
                <w:noProof/>
              </w:rPr>
              <w:t>AffectedType</w:t>
            </w:r>
            <w:r w:rsidR="0051641D">
              <w:rPr>
                <w:noProof/>
                <w:webHidden/>
              </w:rPr>
              <w:tab/>
            </w:r>
            <w:r w:rsidR="0051641D">
              <w:rPr>
                <w:noProof/>
                <w:webHidden/>
              </w:rPr>
              <w:fldChar w:fldCharType="begin"/>
            </w:r>
            <w:r w:rsidR="0051641D">
              <w:rPr>
                <w:noProof/>
                <w:webHidden/>
              </w:rPr>
              <w:instrText xml:space="preserve"> PAGEREF _Toc314765767 \h </w:instrText>
            </w:r>
            <w:r w:rsidR="0051641D">
              <w:rPr>
                <w:noProof/>
                <w:webHidden/>
              </w:rPr>
            </w:r>
            <w:r w:rsidR="0051641D">
              <w:rPr>
                <w:noProof/>
                <w:webHidden/>
              </w:rPr>
              <w:fldChar w:fldCharType="separate"/>
            </w:r>
            <w:r w:rsidR="006E1EF2">
              <w:rPr>
                <w:noProof/>
                <w:webHidden/>
              </w:rPr>
              <w:t>40</w:t>
            </w:r>
            <w:r w:rsidR="0051641D">
              <w:rPr>
                <w:noProof/>
                <w:webHidden/>
              </w:rPr>
              <w:fldChar w:fldCharType="end"/>
            </w:r>
          </w:hyperlink>
        </w:p>
        <w:p w14:paraId="3148873F" w14:textId="77777777" w:rsidR="0051641D" w:rsidRDefault="00FB4AD8">
          <w:pPr>
            <w:pStyle w:val="TOC3"/>
            <w:tabs>
              <w:tab w:val="left" w:pos="1320"/>
              <w:tab w:val="right" w:leader="dot" w:pos="9350"/>
            </w:tabs>
            <w:rPr>
              <w:noProof/>
              <w:lang w:bidi="ar-SA"/>
            </w:rPr>
          </w:pPr>
          <w:hyperlink w:anchor="_Toc314765768" w:history="1">
            <w:r w:rsidR="0051641D" w:rsidRPr="00A05436">
              <w:rPr>
                <w:rStyle w:val="Hyperlink"/>
                <w:noProof/>
                <w14:scene3d>
                  <w14:camera w14:prst="orthographicFront"/>
                  <w14:lightRig w14:rig="threePt" w14:dir="t">
                    <w14:rot w14:lat="0" w14:lon="0" w14:rev="0"/>
                  </w14:lightRig>
                </w14:scene3d>
              </w:rPr>
              <w:t>4.3.6</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768 \h </w:instrText>
            </w:r>
            <w:r w:rsidR="0051641D">
              <w:rPr>
                <w:noProof/>
                <w:webHidden/>
              </w:rPr>
            </w:r>
            <w:r w:rsidR="0051641D">
              <w:rPr>
                <w:noProof/>
                <w:webHidden/>
              </w:rPr>
              <w:fldChar w:fldCharType="separate"/>
            </w:r>
            <w:r w:rsidR="006E1EF2">
              <w:rPr>
                <w:noProof/>
                <w:webHidden/>
              </w:rPr>
              <w:t>41</w:t>
            </w:r>
            <w:r w:rsidR="0051641D">
              <w:rPr>
                <w:noProof/>
                <w:webHidden/>
              </w:rPr>
              <w:fldChar w:fldCharType="end"/>
            </w:r>
          </w:hyperlink>
        </w:p>
        <w:p w14:paraId="46794AA3" w14:textId="77777777" w:rsidR="0051641D" w:rsidRDefault="00FB4AD8">
          <w:pPr>
            <w:pStyle w:val="TOC3"/>
            <w:tabs>
              <w:tab w:val="left" w:pos="1320"/>
              <w:tab w:val="right" w:leader="dot" w:pos="9350"/>
            </w:tabs>
            <w:rPr>
              <w:noProof/>
              <w:lang w:bidi="ar-SA"/>
            </w:rPr>
          </w:pPr>
          <w:hyperlink w:anchor="_Toc314765769" w:history="1">
            <w:r w:rsidR="0051641D" w:rsidRPr="00A05436">
              <w:rPr>
                <w:rStyle w:val="Hyperlink"/>
                <w:noProof/>
                <w14:scene3d>
                  <w14:camera w14:prst="orthographicFront"/>
                  <w14:lightRig w14:rig="threePt" w14:dir="t">
                    <w14:rot w14:lat="0" w14:lon="0" w14:rev="0"/>
                  </w14:lightRig>
                </w14:scene3d>
              </w:rPr>
              <w:t>4.3.7</w:t>
            </w:r>
            <w:r w:rsidR="0051641D">
              <w:rPr>
                <w:noProof/>
                <w:lang w:bidi="ar-SA"/>
              </w:rPr>
              <w:tab/>
            </w:r>
            <w:r w:rsidR="0051641D" w:rsidRPr="00A05436">
              <w:rPr>
                <w:rStyle w:val="Hyperlink"/>
                <w:noProof/>
              </w:rPr>
              <w:t>NotesType</w:t>
            </w:r>
            <w:r w:rsidR="0051641D">
              <w:rPr>
                <w:noProof/>
                <w:webHidden/>
              </w:rPr>
              <w:tab/>
            </w:r>
            <w:r w:rsidR="0051641D">
              <w:rPr>
                <w:noProof/>
                <w:webHidden/>
              </w:rPr>
              <w:fldChar w:fldCharType="begin"/>
            </w:r>
            <w:r w:rsidR="0051641D">
              <w:rPr>
                <w:noProof/>
                <w:webHidden/>
              </w:rPr>
              <w:instrText xml:space="preserve"> PAGEREF _Toc314765769 \h </w:instrText>
            </w:r>
            <w:r w:rsidR="0051641D">
              <w:rPr>
                <w:noProof/>
                <w:webHidden/>
              </w:rPr>
            </w:r>
            <w:r w:rsidR="0051641D">
              <w:rPr>
                <w:noProof/>
                <w:webHidden/>
              </w:rPr>
              <w:fldChar w:fldCharType="separate"/>
            </w:r>
            <w:r w:rsidR="006E1EF2">
              <w:rPr>
                <w:noProof/>
                <w:webHidden/>
              </w:rPr>
              <w:t>41</w:t>
            </w:r>
            <w:r w:rsidR="0051641D">
              <w:rPr>
                <w:noProof/>
                <w:webHidden/>
              </w:rPr>
              <w:fldChar w:fldCharType="end"/>
            </w:r>
          </w:hyperlink>
        </w:p>
        <w:p w14:paraId="36312562" w14:textId="77777777" w:rsidR="0051641D" w:rsidRDefault="00FB4AD8">
          <w:pPr>
            <w:pStyle w:val="TOC3"/>
            <w:tabs>
              <w:tab w:val="left" w:pos="1320"/>
              <w:tab w:val="right" w:leader="dot" w:pos="9350"/>
            </w:tabs>
            <w:rPr>
              <w:noProof/>
              <w:lang w:bidi="ar-SA"/>
            </w:rPr>
          </w:pPr>
          <w:hyperlink w:anchor="_Toc314765770" w:history="1">
            <w:r w:rsidR="0051641D" w:rsidRPr="00A05436">
              <w:rPr>
                <w:rStyle w:val="Hyperlink"/>
                <w:noProof/>
                <w14:scene3d>
                  <w14:camera w14:prst="orthographicFront"/>
                  <w14:lightRig w14:rig="threePt" w14:dir="t">
                    <w14:rot w14:lat="0" w14:lon="0" w14:rev="0"/>
                  </w14:lightRig>
                </w14:scene3d>
              </w:rPr>
              <w:t>4.3.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770 \h </w:instrText>
            </w:r>
            <w:r w:rsidR="0051641D">
              <w:rPr>
                <w:noProof/>
                <w:webHidden/>
              </w:rPr>
            </w:r>
            <w:r w:rsidR="0051641D">
              <w:rPr>
                <w:noProof/>
                <w:webHidden/>
              </w:rPr>
              <w:fldChar w:fldCharType="separate"/>
            </w:r>
            <w:r w:rsidR="006E1EF2">
              <w:rPr>
                <w:noProof/>
                <w:webHidden/>
              </w:rPr>
              <w:t>41</w:t>
            </w:r>
            <w:r w:rsidR="0051641D">
              <w:rPr>
                <w:noProof/>
                <w:webHidden/>
              </w:rPr>
              <w:fldChar w:fldCharType="end"/>
            </w:r>
          </w:hyperlink>
        </w:p>
        <w:p w14:paraId="1673F619" w14:textId="77777777" w:rsidR="0051641D" w:rsidRDefault="00FB4AD8">
          <w:pPr>
            <w:pStyle w:val="TOC3"/>
            <w:tabs>
              <w:tab w:val="left" w:pos="1320"/>
              <w:tab w:val="right" w:leader="dot" w:pos="9350"/>
            </w:tabs>
            <w:rPr>
              <w:noProof/>
              <w:lang w:bidi="ar-SA"/>
            </w:rPr>
          </w:pPr>
          <w:hyperlink w:anchor="_Toc314765771" w:history="1">
            <w:r w:rsidR="0051641D" w:rsidRPr="00A05436">
              <w:rPr>
                <w:rStyle w:val="Hyperlink"/>
                <w:noProof/>
                <w14:scene3d>
                  <w14:camera w14:prst="orthographicFront"/>
                  <w14:lightRig w14:rig="threePt" w14:dir="t">
                    <w14:rot w14:lat="0" w14:lon="0" w14:rev="0"/>
                  </w14:lightRig>
                </w14:scene3d>
              </w:rPr>
              <w:t>4.3.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771 \h </w:instrText>
            </w:r>
            <w:r w:rsidR="0051641D">
              <w:rPr>
                <w:noProof/>
                <w:webHidden/>
              </w:rPr>
            </w:r>
            <w:r w:rsidR="0051641D">
              <w:rPr>
                <w:noProof/>
                <w:webHidden/>
              </w:rPr>
              <w:fldChar w:fldCharType="separate"/>
            </w:r>
            <w:r w:rsidR="006E1EF2">
              <w:rPr>
                <w:noProof/>
                <w:webHidden/>
              </w:rPr>
              <w:t>42</w:t>
            </w:r>
            <w:r w:rsidR="0051641D">
              <w:rPr>
                <w:noProof/>
                <w:webHidden/>
              </w:rPr>
              <w:fldChar w:fldCharType="end"/>
            </w:r>
          </w:hyperlink>
        </w:p>
        <w:p w14:paraId="79B4DA38" w14:textId="77777777" w:rsidR="0051641D" w:rsidRDefault="00FB4AD8">
          <w:pPr>
            <w:pStyle w:val="TOC3"/>
            <w:tabs>
              <w:tab w:val="left" w:pos="1320"/>
              <w:tab w:val="right" w:leader="dot" w:pos="9350"/>
            </w:tabs>
            <w:rPr>
              <w:noProof/>
              <w:lang w:bidi="ar-SA"/>
            </w:rPr>
          </w:pPr>
          <w:hyperlink w:anchor="_Toc314765772" w:history="1">
            <w:r w:rsidR="0051641D" w:rsidRPr="00A05436">
              <w:rPr>
                <w:rStyle w:val="Hyperlink"/>
                <w:noProof/>
                <w14:scene3d>
                  <w14:camera w14:prst="orthographicFront"/>
                  <w14:lightRig w14:rig="threePt" w14:dir="t">
                    <w14:rot w14:lat="0" w14:lon="0" w14:rev="0"/>
                  </w14:lightRig>
                </w14:scene3d>
              </w:rPr>
              <w:t>4.3.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772 \h </w:instrText>
            </w:r>
            <w:r w:rsidR="0051641D">
              <w:rPr>
                <w:noProof/>
                <w:webHidden/>
              </w:rPr>
            </w:r>
            <w:r w:rsidR="0051641D">
              <w:rPr>
                <w:noProof/>
                <w:webHidden/>
              </w:rPr>
              <w:fldChar w:fldCharType="separate"/>
            </w:r>
            <w:r w:rsidR="006E1EF2">
              <w:rPr>
                <w:noProof/>
                <w:webHidden/>
              </w:rPr>
              <w:t>43</w:t>
            </w:r>
            <w:r w:rsidR="0051641D">
              <w:rPr>
                <w:noProof/>
                <w:webHidden/>
              </w:rPr>
              <w:fldChar w:fldCharType="end"/>
            </w:r>
          </w:hyperlink>
        </w:p>
        <w:p w14:paraId="2A249EF1" w14:textId="77777777" w:rsidR="0051641D" w:rsidRDefault="00FB4AD8">
          <w:pPr>
            <w:pStyle w:val="TOC3"/>
            <w:tabs>
              <w:tab w:val="left" w:pos="1320"/>
              <w:tab w:val="right" w:leader="dot" w:pos="9350"/>
            </w:tabs>
            <w:rPr>
              <w:noProof/>
              <w:lang w:bidi="ar-SA"/>
            </w:rPr>
          </w:pPr>
          <w:hyperlink w:anchor="_Toc314765773" w:history="1">
            <w:r w:rsidR="0051641D" w:rsidRPr="00A05436">
              <w:rPr>
                <w:rStyle w:val="Hyperlink"/>
                <w:noProof/>
                <w14:scene3d>
                  <w14:camera w14:prst="orthographicFront"/>
                  <w14:lightRig w14:rig="threePt" w14:dir="t">
                    <w14:rot w14:lat="0" w14:lon="0" w14:rev="0"/>
                  </w14:lightRig>
                </w14:scene3d>
              </w:rPr>
              <w:t>4.3.11</w:t>
            </w:r>
            <w:r w:rsidR="0051641D">
              <w:rPr>
                <w:noProof/>
                <w:lang w:bidi="ar-SA"/>
              </w:rPr>
              <w:tab/>
            </w:r>
            <w:r w:rsidR="0051641D" w:rsidRPr="00A05436">
              <w:rPr>
                <w:rStyle w:val="Hyperlink"/>
                <w:noProof/>
              </w:rPr>
              <w:t>TestsType</w:t>
            </w:r>
            <w:r w:rsidR="0051641D">
              <w:rPr>
                <w:noProof/>
                <w:webHidden/>
              </w:rPr>
              <w:tab/>
            </w:r>
            <w:r w:rsidR="0051641D">
              <w:rPr>
                <w:noProof/>
                <w:webHidden/>
              </w:rPr>
              <w:fldChar w:fldCharType="begin"/>
            </w:r>
            <w:r w:rsidR="0051641D">
              <w:rPr>
                <w:noProof/>
                <w:webHidden/>
              </w:rPr>
              <w:instrText xml:space="preserve"> PAGEREF _Toc314765773 \h </w:instrText>
            </w:r>
            <w:r w:rsidR="0051641D">
              <w:rPr>
                <w:noProof/>
                <w:webHidden/>
              </w:rPr>
            </w:r>
            <w:r w:rsidR="0051641D">
              <w:rPr>
                <w:noProof/>
                <w:webHidden/>
              </w:rPr>
              <w:fldChar w:fldCharType="separate"/>
            </w:r>
            <w:r w:rsidR="006E1EF2">
              <w:rPr>
                <w:noProof/>
                <w:webHidden/>
              </w:rPr>
              <w:t>43</w:t>
            </w:r>
            <w:r w:rsidR="0051641D">
              <w:rPr>
                <w:noProof/>
                <w:webHidden/>
              </w:rPr>
              <w:fldChar w:fldCharType="end"/>
            </w:r>
          </w:hyperlink>
        </w:p>
        <w:p w14:paraId="59F23C1F" w14:textId="77777777" w:rsidR="0051641D" w:rsidRDefault="00FB4AD8">
          <w:pPr>
            <w:pStyle w:val="TOC3"/>
            <w:tabs>
              <w:tab w:val="left" w:pos="1320"/>
              <w:tab w:val="right" w:leader="dot" w:pos="9350"/>
            </w:tabs>
            <w:rPr>
              <w:noProof/>
              <w:lang w:bidi="ar-SA"/>
            </w:rPr>
          </w:pPr>
          <w:hyperlink w:anchor="_Toc314765774" w:history="1">
            <w:r w:rsidR="0051641D" w:rsidRPr="00A05436">
              <w:rPr>
                <w:rStyle w:val="Hyperlink"/>
                <w:noProof/>
                <w14:scene3d>
                  <w14:camera w14:prst="orthographicFront"/>
                  <w14:lightRig w14:rig="threePt" w14:dir="t">
                    <w14:rot w14:lat="0" w14:lon="0" w14:rev="0"/>
                  </w14:lightRig>
                </w14:scene3d>
              </w:rPr>
              <w:t>4.3.12</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774 \h </w:instrText>
            </w:r>
            <w:r w:rsidR="0051641D">
              <w:rPr>
                <w:noProof/>
                <w:webHidden/>
              </w:rPr>
            </w:r>
            <w:r w:rsidR="0051641D">
              <w:rPr>
                <w:noProof/>
                <w:webHidden/>
              </w:rPr>
              <w:fldChar w:fldCharType="separate"/>
            </w:r>
            <w:r w:rsidR="006E1EF2">
              <w:rPr>
                <w:noProof/>
                <w:webHidden/>
              </w:rPr>
              <w:t>43</w:t>
            </w:r>
            <w:r w:rsidR="0051641D">
              <w:rPr>
                <w:noProof/>
                <w:webHidden/>
              </w:rPr>
              <w:fldChar w:fldCharType="end"/>
            </w:r>
          </w:hyperlink>
        </w:p>
        <w:p w14:paraId="3CF9506C" w14:textId="77777777" w:rsidR="0051641D" w:rsidRDefault="00FB4AD8">
          <w:pPr>
            <w:pStyle w:val="TOC3"/>
            <w:tabs>
              <w:tab w:val="left" w:pos="1320"/>
              <w:tab w:val="right" w:leader="dot" w:pos="9350"/>
            </w:tabs>
            <w:rPr>
              <w:noProof/>
              <w:lang w:bidi="ar-SA"/>
            </w:rPr>
          </w:pPr>
          <w:hyperlink w:anchor="_Toc314765775" w:history="1">
            <w:r w:rsidR="0051641D" w:rsidRPr="00A05436">
              <w:rPr>
                <w:rStyle w:val="Hyperlink"/>
                <w:noProof/>
                <w14:scene3d>
                  <w14:camera w14:prst="orthographicFront"/>
                  <w14:lightRig w14:rig="threePt" w14:dir="t">
                    <w14:rot w14:lat="0" w14:lon="0" w14:rev="0"/>
                  </w14:lightRig>
                </w14:scene3d>
              </w:rPr>
              <w:t>4.3.13</w:t>
            </w:r>
            <w:r w:rsidR="0051641D">
              <w:rPr>
                <w:noProof/>
                <w:lang w:bidi="ar-SA"/>
              </w:rPr>
              <w:tab/>
            </w:r>
            <w:r w:rsidR="0051641D" w:rsidRPr="00A05436">
              <w:rPr>
                <w:rStyle w:val="Hyperlink"/>
                <w:noProof/>
              </w:rPr>
              <w:t>ObjectRefType</w:t>
            </w:r>
            <w:r w:rsidR="0051641D">
              <w:rPr>
                <w:noProof/>
                <w:webHidden/>
              </w:rPr>
              <w:tab/>
            </w:r>
            <w:r w:rsidR="0051641D">
              <w:rPr>
                <w:noProof/>
                <w:webHidden/>
              </w:rPr>
              <w:fldChar w:fldCharType="begin"/>
            </w:r>
            <w:r w:rsidR="0051641D">
              <w:rPr>
                <w:noProof/>
                <w:webHidden/>
              </w:rPr>
              <w:instrText xml:space="preserve"> PAGEREF _Toc314765775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438F0CEF" w14:textId="77777777" w:rsidR="0051641D" w:rsidRDefault="00FB4AD8">
          <w:pPr>
            <w:pStyle w:val="TOC3"/>
            <w:tabs>
              <w:tab w:val="left" w:pos="1320"/>
              <w:tab w:val="right" w:leader="dot" w:pos="9350"/>
            </w:tabs>
            <w:rPr>
              <w:noProof/>
              <w:lang w:bidi="ar-SA"/>
            </w:rPr>
          </w:pPr>
          <w:hyperlink w:anchor="_Toc314765776" w:history="1">
            <w:r w:rsidR="0051641D" w:rsidRPr="00A05436">
              <w:rPr>
                <w:rStyle w:val="Hyperlink"/>
                <w:noProof/>
                <w14:scene3d>
                  <w14:camera w14:prst="orthographicFront"/>
                  <w14:lightRig w14:rig="threePt" w14:dir="t">
                    <w14:rot w14:lat="0" w14:lon="0" w14:rev="0"/>
                  </w14:lightRig>
                </w14:scene3d>
              </w:rPr>
              <w:t>4.3.14</w:t>
            </w:r>
            <w:r w:rsidR="0051641D">
              <w:rPr>
                <w:noProof/>
                <w:lang w:bidi="ar-SA"/>
              </w:rPr>
              <w:tab/>
            </w:r>
            <w:r w:rsidR="0051641D" w:rsidRPr="00A05436">
              <w:rPr>
                <w:rStyle w:val="Hyperlink"/>
                <w:noProof/>
              </w:rPr>
              <w:t>StateRefType</w:t>
            </w:r>
            <w:r w:rsidR="0051641D">
              <w:rPr>
                <w:noProof/>
                <w:webHidden/>
              </w:rPr>
              <w:tab/>
            </w:r>
            <w:r w:rsidR="0051641D">
              <w:rPr>
                <w:noProof/>
                <w:webHidden/>
              </w:rPr>
              <w:fldChar w:fldCharType="begin"/>
            </w:r>
            <w:r w:rsidR="0051641D">
              <w:rPr>
                <w:noProof/>
                <w:webHidden/>
              </w:rPr>
              <w:instrText xml:space="preserve"> PAGEREF _Toc314765776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61F01486" w14:textId="77777777" w:rsidR="0051641D" w:rsidRDefault="00FB4AD8">
          <w:pPr>
            <w:pStyle w:val="TOC3"/>
            <w:tabs>
              <w:tab w:val="left" w:pos="1320"/>
              <w:tab w:val="right" w:leader="dot" w:pos="9350"/>
            </w:tabs>
            <w:rPr>
              <w:noProof/>
              <w:lang w:bidi="ar-SA"/>
            </w:rPr>
          </w:pPr>
          <w:hyperlink w:anchor="_Toc314765777" w:history="1">
            <w:r w:rsidR="0051641D" w:rsidRPr="00A05436">
              <w:rPr>
                <w:rStyle w:val="Hyperlink"/>
                <w:noProof/>
                <w14:scene3d>
                  <w14:camera w14:prst="orthographicFront"/>
                  <w14:lightRig w14:rig="threePt" w14:dir="t">
                    <w14:rot w14:lat="0" w14:lon="0" w14:rev="0"/>
                  </w14:lightRig>
                </w14:scene3d>
              </w:rPr>
              <w:t>4.3.15</w:t>
            </w:r>
            <w:r w:rsidR="0051641D">
              <w:rPr>
                <w:noProof/>
                <w:lang w:bidi="ar-SA"/>
              </w:rPr>
              <w:tab/>
            </w:r>
            <w:r w:rsidR="0051641D" w:rsidRPr="00A05436">
              <w:rPr>
                <w:rStyle w:val="Hyperlink"/>
                <w:noProof/>
              </w:rPr>
              <w:t>ObjectsType</w:t>
            </w:r>
            <w:r w:rsidR="0051641D">
              <w:rPr>
                <w:noProof/>
                <w:webHidden/>
              </w:rPr>
              <w:tab/>
            </w:r>
            <w:r w:rsidR="0051641D">
              <w:rPr>
                <w:noProof/>
                <w:webHidden/>
              </w:rPr>
              <w:fldChar w:fldCharType="begin"/>
            </w:r>
            <w:r w:rsidR="0051641D">
              <w:rPr>
                <w:noProof/>
                <w:webHidden/>
              </w:rPr>
              <w:instrText xml:space="preserve"> PAGEREF _Toc314765777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52504181" w14:textId="77777777" w:rsidR="0051641D" w:rsidRDefault="00FB4AD8">
          <w:pPr>
            <w:pStyle w:val="TOC3"/>
            <w:tabs>
              <w:tab w:val="left" w:pos="1320"/>
              <w:tab w:val="right" w:leader="dot" w:pos="9350"/>
            </w:tabs>
            <w:rPr>
              <w:noProof/>
              <w:lang w:bidi="ar-SA"/>
            </w:rPr>
          </w:pPr>
          <w:hyperlink w:anchor="_Toc314765778" w:history="1">
            <w:r w:rsidR="0051641D" w:rsidRPr="00A05436">
              <w:rPr>
                <w:rStyle w:val="Hyperlink"/>
                <w:noProof/>
                <w14:scene3d>
                  <w14:camera w14:prst="orthographicFront"/>
                  <w14:lightRig w14:rig="threePt" w14:dir="t">
                    <w14:rot w14:lat="0" w14:lon="0" w14:rev="0"/>
                  </w14:lightRig>
                </w14:scene3d>
              </w:rPr>
              <w:t>4.3.16</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778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6BEDD01F" w14:textId="77777777" w:rsidR="0051641D" w:rsidRDefault="00FB4AD8">
          <w:pPr>
            <w:pStyle w:val="TOC3"/>
            <w:tabs>
              <w:tab w:val="left" w:pos="1320"/>
              <w:tab w:val="right" w:leader="dot" w:pos="9350"/>
            </w:tabs>
            <w:rPr>
              <w:noProof/>
              <w:lang w:bidi="ar-SA"/>
            </w:rPr>
          </w:pPr>
          <w:hyperlink w:anchor="_Toc314765779" w:history="1">
            <w:r w:rsidR="0051641D" w:rsidRPr="00A05436">
              <w:rPr>
                <w:rStyle w:val="Hyperlink"/>
                <w:noProof/>
                <w14:scene3d>
                  <w14:camera w14:prst="orthographicFront"/>
                  <w14:lightRig w14:rig="threePt" w14:dir="t">
                    <w14:rot w14:lat="0" w14:lon="0" w14:rev="0"/>
                  </w14:lightRig>
                </w14:scene3d>
              </w:rPr>
              <w:t>4.3.17</w:t>
            </w:r>
            <w:r w:rsidR="0051641D">
              <w:rPr>
                <w:noProof/>
                <w:lang w:bidi="ar-SA"/>
              </w:rPr>
              <w:tab/>
            </w:r>
            <w:r w:rsidR="0051641D" w:rsidRPr="00A05436">
              <w:rPr>
                <w:rStyle w:val="Hyperlink"/>
                <w:noProof/>
              </w:rPr>
              <w:t>set</w:t>
            </w:r>
            <w:r w:rsidR="0051641D">
              <w:rPr>
                <w:noProof/>
                <w:webHidden/>
              </w:rPr>
              <w:tab/>
            </w:r>
            <w:r w:rsidR="0051641D">
              <w:rPr>
                <w:noProof/>
                <w:webHidden/>
              </w:rPr>
              <w:fldChar w:fldCharType="begin"/>
            </w:r>
            <w:r w:rsidR="0051641D">
              <w:rPr>
                <w:noProof/>
                <w:webHidden/>
              </w:rPr>
              <w:instrText xml:space="preserve"> PAGEREF _Toc314765779 \h </w:instrText>
            </w:r>
            <w:r w:rsidR="0051641D">
              <w:rPr>
                <w:noProof/>
                <w:webHidden/>
              </w:rPr>
            </w:r>
            <w:r w:rsidR="0051641D">
              <w:rPr>
                <w:noProof/>
                <w:webHidden/>
              </w:rPr>
              <w:fldChar w:fldCharType="separate"/>
            </w:r>
            <w:r w:rsidR="006E1EF2">
              <w:rPr>
                <w:noProof/>
                <w:webHidden/>
              </w:rPr>
              <w:t>46</w:t>
            </w:r>
            <w:r w:rsidR="0051641D">
              <w:rPr>
                <w:noProof/>
                <w:webHidden/>
              </w:rPr>
              <w:fldChar w:fldCharType="end"/>
            </w:r>
          </w:hyperlink>
        </w:p>
        <w:p w14:paraId="1D56226F" w14:textId="77777777" w:rsidR="0051641D" w:rsidRDefault="00FB4AD8">
          <w:pPr>
            <w:pStyle w:val="TOC3"/>
            <w:tabs>
              <w:tab w:val="left" w:pos="1320"/>
              <w:tab w:val="right" w:leader="dot" w:pos="9350"/>
            </w:tabs>
            <w:rPr>
              <w:noProof/>
              <w:lang w:bidi="ar-SA"/>
            </w:rPr>
          </w:pPr>
          <w:hyperlink w:anchor="_Toc314765780" w:history="1">
            <w:r w:rsidR="0051641D" w:rsidRPr="00A05436">
              <w:rPr>
                <w:rStyle w:val="Hyperlink"/>
                <w:noProof/>
                <w14:scene3d>
                  <w14:camera w14:prst="orthographicFront"/>
                  <w14:lightRig w14:rig="threePt" w14:dir="t">
                    <w14:rot w14:lat="0" w14:lon="0" w14:rev="0"/>
                  </w14:lightRig>
                </w14:scene3d>
              </w:rPr>
              <w:t>4.3.18</w:t>
            </w:r>
            <w:r w:rsidR="0051641D">
              <w:rPr>
                <w:noProof/>
                <w:lang w:bidi="ar-SA"/>
              </w:rPr>
              <w:tab/>
            </w:r>
            <w:r w:rsidR="0051641D" w:rsidRPr="00A05436">
              <w:rPr>
                <w:rStyle w:val="Hyperlink"/>
                <w:noProof/>
              </w:rPr>
              <w:t>filter</w:t>
            </w:r>
            <w:r w:rsidR="0051641D">
              <w:rPr>
                <w:noProof/>
                <w:webHidden/>
              </w:rPr>
              <w:tab/>
            </w:r>
            <w:r w:rsidR="0051641D">
              <w:rPr>
                <w:noProof/>
                <w:webHidden/>
              </w:rPr>
              <w:fldChar w:fldCharType="begin"/>
            </w:r>
            <w:r w:rsidR="0051641D">
              <w:rPr>
                <w:noProof/>
                <w:webHidden/>
              </w:rPr>
              <w:instrText xml:space="preserve"> PAGEREF _Toc314765780 \h </w:instrText>
            </w:r>
            <w:r w:rsidR="0051641D">
              <w:rPr>
                <w:noProof/>
                <w:webHidden/>
              </w:rPr>
            </w:r>
            <w:r w:rsidR="0051641D">
              <w:rPr>
                <w:noProof/>
                <w:webHidden/>
              </w:rPr>
              <w:fldChar w:fldCharType="separate"/>
            </w:r>
            <w:r w:rsidR="006E1EF2">
              <w:rPr>
                <w:noProof/>
                <w:webHidden/>
              </w:rPr>
              <w:t>47</w:t>
            </w:r>
            <w:r w:rsidR="0051641D">
              <w:rPr>
                <w:noProof/>
                <w:webHidden/>
              </w:rPr>
              <w:fldChar w:fldCharType="end"/>
            </w:r>
          </w:hyperlink>
        </w:p>
        <w:p w14:paraId="0C73C8D4" w14:textId="77777777" w:rsidR="0051641D" w:rsidRDefault="00FB4AD8">
          <w:pPr>
            <w:pStyle w:val="TOC3"/>
            <w:tabs>
              <w:tab w:val="left" w:pos="1320"/>
              <w:tab w:val="right" w:leader="dot" w:pos="9350"/>
            </w:tabs>
            <w:rPr>
              <w:noProof/>
              <w:lang w:bidi="ar-SA"/>
            </w:rPr>
          </w:pPr>
          <w:hyperlink w:anchor="_Toc314765781" w:history="1">
            <w:r w:rsidR="0051641D" w:rsidRPr="00A05436">
              <w:rPr>
                <w:rStyle w:val="Hyperlink"/>
                <w:noProof/>
                <w14:scene3d>
                  <w14:camera w14:prst="orthographicFront"/>
                  <w14:lightRig w14:rig="threePt" w14:dir="t">
                    <w14:rot w14:lat="0" w14:lon="0" w14:rev="0"/>
                  </w14:lightRig>
                </w14:scene3d>
              </w:rPr>
              <w:t>4.3.19</w:t>
            </w:r>
            <w:r w:rsidR="0051641D">
              <w:rPr>
                <w:noProof/>
                <w:lang w:bidi="ar-SA"/>
              </w:rPr>
              <w:tab/>
            </w:r>
            <w:r w:rsidR="0051641D" w:rsidRPr="00A05436">
              <w:rPr>
                <w:rStyle w:val="Hyperlink"/>
                <w:noProof/>
              </w:rPr>
              <w:t>StatesType</w:t>
            </w:r>
            <w:r w:rsidR="0051641D">
              <w:rPr>
                <w:noProof/>
                <w:webHidden/>
              </w:rPr>
              <w:tab/>
            </w:r>
            <w:r w:rsidR="0051641D">
              <w:rPr>
                <w:noProof/>
                <w:webHidden/>
              </w:rPr>
              <w:fldChar w:fldCharType="begin"/>
            </w:r>
            <w:r w:rsidR="0051641D">
              <w:rPr>
                <w:noProof/>
                <w:webHidden/>
              </w:rPr>
              <w:instrText xml:space="preserve"> PAGEREF _Toc314765781 \h </w:instrText>
            </w:r>
            <w:r w:rsidR="0051641D">
              <w:rPr>
                <w:noProof/>
                <w:webHidden/>
              </w:rPr>
            </w:r>
            <w:r w:rsidR="0051641D">
              <w:rPr>
                <w:noProof/>
                <w:webHidden/>
              </w:rPr>
              <w:fldChar w:fldCharType="separate"/>
            </w:r>
            <w:r w:rsidR="006E1EF2">
              <w:rPr>
                <w:noProof/>
                <w:webHidden/>
              </w:rPr>
              <w:t>47</w:t>
            </w:r>
            <w:r w:rsidR="0051641D">
              <w:rPr>
                <w:noProof/>
                <w:webHidden/>
              </w:rPr>
              <w:fldChar w:fldCharType="end"/>
            </w:r>
          </w:hyperlink>
        </w:p>
        <w:p w14:paraId="50EC31F3" w14:textId="77777777" w:rsidR="0051641D" w:rsidRDefault="00FB4AD8">
          <w:pPr>
            <w:pStyle w:val="TOC3"/>
            <w:tabs>
              <w:tab w:val="left" w:pos="1320"/>
              <w:tab w:val="right" w:leader="dot" w:pos="9350"/>
            </w:tabs>
            <w:rPr>
              <w:noProof/>
              <w:lang w:bidi="ar-SA"/>
            </w:rPr>
          </w:pPr>
          <w:hyperlink w:anchor="_Toc314765782" w:history="1">
            <w:r w:rsidR="0051641D" w:rsidRPr="00A05436">
              <w:rPr>
                <w:rStyle w:val="Hyperlink"/>
                <w:noProof/>
                <w14:scene3d>
                  <w14:camera w14:prst="orthographicFront"/>
                  <w14:lightRig w14:rig="threePt" w14:dir="t">
                    <w14:rot w14:lat="0" w14:lon="0" w14:rev="0"/>
                  </w14:lightRig>
                </w14:scene3d>
              </w:rPr>
              <w:t>4.3.20</w:t>
            </w:r>
            <w:r w:rsidR="0051641D">
              <w:rPr>
                <w:noProof/>
                <w:lang w:bidi="ar-SA"/>
              </w:rPr>
              <w:tab/>
            </w:r>
            <w:r w:rsidR="0051641D" w:rsidRPr="00A05436">
              <w:rPr>
                <w:rStyle w:val="Hyperlink"/>
                <w:noProof/>
              </w:rPr>
              <w:t>StateType</w:t>
            </w:r>
            <w:r w:rsidR="0051641D">
              <w:rPr>
                <w:noProof/>
                <w:webHidden/>
              </w:rPr>
              <w:tab/>
            </w:r>
            <w:r w:rsidR="0051641D">
              <w:rPr>
                <w:noProof/>
                <w:webHidden/>
              </w:rPr>
              <w:fldChar w:fldCharType="begin"/>
            </w:r>
            <w:r w:rsidR="0051641D">
              <w:rPr>
                <w:noProof/>
                <w:webHidden/>
              </w:rPr>
              <w:instrText xml:space="preserve"> PAGEREF _Toc314765782 \h </w:instrText>
            </w:r>
            <w:r w:rsidR="0051641D">
              <w:rPr>
                <w:noProof/>
                <w:webHidden/>
              </w:rPr>
            </w:r>
            <w:r w:rsidR="0051641D">
              <w:rPr>
                <w:noProof/>
                <w:webHidden/>
              </w:rPr>
              <w:fldChar w:fldCharType="separate"/>
            </w:r>
            <w:r w:rsidR="006E1EF2">
              <w:rPr>
                <w:noProof/>
                <w:webHidden/>
              </w:rPr>
              <w:t>47</w:t>
            </w:r>
            <w:r w:rsidR="0051641D">
              <w:rPr>
                <w:noProof/>
                <w:webHidden/>
              </w:rPr>
              <w:fldChar w:fldCharType="end"/>
            </w:r>
          </w:hyperlink>
        </w:p>
        <w:p w14:paraId="10451551" w14:textId="77777777" w:rsidR="0051641D" w:rsidRDefault="00FB4AD8">
          <w:pPr>
            <w:pStyle w:val="TOC3"/>
            <w:tabs>
              <w:tab w:val="left" w:pos="1320"/>
              <w:tab w:val="right" w:leader="dot" w:pos="9350"/>
            </w:tabs>
            <w:rPr>
              <w:noProof/>
              <w:lang w:bidi="ar-SA"/>
            </w:rPr>
          </w:pPr>
          <w:hyperlink w:anchor="_Toc314765783" w:history="1">
            <w:r w:rsidR="0051641D" w:rsidRPr="00A05436">
              <w:rPr>
                <w:rStyle w:val="Hyperlink"/>
                <w:noProof/>
                <w14:scene3d>
                  <w14:camera w14:prst="orthographicFront"/>
                  <w14:lightRig w14:rig="threePt" w14:dir="t">
                    <w14:rot w14:lat="0" w14:lon="0" w14:rev="0"/>
                  </w14:lightRig>
                </w14:scene3d>
              </w:rPr>
              <w:t>4.3.21</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783 \h </w:instrText>
            </w:r>
            <w:r w:rsidR="0051641D">
              <w:rPr>
                <w:noProof/>
                <w:webHidden/>
              </w:rPr>
            </w:r>
            <w:r w:rsidR="0051641D">
              <w:rPr>
                <w:noProof/>
                <w:webHidden/>
              </w:rPr>
              <w:fldChar w:fldCharType="separate"/>
            </w:r>
            <w:r w:rsidR="006E1EF2">
              <w:rPr>
                <w:noProof/>
                <w:webHidden/>
              </w:rPr>
              <w:t>48</w:t>
            </w:r>
            <w:r w:rsidR="0051641D">
              <w:rPr>
                <w:noProof/>
                <w:webHidden/>
              </w:rPr>
              <w:fldChar w:fldCharType="end"/>
            </w:r>
          </w:hyperlink>
        </w:p>
        <w:p w14:paraId="454F7654" w14:textId="77777777" w:rsidR="0051641D" w:rsidRDefault="00FB4AD8">
          <w:pPr>
            <w:pStyle w:val="TOC3"/>
            <w:tabs>
              <w:tab w:val="left" w:pos="1320"/>
              <w:tab w:val="right" w:leader="dot" w:pos="9350"/>
            </w:tabs>
            <w:rPr>
              <w:noProof/>
              <w:lang w:bidi="ar-SA"/>
            </w:rPr>
          </w:pPr>
          <w:hyperlink w:anchor="_Toc314765784" w:history="1">
            <w:r w:rsidR="0051641D" w:rsidRPr="00A05436">
              <w:rPr>
                <w:rStyle w:val="Hyperlink"/>
                <w:noProof/>
                <w14:scene3d>
                  <w14:camera w14:prst="orthographicFront"/>
                  <w14:lightRig w14:rig="threePt" w14:dir="t">
                    <w14:rot w14:lat="0" w14:lon="0" w14:rev="0"/>
                  </w14:lightRig>
                </w14:scene3d>
              </w:rPr>
              <w:t>4.3.22</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784 \h </w:instrText>
            </w:r>
            <w:r w:rsidR="0051641D">
              <w:rPr>
                <w:noProof/>
                <w:webHidden/>
              </w:rPr>
            </w:r>
            <w:r w:rsidR="0051641D">
              <w:rPr>
                <w:noProof/>
                <w:webHidden/>
              </w:rPr>
              <w:fldChar w:fldCharType="separate"/>
            </w:r>
            <w:r w:rsidR="006E1EF2">
              <w:rPr>
                <w:noProof/>
                <w:webHidden/>
              </w:rPr>
              <w:t>48</w:t>
            </w:r>
            <w:r w:rsidR="0051641D">
              <w:rPr>
                <w:noProof/>
                <w:webHidden/>
              </w:rPr>
              <w:fldChar w:fldCharType="end"/>
            </w:r>
          </w:hyperlink>
        </w:p>
        <w:p w14:paraId="147B4D4F" w14:textId="77777777" w:rsidR="0051641D" w:rsidRDefault="00FB4AD8">
          <w:pPr>
            <w:pStyle w:val="TOC3"/>
            <w:tabs>
              <w:tab w:val="left" w:pos="1320"/>
              <w:tab w:val="right" w:leader="dot" w:pos="9350"/>
            </w:tabs>
            <w:rPr>
              <w:noProof/>
              <w:lang w:bidi="ar-SA"/>
            </w:rPr>
          </w:pPr>
          <w:hyperlink w:anchor="_Toc314765785" w:history="1">
            <w:r w:rsidR="0051641D" w:rsidRPr="00A05436">
              <w:rPr>
                <w:rStyle w:val="Hyperlink"/>
                <w:noProof/>
                <w14:scene3d>
                  <w14:camera w14:prst="orthographicFront"/>
                  <w14:lightRig w14:rig="threePt" w14:dir="t">
                    <w14:rot w14:lat="0" w14:lon="0" w14:rev="0"/>
                  </w14:lightRig>
                </w14:scene3d>
              </w:rPr>
              <w:t>4.3.23</w:t>
            </w:r>
            <w:r w:rsidR="0051641D">
              <w:rPr>
                <w:noProof/>
                <w:lang w:bidi="ar-SA"/>
              </w:rPr>
              <w:tab/>
            </w:r>
            <w:r w:rsidR="0051641D" w:rsidRPr="00A05436">
              <w:rPr>
                <w:rStyle w:val="Hyperlink"/>
                <w:noProof/>
              </w:rPr>
              <w:t>external_variable</w:t>
            </w:r>
            <w:r w:rsidR="0051641D">
              <w:rPr>
                <w:noProof/>
                <w:webHidden/>
              </w:rPr>
              <w:tab/>
            </w:r>
            <w:r w:rsidR="0051641D">
              <w:rPr>
                <w:noProof/>
                <w:webHidden/>
              </w:rPr>
              <w:fldChar w:fldCharType="begin"/>
            </w:r>
            <w:r w:rsidR="0051641D">
              <w:rPr>
                <w:noProof/>
                <w:webHidden/>
              </w:rPr>
              <w:instrText xml:space="preserve"> PAGEREF _Toc314765785 \h </w:instrText>
            </w:r>
            <w:r w:rsidR="0051641D">
              <w:rPr>
                <w:noProof/>
                <w:webHidden/>
              </w:rPr>
            </w:r>
            <w:r w:rsidR="0051641D">
              <w:rPr>
                <w:noProof/>
                <w:webHidden/>
              </w:rPr>
              <w:fldChar w:fldCharType="separate"/>
            </w:r>
            <w:r w:rsidR="006E1EF2">
              <w:rPr>
                <w:noProof/>
                <w:webHidden/>
              </w:rPr>
              <w:t>49</w:t>
            </w:r>
            <w:r w:rsidR="0051641D">
              <w:rPr>
                <w:noProof/>
                <w:webHidden/>
              </w:rPr>
              <w:fldChar w:fldCharType="end"/>
            </w:r>
          </w:hyperlink>
        </w:p>
        <w:p w14:paraId="59518C8A" w14:textId="77777777" w:rsidR="0051641D" w:rsidRDefault="00FB4AD8">
          <w:pPr>
            <w:pStyle w:val="TOC3"/>
            <w:tabs>
              <w:tab w:val="left" w:pos="1320"/>
              <w:tab w:val="right" w:leader="dot" w:pos="9350"/>
            </w:tabs>
            <w:rPr>
              <w:noProof/>
              <w:lang w:bidi="ar-SA"/>
            </w:rPr>
          </w:pPr>
          <w:hyperlink w:anchor="_Toc314765786" w:history="1">
            <w:r w:rsidR="0051641D" w:rsidRPr="00A05436">
              <w:rPr>
                <w:rStyle w:val="Hyperlink"/>
                <w:noProof/>
                <w14:scene3d>
                  <w14:camera w14:prst="orthographicFront"/>
                  <w14:lightRig w14:rig="threePt" w14:dir="t">
                    <w14:rot w14:lat="0" w14:lon="0" w14:rev="0"/>
                  </w14:lightRig>
                </w14:scene3d>
              </w:rPr>
              <w:t>4.3.24</w:t>
            </w:r>
            <w:r w:rsidR="0051641D">
              <w:rPr>
                <w:noProof/>
                <w:lang w:bidi="ar-SA"/>
              </w:rPr>
              <w:tab/>
            </w:r>
            <w:r w:rsidR="0051641D" w:rsidRPr="00A05436">
              <w:rPr>
                <w:rStyle w:val="Hyperlink"/>
                <w:noProof/>
              </w:rPr>
              <w:t>PossibleValueType</w:t>
            </w:r>
            <w:r w:rsidR="0051641D">
              <w:rPr>
                <w:noProof/>
                <w:webHidden/>
              </w:rPr>
              <w:tab/>
            </w:r>
            <w:r w:rsidR="0051641D">
              <w:rPr>
                <w:noProof/>
                <w:webHidden/>
              </w:rPr>
              <w:fldChar w:fldCharType="begin"/>
            </w:r>
            <w:r w:rsidR="0051641D">
              <w:rPr>
                <w:noProof/>
                <w:webHidden/>
              </w:rPr>
              <w:instrText xml:space="preserve"> PAGEREF _Toc314765786 \h </w:instrText>
            </w:r>
            <w:r w:rsidR="0051641D">
              <w:rPr>
                <w:noProof/>
                <w:webHidden/>
              </w:rPr>
            </w:r>
            <w:r w:rsidR="0051641D">
              <w:rPr>
                <w:noProof/>
                <w:webHidden/>
              </w:rPr>
              <w:fldChar w:fldCharType="separate"/>
            </w:r>
            <w:r w:rsidR="006E1EF2">
              <w:rPr>
                <w:noProof/>
                <w:webHidden/>
              </w:rPr>
              <w:t>49</w:t>
            </w:r>
            <w:r w:rsidR="0051641D">
              <w:rPr>
                <w:noProof/>
                <w:webHidden/>
              </w:rPr>
              <w:fldChar w:fldCharType="end"/>
            </w:r>
          </w:hyperlink>
        </w:p>
        <w:p w14:paraId="288976DB" w14:textId="77777777" w:rsidR="0051641D" w:rsidRDefault="00FB4AD8">
          <w:pPr>
            <w:pStyle w:val="TOC3"/>
            <w:tabs>
              <w:tab w:val="left" w:pos="1320"/>
              <w:tab w:val="right" w:leader="dot" w:pos="9350"/>
            </w:tabs>
            <w:rPr>
              <w:noProof/>
              <w:lang w:bidi="ar-SA"/>
            </w:rPr>
          </w:pPr>
          <w:hyperlink w:anchor="_Toc314765787" w:history="1">
            <w:r w:rsidR="0051641D" w:rsidRPr="00A05436">
              <w:rPr>
                <w:rStyle w:val="Hyperlink"/>
                <w:noProof/>
                <w14:scene3d>
                  <w14:camera w14:prst="orthographicFront"/>
                  <w14:lightRig w14:rig="threePt" w14:dir="t">
                    <w14:rot w14:lat="0" w14:lon="0" w14:rev="0"/>
                  </w14:lightRig>
                </w14:scene3d>
              </w:rPr>
              <w:t>4.3.25</w:t>
            </w:r>
            <w:r w:rsidR="0051641D">
              <w:rPr>
                <w:noProof/>
                <w:lang w:bidi="ar-SA"/>
              </w:rPr>
              <w:tab/>
            </w:r>
            <w:r w:rsidR="0051641D" w:rsidRPr="00A05436">
              <w:rPr>
                <w:rStyle w:val="Hyperlink"/>
                <w:noProof/>
              </w:rPr>
              <w:t>PossibleRestrictionType</w:t>
            </w:r>
            <w:r w:rsidR="0051641D">
              <w:rPr>
                <w:noProof/>
                <w:webHidden/>
              </w:rPr>
              <w:tab/>
            </w:r>
            <w:r w:rsidR="0051641D">
              <w:rPr>
                <w:noProof/>
                <w:webHidden/>
              </w:rPr>
              <w:fldChar w:fldCharType="begin"/>
            </w:r>
            <w:r w:rsidR="0051641D">
              <w:rPr>
                <w:noProof/>
                <w:webHidden/>
              </w:rPr>
              <w:instrText xml:space="preserve"> PAGEREF _Toc314765787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3CA1788A" w14:textId="77777777" w:rsidR="0051641D" w:rsidRDefault="00FB4AD8">
          <w:pPr>
            <w:pStyle w:val="TOC3"/>
            <w:tabs>
              <w:tab w:val="left" w:pos="1320"/>
              <w:tab w:val="right" w:leader="dot" w:pos="9350"/>
            </w:tabs>
            <w:rPr>
              <w:noProof/>
              <w:lang w:bidi="ar-SA"/>
            </w:rPr>
          </w:pPr>
          <w:hyperlink w:anchor="_Toc314765788" w:history="1">
            <w:r w:rsidR="0051641D" w:rsidRPr="00A05436">
              <w:rPr>
                <w:rStyle w:val="Hyperlink"/>
                <w:noProof/>
                <w14:scene3d>
                  <w14:camera w14:prst="orthographicFront"/>
                  <w14:lightRig w14:rig="threePt" w14:dir="t">
                    <w14:rot w14:lat="0" w14:lon="0" w14:rev="0"/>
                  </w14:lightRig>
                </w14:scene3d>
              </w:rPr>
              <w:t>4.3.26</w:t>
            </w:r>
            <w:r w:rsidR="0051641D">
              <w:rPr>
                <w:noProof/>
                <w:lang w:bidi="ar-SA"/>
              </w:rPr>
              <w:tab/>
            </w:r>
            <w:r w:rsidR="0051641D" w:rsidRPr="00A05436">
              <w:rPr>
                <w:rStyle w:val="Hyperlink"/>
                <w:noProof/>
              </w:rPr>
              <w:t>RestrictionType</w:t>
            </w:r>
            <w:r w:rsidR="0051641D">
              <w:rPr>
                <w:noProof/>
                <w:webHidden/>
              </w:rPr>
              <w:tab/>
            </w:r>
            <w:r w:rsidR="0051641D">
              <w:rPr>
                <w:noProof/>
                <w:webHidden/>
              </w:rPr>
              <w:fldChar w:fldCharType="begin"/>
            </w:r>
            <w:r w:rsidR="0051641D">
              <w:rPr>
                <w:noProof/>
                <w:webHidden/>
              </w:rPr>
              <w:instrText xml:space="preserve"> PAGEREF _Toc314765788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199A1CD4" w14:textId="77777777" w:rsidR="0051641D" w:rsidRDefault="00FB4AD8">
          <w:pPr>
            <w:pStyle w:val="TOC3"/>
            <w:tabs>
              <w:tab w:val="left" w:pos="1320"/>
              <w:tab w:val="right" w:leader="dot" w:pos="9350"/>
            </w:tabs>
            <w:rPr>
              <w:noProof/>
              <w:lang w:bidi="ar-SA"/>
            </w:rPr>
          </w:pPr>
          <w:hyperlink w:anchor="_Toc314765789" w:history="1">
            <w:r w:rsidR="0051641D" w:rsidRPr="00A05436">
              <w:rPr>
                <w:rStyle w:val="Hyperlink"/>
                <w:noProof/>
                <w14:scene3d>
                  <w14:camera w14:prst="orthographicFront"/>
                  <w14:lightRig w14:rig="threePt" w14:dir="t">
                    <w14:rot w14:lat="0" w14:lon="0" w14:rev="0"/>
                  </w14:lightRig>
                </w14:scene3d>
              </w:rPr>
              <w:t>4.3.27</w:t>
            </w:r>
            <w:r w:rsidR="0051641D">
              <w:rPr>
                <w:noProof/>
                <w:lang w:bidi="ar-SA"/>
              </w:rPr>
              <w:tab/>
            </w:r>
            <w:r w:rsidR="0051641D" w:rsidRPr="00A05436">
              <w:rPr>
                <w:rStyle w:val="Hyperlink"/>
                <w:noProof/>
              </w:rPr>
              <w:t>constant_variable</w:t>
            </w:r>
            <w:r w:rsidR="0051641D">
              <w:rPr>
                <w:noProof/>
                <w:webHidden/>
              </w:rPr>
              <w:tab/>
            </w:r>
            <w:r w:rsidR="0051641D">
              <w:rPr>
                <w:noProof/>
                <w:webHidden/>
              </w:rPr>
              <w:fldChar w:fldCharType="begin"/>
            </w:r>
            <w:r w:rsidR="0051641D">
              <w:rPr>
                <w:noProof/>
                <w:webHidden/>
              </w:rPr>
              <w:instrText xml:space="preserve"> PAGEREF _Toc314765789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4850AA8F" w14:textId="77777777" w:rsidR="0051641D" w:rsidRDefault="00FB4AD8">
          <w:pPr>
            <w:pStyle w:val="TOC3"/>
            <w:tabs>
              <w:tab w:val="left" w:pos="1320"/>
              <w:tab w:val="right" w:leader="dot" w:pos="9350"/>
            </w:tabs>
            <w:rPr>
              <w:noProof/>
              <w:lang w:bidi="ar-SA"/>
            </w:rPr>
          </w:pPr>
          <w:hyperlink w:anchor="_Toc314765790" w:history="1">
            <w:r w:rsidR="0051641D" w:rsidRPr="00A05436">
              <w:rPr>
                <w:rStyle w:val="Hyperlink"/>
                <w:noProof/>
                <w14:scene3d>
                  <w14:camera w14:prst="orthographicFront"/>
                  <w14:lightRig w14:rig="threePt" w14:dir="t">
                    <w14:rot w14:lat="0" w14:lon="0" w14:rev="0"/>
                  </w14:lightRig>
                </w14:scene3d>
              </w:rPr>
              <w:t>4.3.28</w:t>
            </w:r>
            <w:r w:rsidR="0051641D">
              <w:rPr>
                <w:noProof/>
                <w:lang w:bidi="ar-SA"/>
              </w:rPr>
              <w:tab/>
            </w:r>
            <w:r w:rsidR="0051641D" w:rsidRPr="00A05436">
              <w:rPr>
                <w:rStyle w:val="Hyperlink"/>
                <w:noProof/>
              </w:rPr>
              <w:t>ValueType</w:t>
            </w:r>
            <w:r w:rsidR="0051641D">
              <w:rPr>
                <w:noProof/>
                <w:webHidden/>
              </w:rPr>
              <w:tab/>
            </w:r>
            <w:r w:rsidR="0051641D">
              <w:rPr>
                <w:noProof/>
                <w:webHidden/>
              </w:rPr>
              <w:fldChar w:fldCharType="begin"/>
            </w:r>
            <w:r w:rsidR="0051641D">
              <w:rPr>
                <w:noProof/>
                <w:webHidden/>
              </w:rPr>
              <w:instrText xml:space="preserve"> PAGEREF _Toc314765790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59AC1CF8" w14:textId="77777777" w:rsidR="0051641D" w:rsidRDefault="00FB4AD8">
          <w:pPr>
            <w:pStyle w:val="TOC3"/>
            <w:tabs>
              <w:tab w:val="left" w:pos="1320"/>
              <w:tab w:val="right" w:leader="dot" w:pos="9350"/>
            </w:tabs>
            <w:rPr>
              <w:noProof/>
              <w:lang w:bidi="ar-SA"/>
            </w:rPr>
          </w:pPr>
          <w:hyperlink w:anchor="_Toc314765791" w:history="1">
            <w:r w:rsidR="0051641D" w:rsidRPr="00A05436">
              <w:rPr>
                <w:rStyle w:val="Hyperlink"/>
                <w:noProof/>
                <w14:scene3d>
                  <w14:camera w14:prst="orthographicFront"/>
                  <w14:lightRig w14:rig="threePt" w14:dir="t">
                    <w14:rot w14:lat="0" w14:lon="0" w14:rev="0"/>
                  </w14:lightRig>
                </w14:scene3d>
              </w:rPr>
              <w:t>4.3.29</w:t>
            </w:r>
            <w:r w:rsidR="0051641D">
              <w:rPr>
                <w:noProof/>
                <w:lang w:bidi="ar-SA"/>
              </w:rPr>
              <w:tab/>
            </w:r>
            <w:r w:rsidR="0051641D" w:rsidRPr="00A05436">
              <w:rPr>
                <w:rStyle w:val="Hyperlink"/>
                <w:noProof/>
              </w:rPr>
              <w:t>local_variable</w:t>
            </w:r>
            <w:r w:rsidR="0051641D">
              <w:rPr>
                <w:noProof/>
                <w:webHidden/>
              </w:rPr>
              <w:tab/>
            </w:r>
            <w:r w:rsidR="0051641D">
              <w:rPr>
                <w:noProof/>
                <w:webHidden/>
              </w:rPr>
              <w:fldChar w:fldCharType="begin"/>
            </w:r>
            <w:r w:rsidR="0051641D">
              <w:rPr>
                <w:noProof/>
                <w:webHidden/>
              </w:rPr>
              <w:instrText xml:space="preserve"> PAGEREF _Toc314765791 \h </w:instrText>
            </w:r>
            <w:r w:rsidR="0051641D">
              <w:rPr>
                <w:noProof/>
                <w:webHidden/>
              </w:rPr>
            </w:r>
            <w:r w:rsidR="0051641D">
              <w:rPr>
                <w:noProof/>
                <w:webHidden/>
              </w:rPr>
              <w:fldChar w:fldCharType="separate"/>
            </w:r>
            <w:r w:rsidR="006E1EF2">
              <w:rPr>
                <w:noProof/>
                <w:webHidden/>
              </w:rPr>
              <w:t>51</w:t>
            </w:r>
            <w:r w:rsidR="0051641D">
              <w:rPr>
                <w:noProof/>
                <w:webHidden/>
              </w:rPr>
              <w:fldChar w:fldCharType="end"/>
            </w:r>
          </w:hyperlink>
        </w:p>
        <w:p w14:paraId="3AE03AF3" w14:textId="77777777" w:rsidR="0051641D" w:rsidRDefault="00FB4AD8">
          <w:pPr>
            <w:pStyle w:val="TOC3"/>
            <w:tabs>
              <w:tab w:val="left" w:pos="1320"/>
              <w:tab w:val="right" w:leader="dot" w:pos="9350"/>
            </w:tabs>
            <w:rPr>
              <w:noProof/>
              <w:lang w:bidi="ar-SA"/>
            </w:rPr>
          </w:pPr>
          <w:hyperlink w:anchor="_Toc314765792" w:history="1">
            <w:r w:rsidR="0051641D" w:rsidRPr="00A05436">
              <w:rPr>
                <w:rStyle w:val="Hyperlink"/>
                <w:noProof/>
                <w14:scene3d>
                  <w14:camera w14:prst="orthographicFront"/>
                  <w14:lightRig w14:rig="threePt" w14:dir="t">
                    <w14:rot w14:lat="0" w14:lon="0" w14:rev="0"/>
                  </w14:lightRig>
                </w14:scene3d>
              </w:rPr>
              <w:t>4.3.30</w:t>
            </w:r>
            <w:r w:rsidR="0051641D">
              <w:rPr>
                <w:noProof/>
                <w:lang w:bidi="ar-SA"/>
              </w:rPr>
              <w:tab/>
            </w:r>
            <w:r w:rsidR="0051641D" w:rsidRPr="00A05436">
              <w:rPr>
                <w:rStyle w:val="Hyperlink"/>
                <w:noProof/>
              </w:rPr>
              <w:t>ComponentGroup</w:t>
            </w:r>
            <w:r w:rsidR="0051641D">
              <w:rPr>
                <w:noProof/>
                <w:webHidden/>
              </w:rPr>
              <w:tab/>
            </w:r>
            <w:r w:rsidR="0051641D">
              <w:rPr>
                <w:noProof/>
                <w:webHidden/>
              </w:rPr>
              <w:fldChar w:fldCharType="begin"/>
            </w:r>
            <w:r w:rsidR="0051641D">
              <w:rPr>
                <w:noProof/>
                <w:webHidden/>
              </w:rPr>
              <w:instrText xml:space="preserve"> PAGEREF _Toc314765792 \h </w:instrText>
            </w:r>
            <w:r w:rsidR="0051641D">
              <w:rPr>
                <w:noProof/>
                <w:webHidden/>
              </w:rPr>
            </w:r>
            <w:r w:rsidR="0051641D">
              <w:rPr>
                <w:noProof/>
                <w:webHidden/>
              </w:rPr>
              <w:fldChar w:fldCharType="separate"/>
            </w:r>
            <w:r w:rsidR="006E1EF2">
              <w:rPr>
                <w:noProof/>
                <w:webHidden/>
              </w:rPr>
              <w:t>51</w:t>
            </w:r>
            <w:r w:rsidR="0051641D">
              <w:rPr>
                <w:noProof/>
                <w:webHidden/>
              </w:rPr>
              <w:fldChar w:fldCharType="end"/>
            </w:r>
          </w:hyperlink>
        </w:p>
        <w:p w14:paraId="4742427C" w14:textId="77777777" w:rsidR="0051641D" w:rsidRDefault="00FB4AD8">
          <w:pPr>
            <w:pStyle w:val="TOC3"/>
            <w:tabs>
              <w:tab w:val="left" w:pos="1320"/>
              <w:tab w:val="right" w:leader="dot" w:pos="9350"/>
            </w:tabs>
            <w:rPr>
              <w:noProof/>
              <w:lang w:bidi="ar-SA"/>
            </w:rPr>
          </w:pPr>
          <w:hyperlink w:anchor="_Toc314765793" w:history="1">
            <w:r w:rsidR="0051641D" w:rsidRPr="00A05436">
              <w:rPr>
                <w:rStyle w:val="Hyperlink"/>
                <w:noProof/>
                <w14:scene3d>
                  <w14:camera w14:prst="orthographicFront"/>
                  <w14:lightRig w14:rig="threePt" w14:dir="t">
                    <w14:rot w14:lat="0" w14:lon="0" w14:rev="0"/>
                  </w14:lightRig>
                </w14:scene3d>
              </w:rPr>
              <w:t>4.3.31</w:t>
            </w:r>
            <w:r w:rsidR="0051641D">
              <w:rPr>
                <w:noProof/>
                <w:lang w:bidi="ar-SA"/>
              </w:rPr>
              <w:tab/>
            </w:r>
            <w:r w:rsidR="0051641D" w:rsidRPr="00A05436">
              <w:rPr>
                <w:rStyle w:val="Hyperlink"/>
                <w:noProof/>
              </w:rPr>
              <w:t>LiteralComponentType</w:t>
            </w:r>
            <w:r w:rsidR="0051641D">
              <w:rPr>
                <w:noProof/>
                <w:webHidden/>
              </w:rPr>
              <w:tab/>
            </w:r>
            <w:r w:rsidR="0051641D">
              <w:rPr>
                <w:noProof/>
                <w:webHidden/>
              </w:rPr>
              <w:fldChar w:fldCharType="begin"/>
            </w:r>
            <w:r w:rsidR="0051641D">
              <w:rPr>
                <w:noProof/>
                <w:webHidden/>
              </w:rPr>
              <w:instrText xml:space="preserve"> PAGEREF _Toc314765793 \h </w:instrText>
            </w:r>
            <w:r w:rsidR="0051641D">
              <w:rPr>
                <w:noProof/>
                <w:webHidden/>
              </w:rPr>
            </w:r>
            <w:r w:rsidR="0051641D">
              <w:rPr>
                <w:noProof/>
                <w:webHidden/>
              </w:rPr>
              <w:fldChar w:fldCharType="separate"/>
            </w:r>
            <w:r w:rsidR="006E1EF2">
              <w:rPr>
                <w:noProof/>
                <w:webHidden/>
              </w:rPr>
              <w:t>52</w:t>
            </w:r>
            <w:r w:rsidR="0051641D">
              <w:rPr>
                <w:noProof/>
                <w:webHidden/>
              </w:rPr>
              <w:fldChar w:fldCharType="end"/>
            </w:r>
          </w:hyperlink>
        </w:p>
        <w:p w14:paraId="53FD7074" w14:textId="77777777" w:rsidR="0051641D" w:rsidRDefault="00FB4AD8">
          <w:pPr>
            <w:pStyle w:val="TOC3"/>
            <w:tabs>
              <w:tab w:val="left" w:pos="1320"/>
              <w:tab w:val="right" w:leader="dot" w:pos="9350"/>
            </w:tabs>
            <w:rPr>
              <w:noProof/>
              <w:lang w:bidi="ar-SA"/>
            </w:rPr>
          </w:pPr>
          <w:hyperlink w:anchor="_Toc314765794" w:history="1">
            <w:r w:rsidR="0051641D" w:rsidRPr="00A05436">
              <w:rPr>
                <w:rStyle w:val="Hyperlink"/>
                <w:noProof/>
                <w14:scene3d>
                  <w14:camera w14:prst="orthographicFront"/>
                  <w14:lightRig w14:rig="threePt" w14:dir="t">
                    <w14:rot w14:lat="0" w14:lon="0" w14:rev="0"/>
                  </w14:lightRig>
                </w14:scene3d>
              </w:rPr>
              <w:t>4.3.32</w:t>
            </w:r>
            <w:r w:rsidR="0051641D">
              <w:rPr>
                <w:noProof/>
                <w:lang w:bidi="ar-SA"/>
              </w:rPr>
              <w:tab/>
            </w:r>
            <w:r w:rsidR="0051641D" w:rsidRPr="00A05436">
              <w:rPr>
                <w:rStyle w:val="Hyperlink"/>
                <w:noProof/>
              </w:rPr>
              <w:t>ObjectComponentType</w:t>
            </w:r>
            <w:r w:rsidR="0051641D">
              <w:rPr>
                <w:noProof/>
                <w:webHidden/>
              </w:rPr>
              <w:tab/>
            </w:r>
            <w:r w:rsidR="0051641D">
              <w:rPr>
                <w:noProof/>
                <w:webHidden/>
              </w:rPr>
              <w:fldChar w:fldCharType="begin"/>
            </w:r>
            <w:r w:rsidR="0051641D">
              <w:rPr>
                <w:noProof/>
                <w:webHidden/>
              </w:rPr>
              <w:instrText xml:space="preserve"> PAGEREF _Toc314765794 \h </w:instrText>
            </w:r>
            <w:r w:rsidR="0051641D">
              <w:rPr>
                <w:noProof/>
                <w:webHidden/>
              </w:rPr>
            </w:r>
            <w:r w:rsidR="0051641D">
              <w:rPr>
                <w:noProof/>
                <w:webHidden/>
              </w:rPr>
              <w:fldChar w:fldCharType="separate"/>
            </w:r>
            <w:r w:rsidR="006E1EF2">
              <w:rPr>
                <w:noProof/>
                <w:webHidden/>
              </w:rPr>
              <w:t>52</w:t>
            </w:r>
            <w:r w:rsidR="0051641D">
              <w:rPr>
                <w:noProof/>
                <w:webHidden/>
              </w:rPr>
              <w:fldChar w:fldCharType="end"/>
            </w:r>
          </w:hyperlink>
        </w:p>
        <w:p w14:paraId="3CCFF113" w14:textId="77777777" w:rsidR="0051641D" w:rsidRDefault="00FB4AD8">
          <w:pPr>
            <w:pStyle w:val="TOC3"/>
            <w:tabs>
              <w:tab w:val="left" w:pos="1320"/>
              <w:tab w:val="right" w:leader="dot" w:pos="9350"/>
            </w:tabs>
            <w:rPr>
              <w:noProof/>
              <w:lang w:bidi="ar-SA"/>
            </w:rPr>
          </w:pPr>
          <w:hyperlink w:anchor="_Toc314765795" w:history="1">
            <w:r w:rsidR="0051641D" w:rsidRPr="00A05436">
              <w:rPr>
                <w:rStyle w:val="Hyperlink"/>
                <w:noProof/>
                <w14:scene3d>
                  <w14:camera w14:prst="orthographicFront"/>
                  <w14:lightRig w14:rig="threePt" w14:dir="t">
                    <w14:rot w14:lat="0" w14:lon="0" w14:rev="0"/>
                  </w14:lightRig>
                </w14:scene3d>
              </w:rPr>
              <w:t>4.3.33</w:t>
            </w:r>
            <w:r w:rsidR="0051641D">
              <w:rPr>
                <w:noProof/>
                <w:lang w:bidi="ar-SA"/>
              </w:rPr>
              <w:tab/>
            </w:r>
            <w:r w:rsidR="0051641D" w:rsidRPr="00A05436">
              <w:rPr>
                <w:rStyle w:val="Hyperlink"/>
                <w:noProof/>
              </w:rPr>
              <w:t>VariableComponentType</w:t>
            </w:r>
            <w:r w:rsidR="0051641D">
              <w:rPr>
                <w:noProof/>
                <w:webHidden/>
              </w:rPr>
              <w:tab/>
            </w:r>
            <w:r w:rsidR="0051641D">
              <w:rPr>
                <w:noProof/>
                <w:webHidden/>
              </w:rPr>
              <w:fldChar w:fldCharType="begin"/>
            </w:r>
            <w:r w:rsidR="0051641D">
              <w:rPr>
                <w:noProof/>
                <w:webHidden/>
              </w:rPr>
              <w:instrText xml:space="preserve"> PAGEREF _Toc314765795 \h </w:instrText>
            </w:r>
            <w:r w:rsidR="0051641D">
              <w:rPr>
                <w:noProof/>
                <w:webHidden/>
              </w:rPr>
            </w:r>
            <w:r w:rsidR="0051641D">
              <w:rPr>
                <w:noProof/>
                <w:webHidden/>
              </w:rPr>
              <w:fldChar w:fldCharType="separate"/>
            </w:r>
            <w:r w:rsidR="006E1EF2">
              <w:rPr>
                <w:noProof/>
                <w:webHidden/>
              </w:rPr>
              <w:t>52</w:t>
            </w:r>
            <w:r w:rsidR="0051641D">
              <w:rPr>
                <w:noProof/>
                <w:webHidden/>
              </w:rPr>
              <w:fldChar w:fldCharType="end"/>
            </w:r>
          </w:hyperlink>
        </w:p>
        <w:p w14:paraId="10604511" w14:textId="77777777" w:rsidR="0051641D" w:rsidRDefault="00FB4AD8">
          <w:pPr>
            <w:pStyle w:val="TOC3"/>
            <w:tabs>
              <w:tab w:val="left" w:pos="1320"/>
              <w:tab w:val="right" w:leader="dot" w:pos="9350"/>
            </w:tabs>
            <w:rPr>
              <w:noProof/>
              <w:lang w:bidi="ar-SA"/>
            </w:rPr>
          </w:pPr>
          <w:hyperlink w:anchor="_Toc314765796" w:history="1">
            <w:r w:rsidR="0051641D" w:rsidRPr="00A05436">
              <w:rPr>
                <w:rStyle w:val="Hyperlink"/>
                <w:noProof/>
                <w14:scene3d>
                  <w14:camera w14:prst="orthographicFront"/>
                  <w14:lightRig w14:rig="threePt" w14:dir="t">
                    <w14:rot w14:lat="0" w14:lon="0" w14:rev="0"/>
                  </w14:lightRig>
                </w14:scene3d>
              </w:rPr>
              <w:t>4.3.34</w:t>
            </w:r>
            <w:r w:rsidR="0051641D">
              <w:rPr>
                <w:noProof/>
                <w:lang w:bidi="ar-SA"/>
              </w:rPr>
              <w:tab/>
            </w:r>
            <w:r w:rsidR="0051641D" w:rsidRPr="00A05436">
              <w:rPr>
                <w:rStyle w:val="Hyperlink"/>
                <w:noProof/>
              </w:rPr>
              <w:t>FunctionGroup</w:t>
            </w:r>
            <w:r w:rsidR="0051641D">
              <w:rPr>
                <w:noProof/>
                <w:webHidden/>
              </w:rPr>
              <w:tab/>
            </w:r>
            <w:r w:rsidR="0051641D">
              <w:rPr>
                <w:noProof/>
                <w:webHidden/>
              </w:rPr>
              <w:fldChar w:fldCharType="begin"/>
            </w:r>
            <w:r w:rsidR="0051641D">
              <w:rPr>
                <w:noProof/>
                <w:webHidden/>
              </w:rPr>
              <w:instrText xml:space="preserve"> PAGEREF _Toc314765796 \h </w:instrText>
            </w:r>
            <w:r w:rsidR="0051641D">
              <w:rPr>
                <w:noProof/>
                <w:webHidden/>
              </w:rPr>
            </w:r>
            <w:r w:rsidR="0051641D">
              <w:rPr>
                <w:noProof/>
                <w:webHidden/>
              </w:rPr>
              <w:fldChar w:fldCharType="separate"/>
            </w:r>
            <w:r w:rsidR="006E1EF2">
              <w:rPr>
                <w:noProof/>
                <w:webHidden/>
              </w:rPr>
              <w:t>53</w:t>
            </w:r>
            <w:r w:rsidR="0051641D">
              <w:rPr>
                <w:noProof/>
                <w:webHidden/>
              </w:rPr>
              <w:fldChar w:fldCharType="end"/>
            </w:r>
          </w:hyperlink>
        </w:p>
        <w:p w14:paraId="58464483" w14:textId="77777777" w:rsidR="0051641D" w:rsidRDefault="00FB4AD8">
          <w:pPr>
            <w:pStyle w:val="TOC3"/>
            <w:tabs>
              <w:tab w:val="left" w:pos="1320"/>
              <w:tab w:val="right" w:leader="dot" w:pos="9350"/>
            </w:tabs>
            <w:rPr>
              <w:noProof/>
              <w:lang w:bidi="ar-SA"/>
            </w:rPr>
          </w:pPr>
          <w:hyperlink w:anchor="_Toc314765797" w:history="1">
            <w:r w:rsidR="0051641D" w:rsidRPr="00A05436">
              <w:rPr>
                <w:rStyle w:val="Hyperlink"/>
                <w:noProof/>
                <w14:scene3d>
                  <w14:camera w14:prst="orthographicFront"/>
                  <w14:lightRig w14:rig="threePt" w14:dir="t">
                    <w14:rot w14:lat="0" w14:lon="0" w14:rev="0"/>
                  </w14:lightRig>
                </w14:scene3d>
              </w:rPr>
              <w:t>4.3.35</w:t>
            </w:r>
            <w:r w:rsidR="0051641D">
              <w:rPr>
                <w:noProof/>
                <w:lang w:bidi="ar-SA"/>
              </w:rPr>
              <w:tab/>
            </w:r>
            <w:r w:rsidR="0051641D" w:rsidRPr="00A05436">
              <w:rPr>
                <w:rStyle w:val="Hyperlink"/>
                <w:noProof/>
              </w:rPr>
              <w:t>ArithmeticFunctionType</w:t>
            </w:r>
            <w:r w:rsidR="0051641D">
              <w:rPr>
                <w:noProof/>
                <w:webHidden/>
              </w:rPr>
              <w:tab/>
            </w:r>
            <w:r w:rsidR="0051641D">
              <w:rPr>
                <w:noProof/>
                <w:webHidden/>
              </w:rPr>
              <w:fldChar w:fldCharType="begin"/>
            </w:r>
            <w:r w:rsidR="0051641D">
              <w:rPr>
                <w:noProof/>
                <w:webHidden/>
              </w:rPr>
              <w:instrText xml:space="preserve"> PAGEREF _Toc314765797 \h </w:instrText>
            </w:r>
            <w:r w:rsidR="0051641D">
              <w:rPr>
                <w:noProof/>
                <w:webHidden/>
              </w:rPr>
            </w:r>
            <w:r w:rsidR="0051641D">
              <w:rPr>
                <w:noProof/>
                <w:webHidden/>
              </w:rPr>
              <w:fldChar w:fldCharType="separate"/>
            </w:r>
            <w:r w:rsidR="006E1EF2">
              <w:rPr>
                <w:noProof/>
                <w:webHidden/>
              </w:rPr>
              <w:t>54</w:t>
            </w:r>
            <w:r w:rsidR="0051641D">
              <w:rPr>
                <w:noProof/>
                <w:webHidden/>
              </w:rPr>
              <w:fldChar w:fldCharType="end"/>
            </w:r>
          </w:hyperlink>
        </w:p>
        <w:p w14:paraId="1ABF3D4B" w14:textId="77777777" w:rsidR="0051641D" w:rsidRDefault="00FB4AD8">
          <w:pPr>
            <w:pStyle w:val="TOC3"/>
            <w:tabs>
              <w:tab w:val="left" w:pos="1320"/>
              <w:tab w:val="right" w:leader="dot" w:pos="9350"/>
            </w:tabs>
            <w:rPr>
              <w:noProof/>
              <w:lang w:bidi="ar-SA"/>
            </w:rPr>
          </w:pPr>
          <w:hyperlink w:anchor="_Toc314765798" w:history="1">
            <w:r w:rsidR="0051641D" w:rsidRPr="00A05436">
              <w:rPr>
                <w:rStyle w:val="Hyperlink"/>
                <w:noProof/>
                <w14:scene3d>
                  <w14:camera w14:prst="orthographicFront"/>
                  <w14:lightRig w14:rig="threePt" w14:dir="t">
                    <w14:rot w14:lat="0" w14:lon="0" w14:rev="0"/>
                  </w14:lightRig>
                </w14:scene3d>
              </w:rPr>
              <w:t>4.3.36</w:t>
            </w:r>
            <w:r w:rsidR="0051641D">
              <w:rPr>
                <w:noProof/>
                <w:lang w:bidi="ar-SA"/>
              </w:rPr>
              <w:tab/>
            </w:r>
            <w:r w:rsidR="0051641D" w:rsidRPr="00A05436">
              <w:rPr>
                <w:rStyle w:val="Hyperlink"/>
                <w:noProof/>
              </w:rPr>
              <w:t>BeginFunctionType</w:t>
            </w:r>
            <w:r w:rsidR="0051641D">
              <w:rPr>
                <w:noProof/>
                <w:webHidden/>
              </w:rPr>
              <w:tab/>
            </w:r>
            <w:r w:rsidR="0051641D">
              <w:rPr>
                <w:noProof/>
                <w:webHidden/>
              </w:rPr>
              <w:fldChar w:fldCharType="begin"/>
            </w:r>
            <w:r w:rsidR="0051641D">
              <w:rPr>
                <w:noProof/>
                <w:webHidden/>
              </w:rPr>
              <w:instrText xml:space="preserve"> PAGEREF _Toc314765798 \h </w:instrText>
            </w:r>
            <w:r w:rsidR="0051641D">
              <w:rPr>
                <w:noProof/>
                <w:webHidden/>
              </w:rPr>
            </w:r>
            <w:r w:rsidR="0051641D">
              <w:rPr>
                <w:noProof/>
                <w:webHidden/>
              </w:rPr>
              <w:fldChar w:fldCharType="separate"/>
            </w:r>
            <w:r w:rsidR="006E1EF2">
              <w:rPr>
                <w:noProof/>
                <w:webHidden/>
              </w:rPr>
              <w:t>54</w:t>
            </w:r>
            <w:r w:rsidR="0051641D">
              <w:rPr>
                <w:noProof/>
                <w:webHidden/>
              </w:rPr>
              <w:fldChar w:fldCharType="end"/>
            </w:r>
          </w:hyperlink>
        </w:p>
        <w:p w14:paraId="359F28B5" w14:textId="77777777" w:rsidR="0051641D" w:rsidRDefault="00FB4AD8">
          <w:pPr>
            <w:pStyle w:val="TOC3"/>
            <w:tabs>
              <w:tab w:val="left" w:pos="1320"/>
              <w:tab w:val="right" w:leader="dot" w:pos="9350"/>
            </w:tabs>
            <w:rPr>
              <w:noProof/>
              <w:lang w:bidi="ar-SA"/>
            </w:rPr>
          </w:pPr>
          <w:hyperlink w:anchor="_Toc314765799" w:history="1">
            <w:r w:rsidR="0051641D" w:rsidRPr="00A05436">
              <w:rPr>
                <w:rStyle w:val="Hyperlink"/>
                <w:noProof/>
                <w14:scene3d>
                  <w14:camera w14:prst="orthographicFront"/>
                  <w14:lightRig w14:rig="threePt" w14:dir="t">
                    <w14:rot w14:lat="0" w14:lon="0" w14:rev="0"/>
                  </w14:lightRig>
                </w14:scene3d>
              </w:rPr>
              <w:t>4.3.37</w:t>
            </w:r>
            <w:r w:rsidR="0051641D">
              <w:rPr>
                <w:noProof/>
                <w:lang w:bidi="ar-SA"/>
              </w:rPr>
              <w:tab/>
            </w:r>
            <w:r w:rsidR="0051641D" w:rsidRPr="00A05436">
              <w:rPr>
                <w:rStyle w:val="Hyperlink"/>
                <w:noProof/>
              </w:rPr>
              <w:t>ConcatFunctionType</w:t>
            </w:r>
            <w:r w:rsidR="0051641D">
              <w:rPr>
                <w:noProof/>
                <w:webHidden/>
              </w:rPr>
              <w:tab/>
            </w:r>
            <w:r w:rsidR="0051641D">
              <w:rPr>
                <w:noProof/>
                <w:webHidden/>
              </w:rPr>
              <w:fldChar w:fldCharType="begin"/>
            </w:r>
            <w:r w:rsidR="0051641D">
              <w:rPr>
                <w:noProof/>
                <w:webHidden/>
              </w:rPr>
              <w:instrText xml:space="preserve"> PAGEREF _Toc314765799 \h </w:instrText>
            </w:r>
            <w:r w:rsidR="0051641D">
              <w:rPr>
                <w:noProof/>
                <w:webHidden/>
              </w:rPr>
            </w:r>
            <w:r w:rsidR="0051641D">
              <w:rPr>
                <w:noProof/>
                <w:webHidden/>
              </w:rPr>
              <w:fldChar w:fldCharType="separate"/>
            </w:r>
            <w:r w:rsidR="006E1EF2">
              <w:rPr>
                <w:noProof/>
                <w:webHidden/>
              </w:rPr>
              <w:t>55</w:t>
            </w:r>
            <w:r w:rsidR="0051641D">
              <w:rPr>
                <w:noProof/>
                <w:webHidden/>
              </w:rPr>
              <w:fldChar w:fldCharType="end"/>
            </w:r>
          </w:hyperlink>
        </w:p>
        <w:p w14:paraId="35E98604" w14:textId="77777777" w:rsidR="0051641D" w:rsidRDefault="00FB4AD8">
          <w:pPr>
            <w:pStyle w:val="TOC3"/>
            <w:tabs>
              <w:tab w:val="left" w:pos="1320"/>
              <w:tab w:val="right" w:leader="dot" w:pos="9350"/>
            </w:tabs>
            <w:rPr>
              <w:noProof/>
              <w:lang w:bidi="ar-SA"/>
            </w:rPr>
          </w:pPr>
          <w:hyperlink w:anchor="_Toc314765800" w:history="1">
            <w:r w:rsidR="0051641D" w:rsidRPr="00A05436">
              <w:rPr>
                <w:rStyle w:val="Hyperlink"/>
                <w:noProof/>
                <w14:scene3d>
                  <w14:camera w14:prst="orthographicFront"/>
                  <w14:lightRig w14:rig="threePt" w14:dir="t">
                    <w14:rot w14:lat="0" w14:lon="0" w14:rev="0"/>
                  </w14:lightRig>
                </w14:scene3d>
              </w:rPr>
              <w:t>4.3.38</w:t>
            </w:r>
            <w:r w:rsidR="0051641D">
              <w:rPr>
                <w:noProof/>
                <w:lang w:bidi="ar-SA"/>
              </w:rPr>
              <w:tab/>
            </w:r>
            <w:r w:rsidR="0051641D" w:rsidRPr="00A05436">
              <w:rPr>
                <w:rStyle w:val="Hyperlink"/>
                <w:noProof/>
              </w:rPr>
              <w:t>CountFunctionType</w:t>
            </w:r>
            <w:r w:rsidR="0051641D">
              <w:rPr>
                <w:noProof/>
                <w:webHidden/>
              </w:rPr>
              <w:tab/>
            </w:r>
            <w:r w:rsidR="0051641D">
              <w:rPr>
                <w:noProof/>
                <w:webHidden/>
              </w:rPr>
              <w:fldChar w:fldCharType="begin"/>
            </w:r>
            <w:r w:rsidR="0051641D">
              <w:rPr>
                <w:noProof/>
                <w:webHidden/>
              </w:rPr>
              <w:instrText xml:space="preserve"> PAGEREF _Toc314765800 \h </w:instrText>
            </w:r>
            <w:r w:rsidR="0051641D">
              <w:rPr>
                <w:noProof/>
                <w:webHidden/>
              </w:rPr>
            </w:r>
            <w:r w:rsidR="0051641D">
              <w:rPr>
                <w:noProof/>
                <w:webHidden/>
              </w:rPr>
              <w:fldChar w:fldCharType="separate"/>
            </w:r>
            <w:r w:rsidR="006E1EF2">
              <w:rPr>
                <w:noProof/>
                <w:webHidden/>
              </w:rPr>
              <w:t>55</w:t>
            </w:r>
            <w:r w:rsidR="0051641D">
              <w:rPr>
                <w:noProof/>
                <w:webHidden/>
              </w:rPr>
              <w:fldChar w:fldCharType="end"/>
            </w:r>
          </w:hyperlink>
        </w:p>
        <w:p w14:paraId="5AC70E42" w14:textId="77777777" w:rsidR="0051641D" w:rsidRDefault="00FB4AD8">
          <w:pPr>
            <w:pStyle w:val="TOC3"/>
            <w:tabs>
              <w:tab w:val="left" w:pos="1320"/>
              <w:tab w:val="right" w:leader="dot" w:pos="9350"/>
            </w:tabs>
            <w:rPr>
              <w:noProof/>
              <w:lang w:bidi="ar-SA"/>
            </w:rPr>
          </w:pPr>
          <w:hyperlink w:anchor="_Toc314765801" w:history="1">
            <w:r w:rsidR="0051641D" w:rsidRPr="00A05436">
              <w:rPr>
                <w:rStyle w:val="Hyperlink"/>
                <w:noProof/>
                <w14:scene3d>
                  <w14:camera w14:prst="orthographicFront"/>
                  <w14:lightRig w14:rig="threePt" w14:dir="t">
                    <w14:rot w14:lat="0" w14:lon="0" w14:rev="0"/>
                  </w14:lightRig>
                </w14:scene3d>
              </w:rPr>
              <w:t>4.3.39</w:t>
            </w:r>
            <w:r w:rsidR="0051641D">
              <w:rPr>
                <w:noProof/>
                <w:lang w:bidi="ar-SA"/>
              </w:rPr>
              <w:tab/>
            </w:r>
            <w:r w:rsidR="0051641D" w:rsidRPr="00A05436">
              <w:rPr>
                <w:rStyle w:val="Hyperlink"/>
                <w:noProof/>
              </w:rPr>
              <w:t>EndFunctionType</w:t>
            </w:r>
            <w:r w:rsidR="0051641D">
              <w:rPr>
                <w:noProof/>
                <w:webHidden/>
              </w:rPr>
              <w:tab/>
            </w:r>
            <w:r w:rsidR="0051641D">
              <w:rPr>
                <w:noProof/>
                <w:webHidden/>
              </w:rPr>
              <w:fldChar w:fldCharType="begin"/>
            </w:r>
            <w:r w:rsidR="0051641D">
              <w:rPr>
                <w:noProof/>
                <w:webHidden/>
              </w:rPr>
              <w:instrText xml:space="preserve"> PAGEREF _Toc314765801 \h </w:instrText>
            </w:r>
            <w:r w:rsidR="0051641D">
              <w:rPr>
                <w:noProof/>
                <w:webHidden/>
              </w:rPr>
            </w:r>
            <w:r w:rsidR="0051641D">
              <w:rPr>
                <w:noProof/>
                <w:webHidden/>
              </w:rPr>
              <w:fldChar w:fldCharType="separate"/>
            </w:r>
            <w:r w:rsidR="006E1EF2">
              <w:rPr>
                <w:noProof/>
                <w:webHidden/>
              </w:rPr>
              <w:t>55</w:t>
            </w:r>
            <w:r w:rsidR="0051641D">
              <w:rPr>
                <w:noProof/>
                <w:webHidden/>
              </w:rPr>
              <w:fldChar w:fldCharType="end"/>
            </w:r>
          </w:hyperlink>
        </w:p>
        <w:p w14:paraId="217AECC5" w14:textId="77777777" w:rsidR="0051641D" w:rsidRDefault="00FB4AD8">
          <w:pPr>
            <w:pStyle w:val="TOC3"/>
            <w:tabs>
              <w:tab w:val="left" w:pos="1320"/>
              <w:tab w:val="right" w:leader="dot" w:pos="9350"/>
            </w:tabs>
            <w:rPr>
              <w:noProof/>
              <w:lang w:bidi="ar-SA"/>
            </w:rPr>
          </w:pPr>
          <w:hyperlink w:anchor="_Toc314765802" w:history="1">
            <w:r w:rsidR="0051641D" w:rsidRPr="00A05436">
              <w:rPr>
                <w:rStyle w:val="Hyperlink"/>
                <w:noProof/>
                <w14:scene3d>
                  <w14:camera w14:prst="orthographicFront"/>
                  <w14:lightRig w14:rig="threePt" w14:dir="t">
                    <w14:rot w14:lat="0" w14:lon="0" w14:rev="0"/>
                  </w14:lightRig>
                </w14:scene3d>
              </w:rPr>
              <w:t>4.3.40</w:t>
            </w:r>
            <w:r w:rsidR="0051641D">
              <w:rPr>
                <w:noProof/>
                <w:lang w:bidi="ar-SA"/>
              </w:rPr>
              <w:tab/>
            </w:r>
            <w:r w:rsidR="0051641D" w:rsidRPr="00A05436">
              <w:rPr>
                <w:rStyle w:val="Hyperlink"/>
                <w:noProof/>
              </w:rPr>
              <w:t>EscapeRegexFunctionType</w:t>
            </w:r>
            <w:r w:rsidR="0051641D">
              <w:rPr>
                <w:noProof/>
                <w:webHidden/>
              </w:rPr>
              <w:tab/>
            </w:r>
            <w:r w:rsidR="0051641D">
              <w:rPr>
                <w:noProof/>
                <w:webHidden/>
              </w:rPr>
              <w:fldChar w:fldCharType="begin"/>
            </w:r>
            <w:r w:rsidR="0051641D">
              <w:rPr>
                <w:noProof/>
                <w:webHidden/>
              </w:rPr>
              <w:instrText xml:space="preserve"> PAGEREF _Toc314765802 \h </w:instrText>
            </w:r>
            <w:r w:rsidR="0051641D">
              <w:rPr>
                <w:noProof/>
                <w:webHidden/>
              </w:rPr>
            </w:r>
            <w:r w:rsidR="0051641D">
              <w:rPr>
                <w:noProof/>
                <w:webHidden/>
              </w:rPr>
              <w:fldChar w:fldCharType="separate"/>
            </w:r>
            <w:r w:rsidR="006E1EF2">
              <w:rPr>
                <w:noProof/>
                <w:webHidden/>
              </w:rPr>
              <w:t>56</w:t>
            </w:r>
            <w:r w:rsidR="0051641D">
              <w:rPr>
                <w:noProof/>
                <w:webHidden/>
              </w:rPr>
              <w:fldChar w:fldCharType="end"/>
            </w:r>
          </w:hyperlink>
        </w:p>
        <w:p w14:paraId="03D9FF89" w14:textId="77777777" w:rsidR="0051641D" w:rsidRDefault="00FB4AD8">
          <w:pPr>
            <w:pStyle w:val="TOC3"/>
            <w:tabs>
              <w:tab w:val="left" w:pos="1320"/>
              <w:tab w:val="right" w:leader="dot" w:pos="9350"/>
            </w:tabs>
            <w:rPr>
              <w:noProof/>
              <w:lang w:bidi="ar-SA"/>
            </w:rPr>
          </w:pPr>
          <w:hyperlink w:anchor="_Toc314765803" w:history="1">
            <w:r w:rsidR="0051641D" w:rsidRPr="00A05436">
              <w:rPr>
                <w:rStyle w:val="Hyperlink"/>
                <w:noProof/>
                <w14:scene3d>
                  <w14:camera w14:prst="orthographicFront"/>
                  <w14:lightRig w14:rig="threePt" w14:dir="t">
                    <w14:rot w14:lat="0" w14:lon="0" w14:rev="0"/>
                  </w14:lightRig>
                </w14:scene3d>
              </w:rPr>
              <w:t>4.3.41</w:t>
            </w:r>
            <w:r w:rsidR="0051641D">
              <w:rPr>
                <w:noProof/>
                <w:lang w:bidi="ar-SA"/>
              </w:rPr>
              <w:tab/>
            </w:r>
            <w:r w:rsidR="0051641D" w:rsidRPr="00A05436">
              <w:rPr>
                <w:rStyle w:val="Hyperlink"/>
                <w:noProof/>
              </w:rPr>
              <w:t>SplitFunctionType</w:t>
            </w:r>
            <w:r w:rsidR="0051641D">
              <w:rPr>
                <w:noProof/>
                <w:webHidden/>
              </w:rPr>
              <w:tab/>
            </w:r>
            <w:r w:rsidR="0051641D">
              <w:rPr>
                <w:noProof/>
                <w:webHidden/>
              </w:rPr>
              <w:fldChar w:fldCharType="begin"/>
            </w:r>
            <w:r w:rsidR="0051641D">
              <w:rPr>
                <w:noProof/>
                <w:webHidden/>
              </w:rPr>
              <w:instrText xml:space="preserve"> PAGEREF _Toc314765803 \h </w:instrText>
            </w:r>
            <w:r w:rsidR="0051641D">
              <w:rPr>
                <w:noProof/>
                <w:webHidden/>
              </w:rPr>
            </w:r>
            <w:r w:rsidR="0051641D">
              <w:rPr>
                <w:noProof/>
                <w:webHidden/>
              </w:rPr>
              <w:fldChar w:fldCharType="separate"/>
            </w:r>
            <w:r w:rsidR="006E1EF2">
              <w:rPr>
                <w:noProof/>
                <w:webHidden/>
              </w:rPr>
              <w:t>56</w:t>
            </w:r>
            <w:r w:rsidR="0051641D">
              <w:rPr>
                <w:noProof/>
                <w:webHidden/>
              </w:rPr>
              <w:fldChar w:fldCharType="end"/>
            </w:r>
          </w:hyperlink>
        </w:p>
        <w:p w14:paraId="5D2CE690" w14:textId="77777777" w:rsidR="0051641D" w:rsidRDefault="00FB4AD8">
          <w:pPr>
            <w:pStyle w:val="TOC3"/>
            <w:tabs>
              <w:tab w:val="left" w:pos="1320"/>
              <w:tab w:val="right" w:leader="dot" w:pos="9350"/>
            </w:tabs>
            <w:rPr>
              <w:noProof/>
              <w:lang w:bidi="ar-SA"/>
            </w:rPr>
          </w:pPr>
          <w:hyperlink w:anchor="_Toc314765804" w:history="1">
            <w:r w:rsidR="0051641D" w:rsidRPr="00A05436">
              <w:rPr>
                <w:rStyle w:val="Hyperlink"/>
                <w:noProof/>
                <w14:scene3d>
                  <w14:camera w14:prst="orthographicFront"/>
                  <w14:lightRig w14:rig="threePt" w14:dir="t">
                    <w14:rot w14:lat="0" w14:lon="0" w14:rev="0"/>
                  </w14:lightRig>
                </w14:scene3d>
              </w:rPr>
              <w:t>4.3.42</w:t>
            </w:r>
            <w:r w:rsidR="0051641D">
              <w:rPr>
                <w:noProof/>
                <w:lang w:bidi="ar-SA"/>
              </w:rPr>
              <w:tab/>
            </w:r>
            <w:r w:rsidR="0051641D" w:rsidRPr="00A05436">
              <w:rPr>
                <w:rStyle w:val="Hyperlink"/>
                <w:noProof/>
              </w:rPr>
              <w:t>SubstringFunctionType</w:t>
            </w:r>
            <w:r w:rsidR="0051641D">
              <w:rPr>
                <w:noProof/>
                <w:webHidden/>
              </w:rPr>
              <w:tab/>
            </w:r>
            <w:r w:rsidR="0051641D">
              <w:rPr>
                <w:noProof/>
                <w:webHidden/>
              </w:rPr>
              <w:fldChar w:fldCharType="begin"/>
            </w:r>
            <w:r w:rsidR="0051641D">
              <w:rPr>
                <w:noProof/>
                <w:webHidden/>
              </w:rPr>
              <w:instrText xml:space="preserve"> PAGEREF _Toc314765804 \h </w:instrText>
            </w:r>
            <w:r w:rsidR="0051641D">
              <w:rPr>
                <w:noProof/>
                <w:webHidden/>
              </w:rPr>
            </w:r>
            <w:r w:rsidR="0051641D">
              <w:rPr>
                <w:noProof/>
                <w:webHidden/>
              </w:rPr>
              <w:fldChar w:fldCharType="separate"/>
            </w:r>
            <w:r w:rsidR="006E1EF2">
              <w:rPr>
                <w:noProof/>
                <w:webHidden/>
              </w:rPr>
              <w:t>57</w:t>
            </w:r>
            <w:r w:rsidR="0051641D">
              <w:rPr>
                <w:noProof/>
                <w:webHidden/>
              </w:rPr>
              <w:fldChar w:fldCharType="end"/>
            </w:r>
          </w:hyperlink>
        </w:p>
        <w:p w14:paraId="1E95FA35" w14:textId="77777777" w:rsidR="0051641D" w:rsidRDefault="00FB4AD8">
          <w:pPr>
            <w:pStyle w:val="TOC3"/>
            <w:tabs>
              <w:tab w:val="left" w:pos="1320"/>
              <w:tab w:val="right" w:leader="dot" w:pos="9350"/>
            </w:tabs>
            <w:rPr>
              <w:noProof/>
              <w:lang w:bidi="ar-SA"/>
            </w:rPr>
          </w:pPr>
          <w:hyperlink w:anchor="_Toc314765805" w:history="1">
            <w:r w:rsidR="0051641D" w:rsidRPr="00A05436">
              <w:rPr>
                <w:rStyle w:val="Hyperlink"/>
                <w:noProof/>
                <w14:scene3d>
                  <w14:camera w14:prst="orthographicFront"/>
                  <w14:lightRig w14:rig="threePt" w14:dir="t">
                    <w14:rot w14:lat="0" w14:lon="0" w14:rev="0"/>
                  </w14:lightRig>
                </w14:scene3d>
              </w:rPr>
              <w:t>4.3.43</w:t>
            </w:r>
            <w:r w:rsidR="0051641D">
              <w:rPr>
                <w:noProof/>
                <w:lang w:bidi="ar-SA"/>
              </w:rPr>
              <w:tab/>
            </w:r>
            <w:r w:rsidR="0051641D" w:rsidRPr="00A05436">
              <w:rPr>
                <w:rStyle w:val="Hyperlink"/>
                <w:noProof/>
              </w:rPr>
              <w:t>TimeDifferenceFunctionType</w:t>
            </w:r>
            <w:r w:rsidR="0051641D">
              <w:rPr>
                <w:noProof/>
                <w:webHidden/>
              </w:rPr>
              <w:tab/>
            </w:r>
            <w:r w:rsidR="0051641D">
              <w:rPr>
                <w:noProof/>
                <w:webHidden/>
              </w:rPr>
              <w:fldChar w:fldCharType="begin"/>
            </w:r>
            <w:r w:rsidR="0051641D">
              <w:rPr>
                <w:noProof/>
                <w:webHidden/>
              </w:rPr>
              <w:instrText xml:space="preserve"> PAGEREF _Toc314765805 \h </w:instrText>
            </w:r>
            <w:r w:rsidR="0051641D">
              <w:rPr>
                <w:noProof/>
                <w:webHidden/>
              </w:rPr>
            </w:r>
            <w:r w:rsidR="0051641D">
              <w:rPr>
                <w:noProof/>
                <w:webHidden/>
              </w:rPr>
              <w:fldChar w:fldCharType="separate"/>
            </w:r>
            <w:r w:rsidR="006E1EF2">
              <w:rPr>
                <w:noProof/>
                <w:webHidden/>
              </w:rPr>
              <w:t>57</w:t>
            </w:r>
            <w:r w:rsidR="0051641D">
              <w:rPr>
                <w:noProof/>
                <w:webHidden/>
              </w:rPr>
              <w:fldChar w:fldCharType="end"/>
            </w:r>
          </w:hyperlink>
        </w:p>
        <w:p w14:paraId="7AAC7933" w14:textId="77777777" w:rsidR="0051641D" w:rsidRDefault="00FB4AD8">
          <w:pPr>
            <w:pStyle w:val="TOC3"/>
            <w:tabs>
              <w:tab w:val="left" w:pos="1320"/>
              <w:tab w:val="right" w:leader="dot" w:pos="9350"/>
            </w:tabs>
            <w:rPr>
              <w:noProof/>
              <w:lang w:bidi="ar-SA"/>
            </w:rPr>
          </w:pPr>
          <w:hyperlink w:anchor="_Toc314765806" w:history="1">
            <w:r w:rsidR="0051641D" w:rsidRPr="00A05436">
              <w:rPr>
                <w:rStyle w:val="Hyperlink"/>
                <w:noProof/>
                <w14:scene3d>
                  <w14:camera w14:prst="orthographicFront"/>
                  <w14:lightRig w14:rig="threePt" w14:dir="t">
                    <w14:rot w14:lat="0" w14:lon="0" w14:rev="0"/>
                  </w14:lightRig>
                </w14:scene3d>
              </w:rPr>
              <w:t>4.3.44</w:t>
            </w:r>
            <w:r w:rsidR="0051641D">
              <w:rPr>
                <w:noProof/>
                <w:lang w:bidi="ar-SA"/>
              </w:rPr>
              <w:tab/>
            </w:r>
            <w:r w:rsidR="0051641D" w:rsidRPr="00A05436">
              <w:rPr>
                <w:rStyle w:val="Hyperlink"/>
                <w:noProof/>
              </w:rPr>
              <w:t>UniqueFunctionType</w:t>
            </w:r>
            <w:r w:rsidR="0051641D">
              <w:rPr>
                <w:noProof/>
                <w:webHidden/>
              </w:rPr>
              <w:tab/>
            </w:r>
            <w:r w:rsidR="0051641D">
              <w:rPr>
                <w:noProof/>
                <w:webHidden/>
              </w:rPr>
              <w:fldChar w:fldCharType="begin"/>
            </w:r>
            <w:r w:rsidR="0051641D">
              <w:rPr>
                <w:noProof/>
                <w:webHidden/>
              </w:rPr>
              <w:instrText xml:space="preserve"> PAGEREF _Toc314765806 \h </w:instrText>
            </w:r>
            <w:r w:rsidR="0051641D">
              <w:rPr>
                <w:noProof/>
                <w:webHidden/>
              </w:rPr>
            </w:r>
            <w:r w:rsidR="0051641D">
              <w:rPr>
                <w:noProof/>
                <w:webHidden/>
              </w:rPr>
              <w:fldChar w:fldCharType="separate"/>
            </w:r>
            <w:r w:rsidR="006E1EF2">
              <w:rPr>
                <w:noProof/>
                <w:webHidden/>
              </w:rPr>
              <w:t>58</w:t>
            </w:r>
            <w:r w:rsidR="0051641D">
              <w:rPr>
                <w:noProof/>
                <w:webHidden/>
              </w:rPr>
              <w:fldChar w:fldCharType="end"/>
            </w:r>
          </w:hyperlink>
        </w:p>
        <w:p w14:paraId="45B29156" w14:textId="77777777" w:rsidR="0051641D" w:rsidRDefault="00FB4AD8">
          <w:pPr>
            <w:pStyle w:val="TOC3"/>
            <w:tabs>
              <w:tab w:val="left" w:pos="1320"/>
              <w:tab w:val="right" w:leader="dot" w:pos="9350"/>
            </w:tabs>
            <w:rPr>
              <w:noProof/>
              <w:lang w:bidi="ar-SA"/>
            </w:rPr>
          </w:pPr>
          <w:hyperlink w:anchor="_Toc314765807" w:history="1">
            <w:r w:rsidR="0051641D" w:rsidRPr="00A05436">
              <w:rPr>
                <w:rStyle w:val="Hyperlink"/>
                <w:noProof/>
                <w14:scene3d>
                  <w14:camera w14:prst="orthographicFront"/>
                  <w14:lightRig w14:rig="threePt" w14:dir="t">
                    <w14:rot w14:lat="0" w14:lon="0" w14:rev="0"/>
                  </w14:lightRig>
                </w14:scene3d>
              </w:rPr>
              <w:t>4.3.45</w:t>
            </w:r>
            <w:r w:rsidR="0051641D">
              <w:rPr>
                <w:noProof/>
                <w:lang w:bidi="ar-SA"/>
              </w:rPr>
              <w:tab/>
            </w:r>
            <w:r w:rsidR="0051641D" w:rsidRPr="00A05436">
              <w:rPr>
                <w:rStyle w:val="Hyperlink"/>
                <w:noProof/>
              </w:rPr>
              <w:t>RegexCaptureFunctionType</w:t>
            </w:r>
            <w:r w:rsidR="0051641D">
              <w:rPr>
                <w:noProof/>
                <w:webHidden/>
              </w:rPr>
              <w:tab/>
            </w:r>
            <w:r w:rsidR="0051641D">
              <w:rPr>
                <w:noProof/>
                <w:webHidden/>
              </w:rPr>
              <w:fldChar w:fldCharType="begin"/>
            </w:r>
            <w:r w:rsidR="0051641D">
              <w:rPr>
                <w:noProof/>
                <w:webHidden/>
              </w:rPr>
              <w:instrText xml:space="preserve"> PAGEREF _Toc314765807 \h </w:instrText>
            </w:r>
            <w:r w:rsidR="0051641D">
              <w:rPr>
                <w:noProof/>
                <w:webHidden/>
              </w:rPr>
            </w:r>
            <w:r w:rsidR="0051641D">
              <w:rPr>
                <w:noProof/>
                <w:webHidden/>
              </w:rPr>
              <w:fldChar w:fldCharType="separate"/>
            </w:r>
            <w:r w:rsidR="006E1EF2">
              <w:rPr>
                <w:noProof/>
                <w:webHidden/>
              </w:rPr>
              <w:t>58</w:t>
            </w:r>
            <w:r w:rsidR="0051641D">
              <w:rPr>
                <w:noProof/>
                <w:webHidden/>
              </w:rPr>
              <w:fldChar w:fldCharType="end"/>
            </w:r>
          </w:hyperlink>
        </w:p>
        <w:p w14:paraId="6E7E7B2A" w14:textId="77777777" w:rsidR="0051641D" w:rsidRDefault="00FB4AD8">
          <w:pPr>
            <w:pStyle w:val="TOC3"/>
            <w:tabs>
              <w:tab w:val="left" w:pos="1320"/>
              <w:tab w:val="right" w:leader="dot" w:pos="9350"/>
            </w:tabs>
            <w:rPr>
              <w:noProof/>
              <w:lang w:bidi="ar-SA"/>
            </w:rPr>
          </w:pPr>
          <w:hyperlink w:anchor="_Toc314765808" w:history="1">
            <w:r w:rsidR="0051641D" w:rsidRPr="00A05436">
              <w:rPr>
                <w:rStyle w:val="Hyperlink"/>
                <w:noProof/>
                <w14:scene3d>
                  <w14:camera w14:prst="orthographicFront"/>
                  <w14:lightRig w14:rig="threePt" w14:dir="t">
                    <w14:rot w14:lat="0" w14:lon="0" w14:rev="0"/>
                  </w14:lightRig>
                </w14:scene3d>
              </w:rPr>
              <w:t>4.3.46</w:t>
            </w:r>
            <w:r w:rsidR="0051641D">
              <w:rPr>
                <w:noProof/>
                <w:lang w:bidi="ar-SA"/>
              </w:rPr>
              <w:tab/>
            </w:r>
            <w:r w:rsidR="0051641D" w:rsidRPr="00A05436">
              <w:rPr>
                <w:rStyle w:val="Hyperlink"/>
                <w:noProof/>
              </w:rPr>
              <w:t>ArithmeticEnumeration</w:t>
            </w:r>
            <w:r w:rsidR="0051641D">
              <w:rPr>
                <w:noProof/>
                <w:webHidden/>
              </w:rPr>
              <w:tab/>
            </w:r>
            <w:r w:rsidR="0051641D">
              <w:rPr>
                <w:noProof/>
                <w:webHidden/>
              </w:rPr>
              <w:fldChar w:fldCharType="begin"/>
            </w:r>
            <w:r w:rsidR="0051641D">
              <w:rPr>
                <w:noProof/>
                <w:webHidden/>
              </w:rPr>
              <w:instrText xml:space="preserve"> PAGEREF _Toc314765808 \h </w:instrText>
            </w:r>
            <w:r w:rsidR="0051641D">
              <w:rPr>
                <w:noProof/>
                <w:webHidden/>
              </w:rPr>
            </w:r>
            <w:r w:rsidR="0051641D">
              <w:rPr>
                <w:noProof/>
                <w:webHidden/>
              </w:rPr>
              <w:fldChar w:fldCharType="separate"/>
            </w:r>
            <w:r w:rsidR="006E1EF2">
              <w:rPr>
                <w:noProof/>
                <w:webHidden/>
              </w:rPr>
              <w:t>59</w:t>
            </w:r>
            <w:r w:rsidR="0051641D">
              <w:rPr>
                <w:noProof/>
                <w:webHidden/>
              </w:rPr>
              <w:fldChar w:fldCharType="end"/>
            </w:r>
          </w:hyperlink>
        </w:p>
        <w:p w14:paraId="0547DBD2" w14:textId="77777777" w:rsidR="0051641D" w:rsidRDefault="00FB4AD8">
          <w:pPr>
            <w:pStyle w:val="TOC3"/>
            <w:tabs>
              <w:tab w:val="left" w:pos="1320"/>
              <w:tab w:val="right" w:leader="dot" w:pos="9350"/>
            </w:tabs>
            <w:rPr>
              <w:noProof/>
              <w:lang w:bidi="ar-SA"/>
            </w:rPr>
          </w:pPr>
          <w:hyperlink w:anchor="_Toc314765809" w:history="1">
            <w:r w:rsidR="0051641D" w:rsidRPr="00A05436">
              <w:rPr>
                <w:rStyle w:val="Hyperlink"/>
                <w:noProof/>
                <w14:scene3d>
                  <w14:camera w14:prst="orthographicFront"/>
                  <w14:lightRig w14:rig="threePt" w14:dir="t">
                    <w14:rot w14:lat="0" w14:lon="0" w14:rev="0"/>
                  </w14:lightRig>
                </w14:scene3d>
              </w:rPr>
              <w:t>4.3.47</w:t>
            </w:r>
            <w:r w:rsidR="0051641D">
              <w:rPr>
                <w:noProof/>
                <w:lang w:bidi="ar-SA"/>
              </w:rPr>
              <w:tab/>
            </w:r>
            <w:r w:rsidR="0051641D" w:rsidRPr="00A05436">
              <w:rPr>
                <w:rStyle w:val="Hyperlink"/>
                <w:noProof/>
              </w:rPr>
              <w:t>DateTimeFormatEnumeration</w:t>
            </w:r>
            <w:r w:rsidR="0051641D">
              <w:rPr>
                <w:noProof/>
                <w:webHidden/>
              </w:rPr>
              <w:tab/>
            </w:r>
            <w:r w:rsidR="0051641D">
              <w:rPr>
                <w:noProof/>
                <w:webHidden/>
              </w:rPr>
              <w:fldChar w:fldCharType="begin"/>
            </w:r>
            <w:r w:rsidR="0051641D">
              <w:rPr>
                <w:noProof/>
                <w:webHidden/>
              </w:rPr>
              <w:instrText xml:space="preserve"> PAGEREF _Toc314765809 \h </w:instrText>
            </w:r>
            <w:r w:rsidR="0051641D">
              <w:rPr>
                <w:noProof/>
                <w:webHidden/>
              </w:rPr>
            </w:r>
            <w:r w:rsidR="0051641D">
              <w:rPr>
                <w:noProof/>
                <w:webHidden/>
              </w:rPr>
              <w:fldChar w:fldCharType="separate"/>
            </w:r>
            <w:r w:rsidR="006E1EF2">
              <w:rPr>
                <w:noProof/>
                <w:webHidden/>
              </w:rPr>
              <w:t>59</w:t>
            </w:r>
            <w:r w:rsidR="0051641D">
              <w:rPr>
                <w:noProof/>
                <w:webHidden/>
              </w:rPr>
              <w:fldChar w:fldCharType="end"/>
            </w:r>
          </w:hyperlink>
        </w:p>
        <w:p w14:paraId="30C8A796" w14:textId="77777777" w:rsidR="0051641D" w:rsidRDefault="00FB4AD8">
          <w:pPr>
            <w:pStyle w:val="TOC3"/>
            <w:tabs>
              <w:tab w:val="left" w:pos="1320"/>
              <w:tab w:val="right" w:leader="dot" w:pos="9350"/>
            </w:tabs>
            <w:rPr>
              <w:noProof/>
              <w:lang w:bidi="ar-SA"/>
            </w:rPr>
          </w:pPr>
          <w:hyperlink w:anchor="_Toc314765810" w:history="1">
            <w:r w:rsidR="0051641D" w:rsidRPr="00A05436">
              <w:rPr>
                <w:rStyle w:val="Hyperlink"/>
                <w:noProof/>
                <w14:scene3d>
                  <w14:camera w14:prst="orthographicFront"/>
                  <w14:lightRig w14:rig="threePt" w14:dir="t">
                    <w14:rot w14:lat="0" w14:lon="0" w14:rev="0"/>
                  </w14:lightRig>
                </w14:scene3d>
              </w:rPr>
              <w:t>4.3.48</w:t>
            </w:r>
            <w:r w:rsidR="0051641D">
              <w:rPr>
                <w:noProof/>
                <w:lang w:bidi="ar-SA"/>
              </w:rPr>
              <w:tab/>
            </w:r>
            <w:r w:rsidR="0051641D" w:rsidRPr="00A05436">
              <w:rPr>
                <w:rStyle w:val="Hyperlink"/>
                <w:noProof/>
              </w:rPr>
              <w:t>FilterActionEnumeration</w:t>
            </w:r>
            <w:r w:rsidR="0051641D">
              <w:rPr>
                <w:noProof/>
                <w:webHidden/>
              </w:rPr>
              <w:tab/>
            </w:r>
            <w:r w:rsidR="0051641D">
              <w:rPr>
                <w:noProof/>
                <w:webHidden/>
              </w:rPr>
              <w:fldChar w:fldCharType="begin"/>
            </w:r>
            <w:r w:rsidR="0051641D">
              <w:rPr>
                <w:noProof/>
                <w:webHidden/>
              </w:rPr>
              <w:instrText xml:space="preserve"> PAGEREF _Toc314765810 \h </w:instrText>
            </w:r>
            <w:r w:rsidR="0051641D">
              <w:rPr>
                <w:noProof/>
                <w:webHidden/>
              </w:rPr>
            </w:r>
            <w:r w:rsidR="0051641D">
              <w:rPr>
                <w:noProof/>
                <w:webHidden/>
              </w:rPr>
              <w:fldChar w:fldCharType="separate"/>
            </w:r>
            <w:r w:rsidR="006E1EF2">
              <w:rPr>
                <w:noProof/>
                <w:webHidden/>
              </w:rPr>
              <w:t>60</w:t>
            </w:r>
            <w:r w:rsidR="0051641D">
              <w:rPr>
                <w:noProof/>
                <w:webHidden/>
              </w:rPr>
              <w:fldChar w:fldCharType="end"/>
            </w:r>
          </w:hyperlink>
        </w:p>
        <w:p w14:paraId="1CD1E3FC" w14:textId="77777777" w:rsidR="0051641D" w:rsidRDefault="00FB4AD8">
          <w:pPr>
            <w:pStyle w:val="TOC3"/>
            <w:tabs>
              <w:tab w:val="left" w:pos="1320"/>
              <w:tab w:val="right" w:leader="dot" w:pos="9350"/>
            </w:tabs>
            <w:rPr>
              <w:noProof/>
              <w:lang w:bidi="ar-SA"/>
            </w:rPr>
          </w:pPr>
          <w:hyperlink w:anchor="_Toc314765811" w:history="1">
            <w:r w:rsidR="0051641D" w:rsidRPr="00A05436">
              <w:rPr>
                <w:rStyle w:val="Hyperlink"/>
                <w:noProof/>
                <w14:scene3d>
                  <w14:camera w14:prst="orthographicFront"/>
                  <w14:lightRig w14:rig="threePt" w14:dir="t">
                    <w14:rot w14:lat="0" w14:lon="0" w14:rev="0"/>
                  </w14:lightRig>
                </w14:scene3d>
              </w:rPr>
              <w:t>4.3.49</w:t>
            </w:r>
            <w:r w:rsidR="0051641D">
              <w:rPr>
                <w:noProof/>
                <w:lang w:bidi="ar-SA"/>
              </w:rPr>
              <w:tab/>
            </w:r>
            <w:r w:rsidR="0051641D" w:rsidRPr="00A05436">
              <w:rPr>
                <w:rStyle w:val="Hyperlink"/>
                <w:noProof/>
              </w:rPr>
              <w:t>SetOperatorEnumeration</w:t>
            </w:r>
            <w:r w:rsidR="0051641D">
              <w:rPr>
                <w:noProof/>
                <w:webHidden/>
              </w:rPr>
              <w:tab/>
            </w:r>
            <w:r w:rsidR="0051641D">
              <w:rPr>
                <w:noProof/>
                <w:webHidden/>
              </w:rPr>
              <w:fldChar w:fldCharType="begin"/>
            </w:r>
            <w:r w:rsidR="0051641D">
              <w:rPr>
                <w:noProof/>
                <w:webHidden/>
              </w:rPr>
              <w:instrText xml:space="preserve"> PAGEREF _Toc314765811 \h </w:instrText>
            </w:r>
            <w:r w:rsidR="0051641D">
              <w:rPr>
                <w:noProof/>
                <w:webHidden/>
              </w:rPr>
            </w:r>
            <w:r w:rsidR="0051641D">
              <w:rPr>
                <w:noProof/>
                <w:webHidden/>
              </w:rPr>
              <w:fldChar w:fldCharType="separate"/>
            </w:r>
            <w:r w:rsidR="006E1EF2">
              <w:rPr>
                <w:noProof/>
                <w:webHidden/>
              </w:rPr>
              <w:t>60</w:t>
            </w:r>
            <w:r w:rsidR="0051641D">
              <w:rPr>
                <w:noProof/>
                <w:webHidden/>
              </w:rPr>
              <w:fldChar w:fldCharType="end"/>
            </w:r>
          </w:hyperlink>
        </w:p>
        <w:p w14:paraId="3B2400C1" w14:textId="77777777" w:rsidR="0051641D" w:rsidRDefault="00FB4AD8">
          <w:pPr>
            <w:pStyle w:val="TOC3"/>
            <w:tabs>
              <w:tab w:val="left" w:pos="1320"/>
              <w:tab w:val="right" w:leader="dot" w:pos="9350"/>
            </w:tabs>
            <w:rPr>
              <w:noProof/>
              <w:lang w:bidi="ar-SA"/>
            </w:rPr>
          </w:pPr>
          <w:hyperlink w:anchor="_Toc314765812" w:history="1">
            <w:r w:rsidR="0051641D" w:rsidRPr="00A05436">
              <w:rPr>
                <w:rStyle w:val="Hyperlink"/>
                <w:noProof/>
                <w14:scene3d>
                  <w14:camera w14:prst="orthographicFront"/>
                  <w14:lightRig w14:rig="threePt" w14:dir="t">
                    <w14:rot w14:lat="0" w14:lon="0" w14:rev="0"/>
                  </w14:lightRig>
                </w14:scene3d>
              </w:rPr>
              <w:t>4.3.5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12 \h </w:instrText>
            </w:r>
            <w:r w:rsidR="0051641D">
              <w:rPr>
                <w:noProof/>
                <w:webHidden/>
              </w:rPr>
            </w:r>
            <w:r w:rsidR="0051641D">
              <w:rPr>
                <w:noProof/>
                <w:webHidden/>
              </w:rPr>
              <w:fldChar w:fldCharType="separate"/>
            </w:r>
            <w:r w:rsidR="006E1EF2">
              <w:rPr>
                <w:noProof/>
                <w:webHidden/>
              </w:rPr>
              <w:t>60</w:t>
            </w:r>
            <w:r w:rsidR="0051641D">
              <w:rPr>
                <w:noProof/>
                <w:webHidden/>
              </w:rPr>
              <w:fldChar w:fldCharType="end"/>
            </w:r>
          </w:hyperlink>
        </w:p>
        <w:p w14:paraId="6F3DCD84" w14:textId="77777777" w:rsidR="0051641D" w:rsidRDefault="00FB4AD8">
          <w:pPr>
            <w:pStyle w:val="TOC3"/>
            <w:tabs>
              <w:tab w:val="left" w:pos="1320"/>
              <w:tab w:val="right" w:leader="dot" w:pos="9350"/>
            </w:tabs>
            <w:rPr>
              <w:noProof/>
              <w:lang w:bidi="ar-SA"/>
            </w:rPr>
          </w:pPr>
          <w:hyperlink w:anchor="_Toc314765813" w:history="1">
            <w:r w:rsidR="0051641D" w:rsidRPr="00A05436">
              <w:rPr>
                <w:rStyle w:val="Hyperlink"/>
                <w:noProof/>
                <w14:scene3d>
                  <w14:camera w14:prst="orthographicFront"/>
                  <w14:lightRig w14:rig="threePt" w14:dir="t">
                    <w14:rot w14:lat="0" w14:lon="0" w14:rev="0"/>
                  </w14:lightRig>
                </w14:scene3d>
              </w:rPr>
              <w:t>4.3.51</w:t>
            </w:r>
            <w:r w:rsidR="0051641D">
              <w:rPr>
                <w:noProof/>
                <w:lang w:bidi="ar-SA"/>
              </w:rPr>
              <w:tab/>
            </w:r>
            <w:r w:rsidR="0051641D" w:rsidRPr="00A05436">
              <w:rPr>
                <w:rStyle w:val="Hyperlink"/>
                <w:noProof/>
              </w:rPr>
              <w:t>EntitySimpleBaseType</w:t>
            </w:r>
            <w:r w:rsidR="0051641D">
              <w:rPr>
                <w:noProof/>
                <w:webHidden/>
              </w:rPr>
              <w:tab/>
            </w:r>
            <w:r w:rsidR="0051641D">
              <w:rPr>
                <w:noProof/>
                <w:webHidden/>
              </w:rPr>
              <w:fldChar w:fldCharType="begin"/>
            </w:r>
            <w:r w:rsidR="0051641D">
              <w:rPr>
                <w:noProof/>
                <w:webHidden/>
              </w:rPr>
              <w:instrText xml:space="preserve"> PAGEREF _Toc314765813 \h </w:instrText>
            </w:r>
            <w:r w:rsidR="0051641D">
              <w:rPr>
                <w:noProof/>
                <w:webHidden/>
              </w:rPr>
            </w:r>
            <w:r w:rsidR="0051641D">
              <w:rPr>
                <w:noProof/>
                <w:webHidden/>
              </w:rPr>
              <w:fldChar w:fldCharType="separate"/>
            </w:r>
            <w:r w:rsidR="006E1EF2">
              <w:rPr>
                <w:noProof/>
                <w:webHidden/>
              </w:rPr>
              <w:t>61</w:t>
            </w:r>
            <w:r w:rsidR="0051641D">
              <w:rPr>
                <w:noProof/>
                <w:webHidden/>
              </w:rPr>
              <w:fldChar w:fldCharType="end"/>
            </w:r>
          </w:hyperlink>
        </w:p>
        <w:p w14:paraId="31024640" w14:textId="77777777" w:rsidR="0051641D" w:rsidRDefault="00FB4AD8">
          <w:pPr>
            <w:pStyle w:val="TOC3"/>
            <w:tabs>
              <w:tab w:val="left" w:pos="1320"/>
              <w:tab w:val="right" w:leader="dot" w:pos="9350"/>
            </w:tabs>
            <w:rPr>
              <w:noProof/>
              <w:lang w:bidi="ar-SA"/>
            </w:rPr>
          </w:pPr>
          <w:hyperlink w:anchor="_Toc314765814" w:history="1">
            <w:r w:rsidR="0051641D" w:rsidRPr="00A05436">
              <w:rPr>
                <w:rStyle w:val="Hyperlink"/>
                <w:noProof/>
                <w14:scene3d>
                  <w14:camera w14:prst="orthographicFront"/>
                  <w14:lightRig w14:rig="threePt" w14:dir="t">
                    <w14:rot w14:lat="0" w14:lon="0" w14:rev="0"/>
                  </w14:lightRig>
                </w14:scene3d>
              </w:rPr>
              <w:t>4.3.52</w:t>
            </w:r>
            <w:r w:rsidR="0051641D">
              <w:rPr>
                <w:noProof/>
                <w:lang w:bidi="ar-SA"/>
              </w:rPr>
              <w:tab/>
            </w:r>
            <w:r w:rsidR="0051641D" w:rsidRPr="00A05436">
              <w:rPr>
                <w:rStyle w:val="Hyperlink"/>
                <w:noProof/>
              </w:rPr>
              <w:t>EntityComplexBaseType</w:t>
            </w:r>
            <w:r w:rsidR="0051641D">
              <w:rPr>
                <w:noProof/>
                <w:webHidden/>
              </w:rPr>
              <w:tab/>
            </w:r>
            <w:r w:rsidR="0051641D">
              <w:rPr>
                <w:noProof/>
                <w:webHidden/>
              </w:rPr>
              <w:fldChar w:fldCharType="begin"/>
            </w:r>
            <w:r w:rsidR="0051641D">
              <w:rPr>
                <w:noProof/>
                <w:webHidden/>
              </w:rPr>
              <w:instrText xml:space="preserve"> PAGEREF _Toc314765814 \h </w:instrText>
            </w:r>
            <w:r w:rsidR="0051641D">
              <w:rPr>
                <w:noProof/>
                <w:webHidden/>
              </w:rPr>
            </w:r>
            <w:r w:rsidR="0051641D">
              <w:rPr>
                <w:noProof/>
                <w:webHidden/>
              </w:rPr>
              <w:fldChar w:fldCharType="separate"/>
            </w:r>
            <w:r w:rsidR="006E1EF2">
              <w:rPr>
                <w:noProof/>
                <w:webHidden/>
              </w:rPr>
              <w:t>61</w:t>
            </w:r>
            <w:r w:rsidR="0051641D">
              <w:rPr>
                <w:noProof/>
                <w:webHidden/>
              </w:rPr>
              <w:fldChar w:fldCharType="end"/>
            </w:r>
          </w:hyperlink>
        </w:p>
        <w:p w14:paraId="3F4DE47C" w14:textId="77777777" w:rsidR="0051641D" w:rsidRDefault="00FB4AD8">
          <w:pPr>
            <w:pStyle w:val="TOC3"/>
            <w:tabs>
              <w:tab w:val="left" w:pos="1320"/>
              <w:tab w:val="right" w:leader="dot" w:pos="9350"/>
            </w:tabs>
            <w:rPr>
              <w:noProof/>
              <w:lang w:bidi="ar-SA"/>
            </w:rPr>
          </w:pPr>
          <w:hyperlink w:anchor="_Toc314765815" w:history="1">
            <w:r w:rsidR="0051641D" w:rsidRPr="00A05436">
              <w:rPr>
                <w:rStyle w:val="Hyperlink"/>
                <w:noProof/>
                <w14:scene3d>
                  <w14:camera w14:prst="orthographicFront"/>
                  <w14:lightRig w14:rig="threePt" w14:dir="t">
                    <w14:rot w14:lat="0" w14:lon="0" w14:rev="0"/>
                  </w14:lightRig>
                </w14:scene3d>
              </w:rPr>
              <w:t>4.3.53</w:t>
            </w:r>
            <w:r w:rsidR="0051641D">
              <w:rPr>
                <w:noProof/>
                <w:lang w:bidi="ar-SA"/>
              </w:rPr>
              <w:tab/>
            </w:r>
            <w:r w:rsidR="0051641D" w:rsidRPr="00A05436">
              <w:rPr>
                <w:rStyle w:val="Hyperlink"/>
                <w:noProof/>
              </w:rPr>
              <w:t>EntityObjectIPAddressType</w:t>
            </w:r>
            <w:r w:rsidR="0051641D">
              <w:rPr>
                <w:noProof/>
                <w:webHidden/>
              </w:rPr>
              <w:tab/>
            </w:r>
            <w:r w:rsidR="0051641D">
              <w:rPr>
                <w:noProof/>
                <w:webHidden/>
              </w:rPr>
              <w:fldChar w:fldCharType="begin"/>
            </w:r>
            <w:r w:rsidR="0051641D">
              <w:rPr>
                <w:noProof/>
                <w:webHidden/>
              </w:rPr>
              <w:instrText xml:space="preserve"> PAGEREF _Toc314765815 \h </w:instrText>
            </w:r>
            <w:r w:rsidR="0051641D">
              <w:rPr>
                <w:noProof/>
                <w:webHidden/>
              </w:rPr>
            </w:r>
            <w:r w:rsidR="0051641D">
              <w:rPr>
                <w:noProof/>
                <w:webHidden/>
              </w:rPr>
              <w:fldChar w:fldCharType="separate"/>
            </w:r>
            <w:r w:rsidR="006E1EF2">
              <w:rPr>
                <w:noProof/>
                <w:webHidden/>
              </w:rPr>
              <w:t>61</w:t>
            </w:r>
            <w:r w:rsidR="0051641D">
              <w:rPr>
                <w:noProof/>
                <w:webHidden/>
              </w:rPr>
              <w:fldChar w:fldCharType="end"/>
            </w:r>
          </w:hyperlink>
        </w:p>
        <w:p w14:paraId="2A433DB8" w14:textId="77777777" w:rsidR="0051641D" w:rsidRDefault="00FB4AD8">
          <w:pPr>
            <w:pStyle w:val="TOC3"/>
            <w:tabs>
              <w:tab w:val="left" w:pos="1320"/>
              <w:tab w:val="right" w:leader="dot" w:pos="9350"/>
            </w:tabs>
            <w:rPr>
              <w:noProof/>
              <w:lang w:bidi="ar-SA"/>
            </w:rPr>
          </w:pPr>
          <w:hyperlink w:anchor="_Toc314765816" w:history="1">
            <w:r w:rsidR="0051641D" w:rsidRPr="00A05436">
              <w:rPr>
                <w:rStyle w:val="Hyperlink"/>
                <w:noProof/>
                <w14:scene3d>
                  <w14:camera w14:prst="orthographicFront"/>
                  <w14:lightRig w14:rig="threePt" w14:dir="t">
                    <w14:rot w14:lat="0" w14:lon="0" w14:rev="0"/>
                  </w14:lightRig>
                </w14:scene3d>
              </w:rPr>
              <w:t>4.3.54</w:t>
            </w:r>
            <w:r w:rsidR="0051641D">
              <w:rPr>
                <w:noProof/>
                <w:lang w:bidi="ar-SA"/>
              </w:rPr>
              <w:tab/>
            </w:r>
            <w:r w:rsidR="0051641D" w:rsidRPr="00A05436">
              <w:rPr>
                <w:rStyle w:val="Hyperlink"/>
                <w:noProof/>
              </w:rPr>
              <w:t>EntityObjectIPAddressStringType</w:t>
            </w:r>
            <w:r w:rsidR="0051641D">
              <w:rPr>
                <w:noProof/>
                <w:webHidden/>
              </w:rPr>
              <w:tab/>
            </w:r>
            <w:r w:rsidR="0051641D">
              <w:rPr>
                <w:noProof/>
                <w:webHidden/>
              </w:rPr>
              <w:fldChar w:fldCharType="begin"/>
            </w:r>
            <w:r w:rsidR="0051641D">
              <w:rPr>
                <w:noProof/>
                <w:webHidden/>
              </w:rPr>
              <w:instrText xml:space="preserve"> PAGEREF _Toc314765816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70A3790F" w14:textId="77777777" w:rsidR="0051641D" w:rsidRDefault="00FB4AD8">
          <w:pPr>
            <w:pStyle w:val="TOC3"/>
            <w:tabs>
              <w:tab w:val="left" w:pos="1320"/>
              <w:tab w:val="right" w:leader="dot" w:pos="9350"/>
            </w:tabs>
            <w:rPr>
              <w:noProof/>
              <w:lang w:bidi="ar-SA"/>
            </w:rPr>
          </w:pPr>
          <w:hyperlink w:anchor="_Toc314765817" w:history="1">
            <w:r w:rsidR="0051641D" w:rsidRPr="00A05436">
              <w:rPr>
                <w:rStyle w:val="Hyperlink"/>
                <w:noProof/>
                <w14:scene3d>
                  <w14:camera w14:prst="orthographicFront"/>
                  <w14:lightRig w14:rig="threePt" w14:dir="t">
                    <w14:rot w14:lat="0" w14:lon="0" w14:rev="0"/>
                  </w14:lightRig>
                </w14:scene3d>
              </w:rPr>
              <w:t>4.3.55</w:t>
            </w:r>
            <w:r w:rsidR="0051641D">
              <w:rPr>
                <w:noProof/>
                <w:lang w:bidi="ar-SA"/>
              </w:rPr>
              <w:tab/>
            </w:r>
            <w:r w:rsidR="0051641D" w:rsidRPr="00A05436">
              <w:rPr>
                <w:rStyle w:val="Hyperlink"/>
                <w:noProof/>
              </w:rPr>
              <w:t>EntityObjectAnySimpleType</w:t>
            </w:r>
            <w:r w:rsidR="0051641D">
              <w:rPr>
                <w:noProof/>
                <w:webHidden/>
              </w:rPr>
              <w:tab/>
            </w:r>
            <w:r w:rsidR="0051641D">
              <w:rPr>
                <w:noProof/>
                <w:webHidden/>
              </w:rPr>
              <w:fldChar w:fldCharType="begin"/>
            </w:r>
            <w:r w:rsidR="0051641D">
              <w:rPr>
                <w:noProof/>
                <w:webHidden/>
              </w:rPr>
              <w:instrText xml:space="preserve"> PAGEREF _Toc314765817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4A681DA6" w14:textId="77777777" w:rsidR="0051641D" w:rsidRDefault="00FB4AD8">
          <w:pPr>
            <w:pStyle w:val="TOC3"/>
            <w:tabs>
              <w:tab w:val="left" w:pos="1320"/>
              <w:tab w:val="right" w:leader="dot" w:pos="9350"/>
            </w:tabs>
            <w:rPr>
              <w:noProof/>
              <w:lang w:bidi="ar-SA"/>
            </w:rPr>
          </w:pPr>
          <w:hyperlink w:anchor="_Toc314765818" w:history="1">
            <w:r w:rsidR="0051641D" w:rsidRPr="00A05436">
              <w:rPr>
                <w:rStyle w:val="Hyperlink"/>
                <w:noProof/>
                <w14:scene3d>
                  <w14:camera w14:prst="orthographicFront"/>
                  <w14:lightRig w14:rig="threePt" w14:dir="t">
                    <w14:rot w14:lat="0" w14:lon="0" w14:rev="0"/>
                  </w14:lightRig>
                </w14:scene3d>
              </w:rPr>
              <w:t>4.3.56</w:t>
            </w:r>
            <w:r w:rsidR="0051641D">
              <w:rPr>
                <w:noProof/>
                <w:lang w:bidi="ar-SA"/>
              </w:rPr>
              <w:tab/>
            </w:r>
            <w:r w:rsidR="0051641D" w:rsidRPr="00A05436">
              <w:rPr>
                <w:rStyle w:val="Hyperlink"/>
                <w:noProof/>
              </w:rPr>
              <w:t>EntityObjectBinaryType</w:t>
            </w:r>
            <w:r w:rsidR="0051641D">
              <w:rPr>
                <w:noProof/>
                <w:webHidden/>
              </w:rPr>
              <w:tab/>
            </w:r>
            <w:r w:rsidR="0051641D">
              <w:rPr>
                <w:noProof/>
                <w:webHidden/>
              </w:rPr>
              <w:fldChar w:fldCharType="begin"/>
            </w:r>
            <w:r w:rsidR="0051641D">
              <w:rPr>
                <w:noProof/>
                <w:webHidden/>
              </w:rPr>
              <w:instrText xml:space="preserve"> PAGEREF _Toc314765818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1746440C" w14:textId="77777777" w:rsidR="0051641D" w:rsidRDefault="00FB4AD8">
          <w:pPr>
            <w:pStyle w:val="TOC3"/>
            <w:tabs>
              <w:tab w:val="left" w:pos="1320"/>
              <w:tab w:val="right" w:leader="dot" w:pos="9350"/>
            </w:tabs>
            <w:rPr>
              <w:noProof/>
              <w:lang w:bidi="ar-SA"/>
            </w:rPr>
          </w:pPr>
          <w:hyperlink w:anchor="_Toc314765819" w:history="1">
            <w:r w:rsidR="0051641D" w:rsidRPr="00A05436">
              <w:rPr>
                <w:rStyle w:val="Hyperlink"/>
                <w:noProof/>
                <w14:scene3d>
                  <w14:camera w14:prst="orthographicFront"/>
                  <w14:lightRig w14:rig="threePt" w14:dir="t">
                    <w14:rot w14:lat="0" w14:lon="0" w14:rev="0"/>
                  </w14:lightRig>
                </w14:scene3d>
              </w:rPr>
              <w:t>4.3.57</w:t>
            </w:r>
            <w:r w:rsidR="0051641D">
              <w:rPr>
                <w:noProof/>
                <w:lang w:bidi="ar-SA"/>
              </w:rPr>
              <w:tab/>
            </w:r>
            <w:r w:rsidR="0051641D" w:rsidRPr="00A05436">
              <w:rPr>
                <w:rStyle w:val="Hyperlink"/>
                <w:noProof/>
              </w:rPr>
              <w:t>EntityObjectBoolType</w:t>
            </w:r>
            <w:r w:rsidR="0051641D">
              <w:rPr>
                <w:noProof/>
                <w:webHidden/>
              </w:rPr>
              <w:tab/>
            </w:r>
            <w:r w:rsidR="0051641D">
              <w:rPr>
                <w:noProof/>
                <w:webHidden/>
              </w:rPr>
              <w:fldChar w:fldCharType="begin"/>
            </w:r>
            <w:r w:rsidR="0051641D">
              <w:rPr>
                <w:noProof/>
                <w:webHidden/>
              </w:rPr>
              <w:instrText xml:space="preserve"> PAGEREF _Toc314765819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7DAD328F" w14:textId="77777777" w:rsidR="0051641D" w:rsidRDefault="00FB4AD8">
          <w:pPr>
            <w:pStyle w:val="TOC3"/>
            <w:tabs>
              <w:tab w:val="left" w:pos="1320"/>
              <w:tab w:val="right" w:leader="dot" w:pos="9350"/>
            </w:tabs>
            <w:rPr>
              <w:noProof/>
              <w:lang w:bidi="ar-SA"/>
            </w:rPr>
          </w:pPr>
          <w:hyperlink w:anchor="_Toc314765820" w:history="1">
            <w:r w:rsidR="0051641D" w:rsidRPr="00A05436">
              <w:rPr>
                <w:rStyle w:val="Hyperlink"/>
                <w:noProof/>
                <w14:scene3d>
                  <w14:camera w14:prst="orthographicFront"/>
                  <w14:lightRig w14:rig="threePt" w14:dir="t">
                    <w14:rot w14:lat="0" w14:lon="0" w14:rev="0"/>
                  </w14:lightRig>
                </w14:scene3d>
              </w:rPr>
              <w:t>4.3.58</w:t>
            </w:r>
            <w:r w:rsidR="0051641D">
              <w:rPr>
                <w:noProof/>
                <w:lang w:bidi="ar-SA"/>
              </w:rPr>
              <w:tab/>
            </w:r>
            <w:r w:rsidR="0051641D" w:rsidRPr="00A05436">
              <w:rPr>
                <w:rStyle w:val="Hyperlink"/>
                <w:noProof/>
              </w:rPr>
              <w:t>EntityObjectFloatType</w:t>
            </w:r>
            <w:r w:rsidR="0051641D">
              <w:rPr>
                <w:noProof/>
                <w:webHidden/>
              </w:rPr>
              <w:tab/>
            </w:r>
            <w:r w:rsidR="0051641D">
              <w:rPr>
                <w:noProof/>
                <w:webHidden/>
              </w:rPr>
              <w:fldChar w:fldCharType="begin"/>
            </w:r>
            <w:r w:rsidR="0051641D">
              <w:rPr>
                <w:noProof/>
                <w:webHidden/>
              </w:rPr>
              <w:instrText xml:space="preserve"> PAGEREF _Toc314765820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78798C9C" w14:textId="77777777" w:rsidR="0051641D" w:rsidRDefault="00FB4AD8">
          <w:pPr>
            <w:pStyle w:val="TOC3"/>
            <w:tabs>
              <w:tab w:val="left" w:pos="1320"/>
              <w:tab w:val="right" w:leader="dot" w:pos="9350"/>
            </w:tabs>
            <w:rPr>
              <w:noProof/>
              <w:lang w:bidi="ar-SA"/>
            </w:rPr>
          </w:pPr>
          <w:hyperlink w:anchor="_Toc314765821" w:history="1">
            <w:r w:rsidR="0051641D" w:rsidRPr="00A05436">
              <w:rPr>
                <w:rStyle w:val="Hyperlink"/>
                <w:noProof/>
                <w14:scene3d>
                  <w14:camera w14:prst="orthographicFront"/>
                  <w14:lightRig w14:rig="threePt" w14:dir="t">
                    <w14:rot w14:lat="0" w14:lon="0" w14:rev="0"/>
                  </w14:lightRig>
                </w14:scene3d>
              </w:rPr>
              <w:t>4.3.59</w:t>
            </w:r>
            <w:r w:rsidR="0051641D">
              <w:rPr>
                <w:noProof/>
                <w:lang w:bidi="ar-SA"/>
              </w:rPr>
              <w:tab/>
            </w:r>
            <w:r w:rsidR="0051641D" w:rsidRPr="00A05436">
              <w:rPr>
                <w:rStyle w:val="Hyperlink"/>
                <w:noProof/>
              </w:rPr>
              <w:t>EntityObjectIntType</w:t>
            </w:r>
            <w:r w:rsidR="0051641D">
              <w:rPr>
                <w:noProof/>
                <w:webHidden/>
              </w:rPr>
              <w:tab/>
            </w:r>
            <w:r w:rsidR="0051641D">
              <w:rPr>
                <w:noProof/>
                <w:webHidden/>
              </w:rPr>
              <w:fldChar w:fldCharType="begin"/>
            </w:r>
            <w:r w:rsidR="0051641D">
              <w:rPr>
                <w:noProof/>
                <w:webHidden/>
              </w:rPr>
              <w:instrText xml:space="preserve"> PAGEREF _Toc314765821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6A1435D4" w14:textId="77777777" w:rsidR="0051641D" w:rsidRDefault="00FB4AD8">
          <w:pPr>
            <w:pStyle w:val="TOC3"/>
            <w:tabs>
              <w:tab w:val="left" w:pos="1320"/>
              <w:tab w:val="right" w:leader="dot" w:pos="9350"/>
            </w:tabs>
            <w:rPr>
              <w:noProof/>
              <w:lang w:bidi="ar-SA"/>
            </w:rPr>
          </w:pPr>
          <w:hyperlink w:anchor="_Toc314765822" w:history="1">
            <w:r w:rsidR="0051641D" w:rsidRPr="00A05436">
              <w:rPr>
                <w:rStyle w:val="Hyperlink"/>
                <w:noProof/>
                <w14:scene3d>
                  <w14:camera w14:prst="orthographicFront"/>
                  <w14:lightRig w14:rig="threePt" w14:dir="t">
                    <w14:rot w14:lat="0" w14:lon="0" w14:rev="0"/>
                  </w14:lightRig>
                </w14:scene3d>
              </w:rPr>
              <w:t>4.3.60</w:t>
            </w:r>
            <w:r w:rsidR="0051641D">
              <w:rPr>
                <w:noProof/>
                <w:lang w:bidi="ar-SA"/>
              </w:rPr>
              <w:tab/>
            </w:r>
            <w:r w:rsidR="0051641D" w:rsidRPr="00A05436">
              <w:rPr>
                <w:rStyle w:val="Hyperlink"/>
                <w:noProof/>
              </w:rPr>
              <w:t>EntityObjectStringType</w:t>
            </w:r>
            <w:r w:rsidR="0051641D">
              <w:rPr>
                <w:noProof/>
                <w:webHidden/>
              </w:rPr>
              <w:tab/>
            </w:r>
            <w:r w:rsidR="0051641D">
              <w:rPr>
                <w:noProof/>
                <w:webHidden/>
              </w:rPr>
              <w:fldChar w:fldCharType="begin"/>
            </w:r>
            <w:r w:rsidR="0051641D">
              <w:rPr>
                <w:noProof/>
                <w:webHidden/>
              </w:rPr>
              <w:instrText xml:space="preserve"> PAGEREF _Toc314765822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2461FB48" w14:textId="77777777" w:rsidR="0051641D" w:rsidRDefault="00FB4AD8">
          <w:pPr>
            <w:pStyle w:val="TOC3"/>
            <w:tabs>
              <w:tab w:val="left" w:pos="1320"/>
              <w:tab w:val="right" w:leader="dot" w:pos="9350"/>
            </w:tabs>
            <w:rPr>
              <w:noProof/>
              <w:lang w:bidi="ar-SA"/>
            </w:rPr>
          </w:pPr>
          <w:hyperlink w:anchor="_Toc314765823" w:history="1">
            <w:r w:rsidR="0051641D" w:rsidRPr="00A05436">
              <w:rPr>
                <w:rStyle w:val="Hyperlink"/>
                <w:noProof/>
                <w14:scene3d>
                  <w14:camera w14:prst="orthographicFront"/>
                  <w14:lightRig w14:rig="threePt" w14:dir="t">
                    <w14:rot w14:lat="0" w14:lon="0" w14:rev="0"/>
                  </w14:lightRig>
                </w14:scene3d>
              </w:rPr>
              <w:t>4.3.61</w:t>
            </w:r>
            <w:r w:rsidR="0051641D">
              <w:rPr>
                <w:noProof/>
                <w:lang w:bidi="ar-SA"/>
              </w:rPr>
              <w:tab/>
            </w:r>
            <w:r w:rsidR="0051641D" w:rsidRPr="00A05436">
              <w:rPr>
                <w:rStyle w:val="Hyperlink"/>
                <w:noProof/>
              </w:rPr>
              <w:t>EntityObjectRecordType</w:t>
            </w:r>
            <w:r w:rsidR="0051641D">
              <w:rPr>
                <w:noProof/>
                <w:webHidden/>
              </w:rPr>
              <w:tab/>
            </w:r>
            <w:r w:rsidR="0051641D">
              <w:rPr>
                <w:noProof/>
                <w:webHidden/>
              </w:rPr>
              <w:fldChar w:fldCharType="begin"/>
            </w:r>
            <w:r w:rsidR="0051641D">
              <w:rPr>
                <w:noProof/>
                <w:webHidden/>
              </w:rPr>
              <w:instrText xml:space="preserve"> PAGEREF _Toc314765823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5DF1B6E5" w14:textId="77777777" w:rsidR="0051641D" w:rsidRDefault="00FB4AD8">
          <w:pPr>
            <w:pStyle w:val="TOC3"/>
            <w:tabs>
              <w:tab w:val="left" w:pos="1320"/>
              <w:tab w:val="right" w:leader="dot" w:pos="9350"/>
            </w:tabs>
            <w:rPr>
              <w:noProof/>
              <w:lang w:bidi="ar-SA"/>
            </w:rPr>
          </w:pPr>
          <w:hyperlink w:anchor="_Toc314765824" w:history="1">
            <w:r w:rsidR="0051641D" w:rsidRPr="00A05436">
              <w:rPr>
                <w:rStyle w:val="Hyperlink"/>
                <w:noProof/>
                <w14:scene3d>
                  <w14:camera w14:prst="orthographicFront"/>
                  <w14:lightRig w14:rig="threePt" w14:dir="t">
                    <w14:rot w14:lat="0" w14:lon="0" w14:rev="0"/>
                  </w14:lightRig>
                </w14:scene3d>
              </w:rPr>
              <w:t>4.3.62</w:t>
            </w:r>
            <w:r w:rsidR="0051641D">
              <w:rPr>
                <w:noProof/>
                <w:lang w:bidi="ar-SA"/>
              </w:rPr>
              <w:tab/>
            </w:r>
            <w:r w:rsidR="0051641D" w:rsidRPr="00A05436">
              <w:rPr>
                <w:rStyle w:val="Hyperlink"/>
                <w:noProof/>
              </w:rPr>
              <w:t>EntityObjectFieldType</w:t>
            </w:r>
            <w:r w:rsidR="0051641D">
              <w:rPr>
                <w:noProof/>
                <w:webHidden/>
              </w:rPr>
              <w:tab/>
            </w:r>
            <w:r w:rsidR="0051641D">
              <w:rPr>
                <w:noProof/>
                <w:webHidden/>
              </w:rPr>
              <w:fldChar w:fldCharType="begin"/>
            </w:r>
            <w:r w:rsidR="0051641D">
              <w:rPr>
                <w:noProof/>
                <w:webHidden/>
              </w:rPr>
              <w:instrText xml:space="preserve"> PAGEREF _Toc314765824 \h </w:instrText>
            </w:r>
            <w:r w:rsidR="0051641D">
              <w:rPr>
                <w:noProof/>
                <w:webHidden/>
              </w:rPr>
            </w:r>
            <w:r w:rsidR="0051641D">
              <w:rPr>
                <w:noProof/>
                <w:webHidden/>
              </w:rPr>
              <w:fldChar w:fldCharType="separate"/>
            </w:r>
            <w:r w:rsidR="006E1EF2">
              <w:rPr>
                <w:noProof/>
                <w:webHidden/>
              </w:rPr>
              <w:t>64</w:t>
            </w:r>
            <w:r w:rsidR="0051641D">
              <w:rPr>
                <w:noProof/>
                <w:webHidden/>
              </w:rPr>
              <w:fldChar w:fldCharType="end"/>
            </w:r>
          </w:hyperlink>
        </w:p>
        <w:p w14:paraId="1D0262CF" w14:textId="77777777" w:rsidR="0051641D" w:rsidRDefault="00FB4AD8">
          <w:pPr>
            <w:pStyle w:val="TOC3"/>
            <w:tabs>
              <w:tab w:val="left" w:pos="1320"/>
              <w:tab w:val="right" w:leader="dot" w:pos="9350"/>
            </w:tabs>
            <w:rPr>
              <w:noProof/>
              <w:lang w:bidi="ar-SA"/>
            </w:rPr>
          </w:pPr>
          <w:hyperlink w:anchor="_Toc314765825" w:history="1">
            <w:r w:rsidR="0051641D" w:rsidRPr="00A05436">
              <w:rPr>
                <w:rStyle w:val="Hyperlink"/>
                <w:noProof/>
                <w14:scene3d>
                  <w14:camera w14:prst="orthographicFront"/>
                  <w14:lightRig w14:rig="threePt" w14:dir="t">
                    <w14:rot w14:lat="0" w14:lon="0" w14:rev="0"/>
                  </w14:lightRig>
                </w14:scene3d>
              </w:rPr>
              <w:t>4.3.63</w:t>
            </w:r>
            <w:r w:rsidR="0051641D">
              <w:rPr>
                <w:noProof/>
                <w:lang w:bidi="ar-SA"/>
              </w:rPr>
              <w:tab/>
            </w:r>
            <w:r w:rsidR="0051641D" w:rsidRPr="00A05436">
              <w:rPr>
                <w:rStyle w:val="Hyperlink"/>
                <w:noProof/>
              </w:rPr>
              <w:t>EntityStateSimpleBaseType</w:t>
            </w:r>
            <w:r w:rsidR="0051641D">
              <w:rPr>
                <w:noProof/>
                <w:webHidden/>
              </w:rPr>
              <w:tab/>
            </w:r>
            <w:r w:rsidR="0051641D">
              <w:rPr>
                <w:noProof/>
                <w:webHidden/>
              </w:rPr>
              <w:fldChar w:fldCharType="begin"/>
            </w:r>
            <w:r w:rsidR="0051641D">
              <w:rPr>
                <w:noProof/>
                <w:webHidden/>
              </w:rPr>
              <w:instrText xml:space="preserve"> PAGEREF _Toc314765825 \h </w:instrText>
            </w:r>
            <w:r w:rsidR="0051641D">
              <w:rPr>
                <w:noProof/>
                <w:webHidden/>
              </w:rPr>
            </w:r>
            <w:r w:rsidR="0051641D">
              <w:rPr>
                <w:noProof/>
                <w:webHidden/>
              </w:rPr>
              <w:fldChar w:fldCharType="separate"/>
            </w:r>
            <w:r w:rsidR="006E1EF2">
              <w:rPr>
                <w:noProof/>
                <w:webHidden/>
              </w:rPr>
              <w:t>64</w:t>
            </w:r>
            <w:r w:rsidR="0051641D">
              <w:rPr>
                <w:noProof/>
                <w:webHidden/>
              </w:rPr>
              <w:fldChar w:fldCharType="end"/>
            </w:r>
          </w:hyperlink>
        </w:p>
        <w:p w14:paraId="7F955D16" w14:textId="77777777" w:rsidR="0051641D" w:rsidRDefault="00FB4AD8">
          <w:pPr>
            <w:pStyle w:val="TOC3"/>
            <w:tabs>
              <w:tab w:val="left" w:pos="1320"/>
              <w:tab w:val="right" w:leader="dot" w:pos="9350"/>
            </w:tabs>
            <w:rPr>
              <w:noProof/>
              <w:lang w:bidi="ar-SA"/>
            </w:rPr>
          </w:pPr>
          <w:hyperlink w:anchor="_Toc314765826" w:history="1">
            <w:r w:rsidR="0051641D" w:rsidRPr="00A05436">
              <w:rPr>
                <w:rStyle w:val="Hyperlink"/>
                <w:noProof/>
                <w14:scene3d>
                  <w14:camera w14:prst="orthographicFront"/>
                  <w14:lightRig w14:rig="threePt" w14:dir="t">
                    <w14:rot w14:lat="0" w14:lon="0" w14:rev="0"/>
                  </w14:lightRig>
                </w14:scene3d>
              </w:rPr>
              <w:t>4.3.64</w:t>
            </w:r>
            <w:r w:rsidR="0051641D">
              <w:rPr>
                <w:noProof/>
                <w:lang w:bidi="ar-SA"/>
              </w:rPr>
              <w:tab/>
            </w:r>
            <w:r w:rsidR="0051641D" w:rsidRPr="00A05436">
              <w:rPr>
                <w:rStyle w:val="Hyperlink"/>
                <w:noProof/>
              </w:rPr>
              <w:t>EntityStateComplexBaseType</w:t>
            </w:r>
            <w:r w:rsidR="0051641D">
              <w:rPr>
                <w:noProof/>
                <w:webHidden/>
              </w:rPr>
              <w:tab/>
            </w:r>
            <w:r w:rsidR="0051641D">
              <w:rPr>
                <w:noProof/>
                <w:webHidden/>
              </w:rPr>
              <w:fldChar w:fldCharType="begin"/>
            </w:r>
            <w:r w:rsidR="0051641D">
              <w:rPr>
                <w:noProof/>
                <w:webHidden/>
              </w:rPr>
              <w:instrText xml:space="preserve"> PAGEREF _Toc314765826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2021168C" w14:textId="77777777" w:rsidR="0051641D" w:rsidRDefault="00FB4AD8">
          <w:pPr>
            <w:pStyle w:val="TOC3"/>
            <w:tabs>
              <w:tab w:val="left" w:pos="1320"/>
              <w:tab w:val="right" w:leader="dot" w:pos="9350"/>
            </w:tabs>
            <w:rPr>
              <w:noProof/>
              <w:lang w:bidi="ar-SA"/>
            </w:rPr>
          </w:pPr>
          <w:hyperlink w:anchor="_Toc314765827" w:history="1">
            <w:r w:rsidR="0051641D" w:rsidRPr="00A05436">
              <w:rPr>
                <w:rStyle w:val="Hyperlink"/>
                <w:noProof/>
                <w14:scene3d>
                  <w14:camera w14:prst="orthographicFront"/>
                  <w14:lightRig w14:rig="threePt" w14:dir="t">
                    <w14:rot w14:lat="0" w14:lon="0" w14:rev="0"/>
                  </w14:lightRig>
                </w14:scene3d>
              </w:rPr>
              <w:t>4.3.65</w:t>
            </w:r>
            <w:r w:rsidR="0051641D">
              <w:rPr>
                <w:noProof/>
                <w:lang w:bidi="ar-SA"/>
              </w:rPr>
              <w:tab/>
            </w:r>
            <w:r w:rsidR="0051641D" w:rsidRPr="00A05436">
              <w:rPr>
                <w:rStyle w:val="Hyperlink"/>
                <w:noProof/>
              </w:rPr>
              <w:t>EntityStateIPAddressType</w:t>
            </w:r>
            <w:r w:rsidR="0051641D">
              <w:rPr>
                <w:noProof/>
                <w:webHidden/>
              </w:rPr>
              <w:tab/>
            </w:r>
            <w:r w:rsidR="0051641D">
              <w:rPr>
                <w:noProof/>
                <w:webHidden/>
              </w:rPr>
              <w:fldChar w:fldCharType="begin"/>
            </w:r>
            <w:r w:rsidR="0051641D">
              <w:rPr>
                <w:noProof/>
                <w:webHidden/>
              </w:rPr>
              <w:instrText xml:space="preserve"> PAGEREF _Toc314765827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306AAE96" w14:textId="77777777" w:rsidR="0051641D" w:rsidRDefault="00FB4AD8">
          <w:pPr>
            <w:pStyle w:val="TOC3"/>
            <w:tabs>
              <w:tab w:val="left" w:pos="1320"/>
              <w:tab w:val="right" w:leader="dot" w:pos="9350"/>
            </w:tabs>
            <w:rPr>
              <w:noProof/>
              <w:lang w:bidi="ar-SA"/>
            </w:rPr>
          </w:pPr>
          <w:hyperlink w:anchor="_Toc314765828" w:history="1">
            <w:r w:rsidR="0051641D" w:rsidRPr="00A05436">
              <w:rPr>
                <w:rStyle w:val="Hyperlink"/>
                <w:noProof/>
                <w14:scene3d>
                  <w14:camera w14:prst="orthographicFront"/>
                  <w14:lightRig w14:rig="threePt" w14:dir="t">
                    <w14:rot w14:lat="0" w14:lon="0" w14:rev="0"/>
                  </w14:lightRig>
                </w14:scene3d>
              </w:rPr>
              <w:t>4.3.66</w:t>
            </w:r>
            <w:r w:rsidR="0051641D">
              <w:rPr>
                <w:noProof/>
                <w:lang w:bidi="ar-SA"/>
              </w:rPr>
              <w:tab/>
            </w:r>
            <w:r w:rsidR="0051641D" w:rsidRPr="00A05436">
              <w:rPr>
                <w:rStyle w:val="Hyperlink"/>
                <w:noProof/>
              </w:rPr>
              <w:t>EntityStateIPAddressStringType</w:t>
            </w:r>
            <w:r w:rsidR="0051641D">
              <w:rPr>
                <w:noProof/>
                <w:webHidden/>
              </w:rPr>
              <w:tab/>
            </w:r>
            <w:r w:rsidR="0051641D">
              <w:rPr>
                <w:noProof/>
                <w:webHidden/>
              </w:rPr>
              <w:fldChar w:fldCharType="begin"/>
            </w:r>
            <w:r w:rsidR="0051641D">
              <w:rPr>
                <w:noProof/>
                <w:webHidden/>
              </w:rPr>
              <w:instrText xml:space="preserve"> PAGEREF _Toc314765828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07B86D0A" w14:textId="77777777" w:rsidR="0051641D" w:rsidRDefault="00FB4AD8">
          <w:pPr>
            <w:pStyle w:val="TOC3"/>
            <w:tabs>
              <w:tab w:val="left" w:pos="1320"/>
              <w:tab w:val="right" w:leader="dot" w:pos="9350"/>
            </w:tabs>
            <w:rPr>
              <w:noProof/>
              <w:lang w:bidi="ar-SA"/>
            </w:rPr>
          </w:pPr>
          <w:hyperlink w:anchor="_Toc314765829" w:history="1">
            <w:r w:rsidR="0051641D" w:rsidRPr="00A05436">
              <w:rPr>
                <w:rStyle w:val="Hyperlink"/>
                <w:noProof/>
                <w14:scene3d>
                  <w14:camera w14:prst="orthographicFront"/>
                  <w14:lightRig w14:rig="threePt" w14:dir="t">
                    <w14:rot w14:lat="0" w14:lon="0" w14:rev="0"/>
                  </w14:lightRig>
                </w14:scene3d>
              </w:rPr>
              <w:t>4.3.67</w:t>
            </w:r>
            <w:r w:rsidR="0051641D">
              <w:rPr>
                <w:noProof/>
                <w:lang w:bidi="ar-SA"/>
              </w:rPr>
              <w:tab/>
            </w:r>
            <w:r w:rsidR="0051641D" w:rsidRPr="00A05436">
              <w:rPr>
                <w:rStyle w:val="Hyperlink"/>
                <w:noProof/>
              </w:rPr>
              <w:t>EntityStateAnySimpleType</w:t>
            </w:r>
            <w:r w:rsidR="0051641D">
              <w:rPr>
                <w:noProof/>
                <w:webHidden/>
              </w:rPr>
              <w:tab/>
            </w:r>
            <w:r w:rsidR="0051641D">
              <w:rPr>
                <w:noProof/>
                <w:webHidden/>
              </w:rPr>
              <w:fldChar w:fldCharType="begin"/>
            </w:r>
            <w:r w:rsidR="0051641D">
              <w:rPr>
                <w:noProof/>
                <w:webHidden/>
              </w:rPr>
              <w:instrText xml:space="preserve"> PAGEREF _Toc314765829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493BC31E" w14:textId="77777777" w:rsidR="0051641D" w:rsidRDefault="00FB4AD8">
          <w:pPr>
            <w:pStyle w:val="TOC3"/>
            <w:tabs>
              <w:tab w:val="left" w:pos="1320"/>
              <w:tab w:val="right" w:leader="dot" w:pos="9350"/>
            </w:tabs>
            <w:rPr>
              <w:noProof/>
              <w:lang w:bidi="ar-SA"/>
            </w:rPr>
          </w:pPr>
          <w:hyperlink w:anchor="_Toc314765830" w:history="1">
            <w:r w:rsidR="0051641D" w:rsidRPr="00A05436">
              <w:rPr>
                <w:rStyle w:val="Hyperlink"/>
                <w:noProof/>
                <w14:scene3d>
                  <w14:camera w14:prst="orthographicFront"/>
                  <w14:lightRig w14:rig="threePt" w14:dir="t">
                    <w14:rot w14:lat="0" w14:lon="0" w14:rev="0"/>
                  </w14:lightRig>
                </w14:scene3d>
              </w:rPr>
              <w:t>4.3.68</w:t>
            </w:r>
            <w:r w:rsidR="0051641D">
              <w:rPr>
                <w:noProof/>
                <w:lang w:bidi="ar-SA"/>
              </w:rPr>
              <w:tab/>
            </w:r>
            <w:r w:rsidR="0051641D" w:rsidRPr="00A05436">
              <w:rPr>
                <w:rStyle w:val="Hyperlink"/>
                <w:noProof/>
              </w:rPr>
              <w:t>EntityStateBinaryType</w:t>
            </w:r>
            <w:r w:rsidR="0051641D">
              <w:rPr>
                <w:noProof/>
                <w:webHidden/>
              </w:rPr>
              <w:tab/>
            </w:r>
            <w:r w:rsidR="0051641D">
              <w:rPr>
                <w:noProof/>
                <w:webHidden/>
              </w:rPr>
              <w:fldChar w:fldCharType="begin"/>
            </w:r>
            <w:r w:rsidR="0051641D">
              <w:rPr>
                <w:noProof/>
                <w:webHidden/>
              </w:rPr>
              <w:instrText xml:space="preserve"> PAGEREF _Toc314765830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14B92F5E" w14:textId="77777777" w:rsidR="0051641D" w:rsidRDefault="00FB4AD8">
          <w:pPr>
            <w:pStyle w:val="TOC3"/>
            <w:tabs>
              <w:tab w:val="left" w:pos="1320"/>
              <w:tab w:val="right" w:leader="dot" w:pos="9350"/>
            </w:tabs>
            <w:rPr>
              <w:noProof/>
              <w:lang w:bidi="ar-SA"/>
            </w:rPr>
          </w:pPr>
          <w:hyperlink w:anchor="_Toc314765831" w:history="1">
            <w:r w:rsidR="0051641D" w:rsidRPr="00A05436">
              <w:rPr>
                <w:rStyle w:val="Hyperlink"/>
                <w:noProof/>
                <w14:scene3d>
                  <w14:camera w14:prst="orthographicFront"/>
                  <w14:lightRig w14:rig="threePt" w14:dir="t">
                    <w14:rot w14:lat="0" w14:lon="0" w14:rev="0"/>
                  </w14:lightRig>
                </w14:scene3d>
              </w:rPr>
              <w:t>4.3.69</w:t>
            </w:r>
            <w:r w:rsidR="0051641D">
              <w:rPr>
                <w:noProof/>
                <w:lang w:bidi="ar-SA"/>
              </w:rPr>
              <w:tab/>
            </w:r>
            <w:r w:rsidR="0051641D" w:rsidRPr="00A05436">
              <w:rPr>
                <w:rStyle w:val="Hyperlink"/>
                <w:noProof/>
              </w:rPr>
              <w:t>EntityStateBoolType</w:t>
            </w:r>
            <w:r w:rsidR="0051641D">
              <w:rPr>
                <w:noProof/>
                <w:webHidden/>
              </w:rPr>
              <w:tab/>
            </w:r>
            <w:r w:rsidR="0051641D">
              <w:rPr>
                <w:noProof/>
                <w:webHidden/>
              </w:rPr>
              <w:fldChar w:fldCharType="begin"/>
            </w:r>
            <w:r w:rsidR="0051641D">
              <w:rPr>
                <w:noProof/>
                <w:webHidden/>
              </w:rPr>
              <w:instrText xml:space="preserve"> PAGEREF _Toc314765831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1F5AD7FB" w14:textId="77777777" w:rsidR="0051641D" w:rsidRDefault="00FB4AD8">
          <w:pPr>
            <w:pStyle w:val="TOC3"/>
            <w:tabs>
              <w:tab w:val="left" w:pos="1320"/>
              <w:tab w:val="right" w:leader="dot" w:pos="9350"/>
            </w:tabs>
            <w:rPr>
              <w:noProof/>
              <w:lang w:bidi="ar-SA"/>
            </w:rPr>
          </w:pPr>
          <w:hyperlink w:anchor="_Toc314765832" w:history="1">
            <w:r w:rsidR="0051641D" w:rsidRPr="00A05436">
              <w:rPr>
                <w:rStyle w:val="Hyperlink"/>
                <w:noProof/>
                <w14:scene3d>
                  <w14:camera w14:prst="orthographicFront"/>
                  <w14:lightRig w14:rig="threePt" w14:dir="t">
                    <w14:rot w14:lat="0" w14:lon="0" w14:rev="0"/>
                  </w14:lightRig>
                </w14:scene3d>
              </w:rPr>
              <w:t>4.3.70</w:t>
            </w:r>
            <w:r w:rsidR="0051641D">
              <w:rPr>
                <w:noProof/>
                <w:lang w:bidi="ar-SA"/>
              </w:rPr>
              <w:tab/>
            </w:r>
            <w:r w:rsidR="0051641D" w:rsidRPr="00A05436">
              <w:rPr>
                <w:rStyle w:val="Hyperlink"/>
                <w:noProof/>
              </w:rPr>
              <w:t>EntityStateFloatType</w:t>
            </w:r>
            <w:r w:rsidR="0051641D">
              <w:rPr>
                <w:noProof/>
                <w:webHidden/>
              </w:rPr>
              <w:tab/>
            </w:r>
            <w:r w:rsidR="0051641D">
              <w:rPr>
                <w:noProof/>
                <w:webHidden/>
              </w:rPr>
              <w:fldChar w:fldCharType="begin"/>
            </w:r>
            <w:r w:rsidR="0051641D">
              <w:rPr>
                <w:noProof/>
                <w:webHidden/>
              </w:rPr>
              <w:instrText xml:space="preserve"> PAGEREF _Toc314765832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7B1C7FD0" w14:textId="77777777" w:rsidR="0051641D" w:rsidRDefault="00FB4AD8">
          <w:pPr>
            <w:pStyle w:val="TOC3"/>
            <w:tabs>
              <w:tab w:val="left" w:pos="1320"/>
              <w:tab w:val="right" w:leader="dot" w:pos="9350"/>
            </w:tabs>
            <w:rPr>
              <w:noProof/>
              <w:lang w:bidi="ar-SA"/>
            </w:rPr>
          </w:pPr>
          <w:hyperlink w:anchor="_Toc314765833" w:history="1">
            <w:r w:rsidR="0051641D" w:rsidRPr="00A05436">
              <w:rPr>
                <w:rStyle w:val="Hyperlink"/>
                <w:noProof/>
                <w14:scene3d>
                  <w14:camera w14:prst="orthographicFront"/>
                  <w14:lightRig w14:rig="threePt" w14:dir="t">
                    <w14:rot w14:lat="0" w14:lon="0" w14:rev="0"/>
                  </w14:lightRig>
                </w14:scene3d>
              </w:rPr>
              <w:t>4.3.71</w:t>
            </w:r>
            <w:r w:rsidR="0051641D">
              <w:rPr>
                <w:noProof/>
                <w:lang w:bidi="ar-SA"/>
              </w:rPr>
              <w:tab/>
            </w:r>
            <w:r w:rsidR="0051641D" w:rsidRPr="00A05436">
              <w:rPr>
                <w:rStyle w:val="Hyperlink"/>
                <w:noProof/>
              </w:rPr>
              <w:t>EntityStateIntType</w:t>
            </w:r>
            <w:r w:rsidR="0051641D">
              <w:rPr>
                <w:noProof/>
                <w:webHidden/>
              </w:rPr>
              <w:tab/>
            </w:r>
            <w:r w:rsidR="0051641D">
              <w:rPr>
                <w:noProof/>
                <w:webHidden/>
              </w:rPr>
              <w:fldChar w:fldCharType="begin"/>
            </w:r>
            <w:r w:rsidR="0051641D">
              <w:rPr>
                <w:noProof/>
                <w:webHidden/>
              </w:rPr>
              <w:instrText xml:space="preserve"> PAGEREF _Toc314765833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0F604148" w14:textId="77777777" w:rsidR="0051641D" w:rsidRDefault="00FB4AD8">
          <w:pPr>
            <w:pStyle w:val="TOC3"/>
            <w:tabs>
              <w:tab w:val="left" w:pos="1320"/>
              <w:tab w:val="right" w:leader="dot" w:pos="9350"/>
            </w:tabs>
            <w:rPr>
              <w:noProof/>
              <w:lang w:bidi="ar-SA"/>
            </w:rPr>
          </w:pPr>
          <w:hyperlink w:anchor="_Toc314765834" w:history="1">
            <w:r w:rsidR="0051641D" w:rsidRPr="00A05436">
              <w:rPr>
                <w:rStyle w:val="Hyperlink"/>
                <w:noProof/>
                <w14:scene3d>
                  <w14:camera w14:prst="orthographicFront"/>
                  <w14:lightRig w14:rig="threePt" w14:dir="t">
                    <w14:rot w14:lat="0" w14:lon="0" w14:rev="0"/>
                  </w14:lightRig>
                </w14:scene3d>
              </w:rPr>
              <w:t>4.3.72</w:t>
            </w:r>
            <w:r w:rsidR="0051641D">
              <w:rPr>
                <w:noProof/>
                <w:lang w:bidi="ar-SA"/>
              </w:rPr>
              <w:tab/>
            </w:r>
            <w:r w:rsidR="0051641D" w:rsidRPr="00A05436">
              <w:rPr>
                <w:rStyle w:val="Hyperlink"/>
                <w:noProof/>
              </w:rPr>
              <w:t>EntityStateEVRStringType</w:t>
            </w:r>
            <w:r w:rsidR="0051641D">
              <w:rPr>
                <w:noProof/>
                <w:webHidden/>
              </w:rPr>
              <w:tab/>
            </w:r>
            <w:r w:rsidR="0051641D">
              <w:rPr>
                <w:noProof/>
                <w:webHidden/>
              </w:rPr>
              <w:fldChar w:fldCharType="begin"/>
            </w:r>
            <w:r w:rsidR="0051641D">
              <w:rPr>
                <w:noProof/>
                <w:webHidden/>
              </w:rPr>
              <w:instrText xml:space="preserve"> PAGEREF _Toc314765834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7AB51E3A" w14:textId="77777777" w:rsidR="0051641D" w:rsidRDefault="00FB4AD8">
          <w:pPr>
            <w:pStyle w:val="TOC3"/>
            <w:tabs>
              <w:tab w:val="left" w:pos="1320"/>
              <w:tab w:val="right" w:leader="dot" w:pos="9350"/>
            </w:tabs>
            <w:rPr>
              <w:noProof/>
              <w:lang w:bidi="ar-SA"/>
            </w:rPr>
          </w:pPr>
          <w:hyperlink w:anchor="_Toc314765835" w:history="1">
            <w:r w:rsidR="0051641D" w:rsidRPr="00A05436">
              <w:rPr>
                <w:rStyle w:val="Hyperlink"/>
                <w:noProof/>
                <w14:scene3d>
                  <w14:camera w14:prst="orthographicFront"/>
                  <w14:lightRig w14:rig="threePt" w14:dir="t">
                    <w14:rot w14:lat="0" w14:lon="0" w14:rev="0"/>
                  </w14:lightRig>
                </w14:scene3d>
              </w:rPr>
              <w:t>4.3.73</w:t>
            </w:r>
            <w:r w:rsidR="0051641D">
              <w:rPr>
                <w:noProof/>
                <w:lang w:bidi="ar-SA"/>
              </w:rPr>
              <w:tab/>
            </w:r>
            <w:r w:rsidR="0051641D" w:rsidRPr="00A05436">
              <w:rPr>
                <w:rStyle w:val="Hyperlink"/>
                <w:noProof/>
              </w:rPr>
              <w:t>EntityStateVersionType</w:t>
            </w:r>
            <w:r w:rsidR="0051641D">
              <w:rPr>
                <w:noProof/>
                <w:webHidden/>
              </w:rPr>
              <w:tab/>
            </w:r>
            <w:r w:rsidR="0051641D">
              <w:rPr>
                <w:noProof/>
                <w:webHidden/>
              </w:rPr>
              <w:fldChar w:fldCharType="begin"/>
            </w:r>
            <w:r w:rsidR="0051641D">
              <w:rPr>
                <w:noProof/>
                <w:webHidden/>
              </w:rPr>
              <w:instrText xml:space="preserve"> PAGEREF _Toc314765835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11558452" w14:textId="77777777" w:rsidR="0051641D" w:rsidRDefault="00FB4AD8">
          <w:pPr>
            <w:pStyle w:val="TOC3"/>
            <w:tabs>
              <w:tab w:val="left" w:pos="1320"/>
              <w:tab w:val="right" w:leader="dot" w:pos="9350"/>
            </w:tabs>
            <w:rPr>
              <w:noProof/>
              <w:lang w:bidi="ar-SA"/>
            </w:rPr>
          </w:pPr>
          <w:hyperlink w:anchor="_Toc314765836" w:history="1">
            <w:r w:rsidR="0051641D" w:rsidRPr="00A05436">
              <w:rPr>
                <w:rStyle w:val="Hyperlink"/>
                <w:noProof/>
                <w14:scene3d>
                  <w14:camera w14:prst="orthographicFront"/>
                  <w14:lightRig w14:rig="threePt" w14:dir="t">
                    <w14:rot w14:lat="0" w14:lon="0" w14:rev="0"/>
                  </w14:lightRig>
                </w14:scene3d>
              </w:rPr>
              <w:t>4.3.74</w:t>
            </w:r>
            <w:r w:rsidR="0051641D">
              <w:rPr>
                <w:noProof/>
                <w:lang w:bidi="ar-SA"/>
              </w:rPr>
              <w:tab/>
            </w:r>
            <w:r w:rsidR="0051641D" w:rsidRPr="00A05436">
              <w:rPr>
                <w:rStyle w:val="Hyperlink"/>
                <w:noProof/>
              </w:rPr>
              <w:t>EntityStateFileSetRevisionType</w:t>
            </w:r>
            <w:r w:rsidR="0051641D">
              <w:rPr>
                <w:noProof/>
                <w:webHidden/>
              </w:rPr>
              <w:tab/>
            </w:r>
            <w:r w:rsidR="0051641D">
              <w:rPr>
                <w:noProof/>
                <w:webHidden/>
              </w:rPr>
              <w:fldChar w:fldCharType="begin"/>
            </w:r>
            <w:r w:rsidR="0051641D">
              <w:rPr>
                <w:noProof/>
                <w:webHidden/>
              </w:rPr>
              <w:instrText xml:space="preserve"> PAGEREF _Toc314765836 \h </w:instrText>
            </w:r>
            <w:r w:rsidR="0051641D">
              <w:rPr>
                <w:noProof/>
                <w:webHidden/>
              </w:rPr>
            </w:r>
            <w:r w:rsidR="0051641D">
              <w:rPr>
                <w:noProof/>
                <w:webHidden/>
              </w:rPr>
              <w:fldChar w:fldCharType="separate"/>
            </w:r>
            <w:r w:rsidR="006E1EF2">
              <w:rPr>
                <w:noProof/>
                <w:webHidden/>
              </w:rPr>
              <w:t>67</w:t>
            </w:r>
            <w:r w:rsidR="0051641D">
              <w:rPr>
                <w:noProof/>
                <w:webHidden/>
              </w:rPr>
              <w:fldChar w:fldCharType="end"/>
            </w:r>
          </w:hyperlink>
        </w:p>
        <w:p w14:paraId="18C1EAF9" w14:textId="77777777" w:rsidR="0051641D" w:rsidRDefault="00FB4AD8">
          <w:pPr>
            <w:pStyle w:val="TOC3"/>
            <w:tabs>
              <w:tab w:val="left" w:pos="1320"/>
              <w:tab w:val="right" w:leader="dot" w:pos="9350"/>
            </w:tabs>
            <w:rPr>
              <w:noProof/>
              <w:lang w:bidi="ar-SA"/>
            </w:rPr>
          </w:pPr>
          <w:hyperlink w:anchor="_Toc314765837" w:history="1">
            <w:r w:rsidR="0051641D" w:rsidRPr="00A05436">
              <w:rPr>
                <w:rStyle w:val="Hyperlink"/>
                <w:noProof/>
                <w14:scene3d>
                  <w14:camera w14:prst="orthographicFront"/>
                  <w14:lightRig w14:rig="threePt" w14:dir="t">
                    <w14:rot w14:lat="0" w14:lon="0" w14:rev="0"/>
                  </w14:lightRig>
                </w14:scene3d>
              </w:rPr>
              <w:t>4.3.75</w:t>
            </w:r>
            <w:r w:rsidR="0051641D">
              <w:rPr>
                <w:noProof/>
                <w:lang w:bidi="ar-SA"/>
              </w:rPr>
              <w:tab/>
            </w:r>
            <w:r w:rsidR="0051641D" w:rsidRPr="00A05436">
              <w:rPr>
                <w:rStyle w:val="Hyperlink"/>
                <w:noProof/>
              </w:rPr>
              <w:t>EntityIOSVersionType</w:t>
            </w:r>
            <w:r w:rsidR="0051641D">
              <w:rPr>
                <w:noProof/>
                <w:webHidden/>
              </w:rPr>
              <w:tab/>
            </w:r>
            <w:r w:rsidR="0051641D">
              <w:rPr>
                <w:noProof/>
                <w:webHidden/>
              </w:rPr>
              <w:fldChar w:fldCharType="begin"/>
            </w:r>
            <w:r w:rsidR="0051641D">
              <w:rPr>
                <w:noProof/>
                <w:webHidden/>
              </w:rPr>
              <w:instrText xml:space="preserve"> PAGEREF _Toc314765837 \h </w:instrText>
            </w:r>
            <w:r w:rsidR="0051641D">
              <w:rPr>
                <w:noProof/>
                <w:webHidden/>
              </w:rPr>
            </w:r>
            <w:r w:rsidR="0051641D">
              <w:rPr>
                <w:noProof/>
                <w:webHidden/>
              </w:rPr>
              <w:fldChar w:fldCharType="separate"/>
            </w:r>
            <w:r w:rsidR="006E1EF2">
              <w:rPr>
                <w:noProof/>
                <w:webHidden/>
              </w:rPr>
              <w:t>67</w:t>
            </w:r>
            <w:r w:rsidR="0051641D">
              <w:rPr>
                <w:noProof/>
                <w:webHidden/>
              </w:rPr>
              <w:fldChar w:fldCharType="end"/>
            </w:r>
          </w:hyperlink>
        </w:p>
        <w:p w14:paraId="62601A3D" w14:textId="77777777" w:rsidR="0051641D" w:rsidRDefault="00FB4AD8">
          <w:pPr>
            <w:pStyle w:val="TOC3"/>
            <w:tabs>
              <w:tab w:val="left" w:pos="1320"/>
              <w:tab w:val="right" w:leader="dot" w:pos="9350"/>
            </w:tabs>
            <w:rPr>
              <w:noProof/>
              <w:lang w:bidi="ar-SA"/>
            </w:rPr>
          </w:pPr>
          <w:hyperlink w:anchor="_Toc314765838" w:history="1">
            <w:r w:rsidR="0051641D" w:rsidRPr="00A05436">
              <w:rPr>
                <w:rStyle w:val="Hyperlink"/>
                <w:noProof/>
                <w14:scene3d>
                  <w14:camera w14:prst="orthographicFront"/>
                  <w14:lightRig w14:rig="threePt" w14:dir="t">
                    <w14:rot w14:lat="0" w14:lon="0" w14:rev="0"/>
                  </w14:lightRig>
                </w14:scene3d>
              </w:rPr>
              <w:t>4.3.76</w:t>
            </w:r>
            <w:r w:rsidR="0051641D">
              <w:rPr>
                <w:noProof/>
                <w:lang w:bidi="ar-SA"/>
              </w:rPr>
              <w:tab/>
            </w:r>
            <w:r w:rsidR="0051641D" w:rsidRPr="00A05436">
              <w:rPr>
                <w:rStyle w:val="Hyperlink"/>
                <w:noProof/>
              </w:rPr>
              <w:t>EntityStateStringType</w:t>
            </w:r>
            <w:r w:rsidR="0051641D">
              <w:rPr>
                <w:noProof/>
                <w:webHidden/>
              </w:rPr>
              <w:tab/>
            </w:r>
            <w:r w:rsidR="0051641D">
              <w:rPr>
                <w:noProof/>
                <w:webHidden/>
              </w:rPr>
              <w:fldChar w:fldCharType="begin"/>
            </w:r>
            <w:r w:rsidR="0051641D">
              <w:rPr>
                <w:noProof/>
                <w:webHidden/>
              </w:rPr>
              <w:instrText xml:space="preserve"> PAGEREF _Toc314765838 \h </w:instrText>
            </w:r>
            <w:r w:rsidR="0051641D">
              <w:rPr>
                <w:noProof/>
                <w:webHidden/>
              </w:rPr>
            </w:r>
            <w:r w:rsidR="0051641D">
              <w:rPr>
                <w:noProof/>
                <w:webHidden/>
              </w:rPr>
              <w:fldChar w:fldCharType="separate"/>
            </w:r>
            <w:r w:rsidR="006E1EF2">
              <w:rPr>
                <w:noProof/>
                <w:webHidden/>
              </w:rPr>
              <w:t>67</w:t>
            </w:r>
            <w:r w:rsidR="0051641D">
              <w:rPr>
                <w:noProof/>
                <w:webHidden/>
              </w:rPr>
              <w:fldChar w:fldCharType="end"/>
            </w:r>
          </w:hyperlink>
        </w:p>
        <w:p w14:paraId="1BDB7074" w14:textId="77777777" w:rsidR="0051641D" w:rsidRDefault="00FB4AD8">
          <w:pPr>
            <w:pStyle w:val="TOC3"/>
            <w:tabs>
              <w:tab w:val="left" w:pos="1320"/>
              <w:tab w:val="right" w:leader="dot" w:pos="9350"/>
            </w:tabs>
            <w:rPr>
              <w:noProof/>
              <w:lang w:bidi="ar-SA"/>
            </w:rPr>
          </w:pPr>
          <w:hyperlink w:anchor="_Toc314765839" w:history="1">
            <w:r w:rsidR="0051641D" w:rsidRPr="00A05436">
              <w:rPr>
                <w:rStyle w:val="Hyperlink"/>
                <w:noProof/>
                <w14:scene3d>
                  <w14:camera w14:prst="orthographicFront"/>
                  <w14:lightRig w14:rig="threePt" w14:dir="t">
                    <w14:rot w14:lat="0" w14:lon="0" w14:rev="0"/>
                  </w14:lightRig>
                </w14:scene3d>
              </w:rPr>
              <w:t>4.3.77</w:t>
            </w:r>
            <w:r w:rsidR="0051641D">
              <w:rPr>
                <w:noProof/>
                <w:lang w:bidi="ar-SA"/>
              </w:rPr>
              <w:tab/>
            </w:r>
            <w:r w:rsidR="0051641D" w:rsidRPr="00A05436">
              <w:rPr>
                <w:rStyle w:val="Hyperlink"/>
                <w:noProof/>
              </w:rPr>
              <w:t>EntityStateRecordType</w:t>
            </w:r>
            <w:r w:rsidR="0051641D">
              <w:rPr>
                <w:noProof/>
                <w:webHidden/>
              </w:rPr>
              <w:tab/>
            </w:r>
            <w:r w:rsidR="0051641D">
              <w:rPr>
                <w:noProof/>
                <w:webHidden/>
              </w:rPr>
              <w:fldChar w:fldCharType="begin"/>
            </w:r>
            <w:r w:rsidR="0051641D">
              <w:rPr>
                <w:noProof/>
                <w:webHidden/>
              </w:rPr>
              <w:instrText xml:space="preserve"> PAGEREF _Toc314765839 \h </w:instrText>
            </w:r>
            <w:r w:rsidR="0051641D">
              <w:rPr>
                <w:noProof/>
                <w:webHidden/>
              </w:rPr>
            </w:r>
            <w:r w:rsidR="0051641D">
              <w:rPr>
                <w:noProof/>
                <w:webHidden/>
              </w:rPr>
              <w:fldChar w:fldCharType="separate"/>
            </w:r>
            <w:r w:rsidR="006E1EF2">
              <w:rPr>
                <w:noProof/>
                <w:webHidden/>
              </w:rPr>
              <w:t>68</w:t>
            </w:r>
            <w:r w:rsidR="0051641D">
              <w:rPr>
                <w:noProof/>
                <w:webHidden/>
              </w:rPr>
              <w:fldChar w:fldCharType="end"/>
            </w:r>
          </w:hyperlink>
        </w:p>
        <w:p w14:paraId="4C75C0E5" w14:textId="77777777" w:rsidR="0051641D" w:rsidRDefault="00FB4AD8">
          <w:pPr>
            <w:pStyle w:val="TOC3"/>
            <w:tabs>
              <w:tab w:val="left" w:pos="1320"/>
              <w:tab w:val="right" w:leader="dot" w:pos="9350"/>
            </w:tabs>
            <w:rPr>
              <w:noProof/>
              <w:lang w:bidi="ar-SA"/>
            </w:rPr>
          </w:pPr>
          <w:hyperlink w:anchor="_Toc314765840" w:history="1">
            <w:r w:rsidR="0051641D" w:rsidRPr="00A05436">
              <w:rPr>
                <w:rStyle w:val="Hyperlink"/>
                <w:noProof/>
                <w14:scene3d>
                  <w14:camera w14:prst="orthographicFront"/>
                  <w14:lightRig w14:rig="threePt" w14:dir="t">
                    <w14:rot w14:lat="0" w14:lon="0" w14:rev="0"/>
                  </w14:lightRig>
                </w14:scene3d>
              </w:rPr>
              <w:t>4.3.78</w:t>
            </w:r>
            <w:r w:rsidR="0051641D">
              <w:rPr>
                <w:noProof/>
                <w:lang w:bidi="ar-SA"/>
              </w:rPr>
              <w:tab/>
            </w:r>
            <w:r w:rsidR="0051641D" w:rsidRPr="00A05436">
              <w:rPr>
                <w:rStyle w:val="Hyperlink"/>
                <w:noProof/>
              </w:rPr>
              <w:t>EntityStateFieldType</w:t>
            </w:r>
            <w:r w:rsidR="0051641D">
              <w:rPr>
                <w:noProof/>
                <w:webHidden/>
              </w:rPr>
              <w:tab/>
            </w:r>
            <w:r w:rsidR="0051641D">
              <w:rPr>
                <w:noProof/>
                <w:webHidden/>
              </w:rPr>
              <w:fldChar w:fldCharType="begin"/>
            </w:r>
            <w:r w:rsidR="0051641D">
              <w:rPr>
                <w:noProof/>
                <w:webHidden/>
              </w:rPr>
              <w:instrText xml:space="preserve"> PAGEREF _Toc314765840 \h </w:instrText>
            </w:r>
            <w:r w:rsidR="0051641D">
              <w:rPr>
                <w:noProof/>
                <w:webHidden/>
              </w:rPr>
            </w:r>
            <w:r w:rsidR="0051641D">
              <w:rPr>
                <w:noProof/>
                <w:webHidden/>
              </w:rPr>
              <w:fldChar w:fldCharType="separate"/>
            </w:r>
            <w:r w:rsidR="006E1EF2">
              <w:rPr>
                <w:noProof/>
                <w:webHidden/>
              </w:rPr>
              <w:t>68</w:t>
            </w:r>
            <w:r w:rsidR="0051641D">
              <w:rPr>
                <w:noProof/>
                <w:webHidden/>
              </w:rPr>
              <w:fldChar w:fldCharType="end"/>
            </w:r>
          </w:hyperlink>
        </w:p>
        <w:p w14:paraId="5C75F837" w14:textId="77777777" w:rsidR="0051641D" w:rsidRDefault="00FB4AD8">
          <w:pPr>
            <w:pStyle w:val="TOC2"/>
            <w:tabs>
              <w:tab w:val="left" w:pos="880"/>
              <w:tab w:val="right" w:leader="dot" w:pos="9350"/>
            </w:tabs>
            <w:rPr>
              <w:noProof/>
              <w:lang w:bidi="ar-SA"/>
            </w:rPr>
          </w:pPr>
          <w:hyperlink w:anchor="_Toc314765841" w:history="1">
            <w:r w:rsidR="0051641D" w:rsidRPr="00A05436">
              <w:rPr>
                <w:rStyle w:val="Hyperlink"/>
                <w:noProof/>
              </w:rPr>
              <w:t>4.4</w:t>
            </w:r>
            <w:r w:rsidR="0051641D">
              <w:rPr>
                <w:noProof/>
                <w:lang w:bidi="ar-SA"/>
              </w:rPr>
              <w:tab/>
            </w:r>
            <w:r w:rsidR="0051641D" w:rsidRPr="00A05436">
              <w:rPr>
                <w:rStyle w:val="Hyperlink"/>
                <w:noProof/>
              </w:rPr>
              <w:t>OVAL Variables Model</w:t>
            </w:r>
            <w:r w:rsidR="0051641D">
              <w:rPr>
                <w:noProof/>
                <w:webHidden/>
              </w:rPr>
              <w:tab/>
            </w:r>
            <w:r w:rsidR="0051641D">
              <w:rPr>
                <w:noProof/>
                <w:webHidden/>
              </w:rPr>
              <w:fldChar w:fldCharType="begin"/>
            </w:r>
            <w:r w:rsidR="0051641D">
              <w:rPr>
                <w:noProof/>
                <w:webHidden/>
              </w:rPr>
              <w:instrText xml:space="preserve"> PAGEREF _Toc314765841 \h </w:instrText>
            </w:r>
            <w:r w:rsidR="0051641D">
              <w:rPr>
                <w:noProof/>
                <w:webHidden/>
              </w:rPr>
            </w:r>
            <w:r w:rsidR="0051641D">
              <w:rPr>
                <w:noProof/>
                <w:webHidden/>
              </w:rPr>
              <w:fldChar w:fldCharType="separate"/>
            </w:r>
            <w:r w:rsidR="006E1EF2">
              <w:rPr>
                <w:noProof/>
                <w:webHidden/>
              </w:rPr>
              <w:t>69</w:t>
            </w:r>
            <w:r w:rsidR="0051641D">
              <w:rPr>
                <w:noProof/>
                <w:webHidden/>
              </w:rPr>
              <w:fldChar w:fldCharType="end"/>
            </w:r>
          </w:hyperlink>
        </w:p>
        <w:p w14:paraId="34C04CD1" w14:textId="77777777" w:rsidR="0051641D" w:rsidRDefault="00FB4AD8">
          <w:pPr>
            <w:pStyle w:val="TOC3"/>
            <w:tabs>
              <w:tab w:val="left" w:pos="1320"/>
              <w:tab w:val="right" w:leader="dot" w:pos="9350"/>
            </w:tabs>
            <w:rPr>
              <w:noProof/>
              <w:lang w:bidi="ar-SA"/>
            </w:rPr>
          </w:pPr>
          <w:hyperlink w:anchor="_Toc314765842" w:history="1">
            <w:r w:rsidR="0051641D" w:rsidRPr="00A05436">
              <w:rPr>
                <w:rStyle w:val="Hyperlink"/>
                <w:noProof/>
                <w14:scene3d>
                  <w14:camera w14:prst="orthographicFront"/>
                  <w14:lightRig w14:rig="threePt" w14:dir="t">
                    <w14:rot w14:lat="0" w14:lon="0" w14:rev="0"/>
                  </w14:lightRig>
                </w14:scene3d>
              </w:rPr>
              <w:t>4.4.1</w:t>
            </w:r>
            <w:r w:rsidR="0051641D">
              <w:rPr>
                <w:noProof/>
                <w:lang w:bidi="ar-SA"/>
              </w:rPr>
              <w:tab/>
            </w:r>
            <w:r w:rsidR="0051641D" w:rsidRPr="00A05436">
              <w:rPr>
                <w:rStyle w:val="Hyperlink"/>
                <w:noProof/>
              </w:rPr>
              <w:t>oval_variables</w:t>
            </w:r>
            <w:r w:rsidR="0051641D">
              <w:rPr>
                <w:noProof/>
                <w:webHidden/>
              </w:rPr>
              <w:tab/>
            </w:r>
            <w:r w:rsidR="0051641D">
              <w:rPr>
                <w:noProof/>
                <w:webHidden/>
              </w:rPr>
              <w:fldChar w:fldCharType="begin"/>
            </w:r>
            <w:r w:rsidR="0051641D">
              <w:rPr>
                <w:noProof/>
                <w:webHidden/>
              </w:rPr>
              <w:instrText xml:space="preserve"> PAGEREF _Toc314765842 \h </w:instrText>
            </w:r>
            <w:r w:rsidR="0051641D">
              <w:rPr>
                <w:noProof/>
                <w:webHidden/>
              </w:rPr>
            </w:r>
            <w:r w:rsidR="0051641D">
              <w:rPr>
                <w:noProof/>
                <w:webHidden/>
              </w:rPr>
              <w:fldChar w:fldCharType="separate"/>
            </w:r>
            <w:r w:rsidR="006E1EF2">
              <w:rPr>
                <w:noProof/>
                <w:webHidden/>
              </w:rPr>
              <w:t>69</w:t>
            </w:r>
            <w:r w:rsidR="0051641D">
              <w:rPr>
                <w:noProof/>
                <w:webHidden/>
              </w:rPr>
              <w:fldChar w:fldCharType="end"/>
            </w:r>
          </w:hyperlink>
        </w:p>
        <w:p w14:paraId="504FCAE9" w14:textId="77777777" w:rsidR="0051641D" w:rsidRDefault="00FB4AD8">
          <w:pPr>
            <w:pStyle w:val="TOC3"/>
            <w:tabs>
              <w:tab w:val="left" w:pos="1320"/>
              <w:tab w:val="right" w:leader="dot" w:pos="9350"/>
            </w:tabs>
            <w:rPr>
              <w:noProof/>
              <w:lang w:bidi="ar-SA"/>
            </w:rPr>
          </w:pPr>
          <w:hyperlink w:anchor="_Toc314765843" w:history="1">
            <w:r w:rsidR="0051641D" w:rsidRPr="00A05436">
              <w:rPr>
                <w:rStyle w:val="Hyperlink"/>
                <w:noProof/>
                <w14:scene3d>
                  <w14:camera w14:prst="orthographicFront"/>
                  <w14:lightRig w14:rig="threePt" w14:dir="t">
                    <w14:rot w14:lat="0" w14:lon="0" w14:rev="0"/>
                  </w14:lightRig>
                </w14:scene3d>
              </w:rPr>
              <w:t>4.4.2</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843 \h </w:instrText>
            </w:r>
            <w:r w:rsidR="0051641D">
              <w:rPr>
                <w:noProof/>
                <w:webHidden/>
              </w:rPr>
            </w:r>
            <w:r w:rsidR="0051641D">
              <w:rPr>
                <w:noProof/>
                <w:webHidden/>
              </w:rPr>
              <w:fldChar w:fldCharType="separate"/>
            </w:r>
            <w:r w:rsidR="006E1EF2">
              <w:rPr>
                <w:noProof/>
                <w:webHidden/>
              </w:rPr>
              <w:t>69</w:t>
            </w:r>
            <w:r w:rsidR="0051641D">
              <w:rPr>
                <w:noProof/>
                <w:webHidden/>
              </w:rPr>
              <w:fldChar w:fldCharType="end"/>
            </w:r>
          </w:hyperlink>
        </w:p>
        <w:p w14:paraId="20283672" w14:textId="77777777" w:rsidR="0051641D" w:rsidRDefault="00FB4AD8">
          <w:pPr>
            <w:pStyle w:val="TOC3"/>
            <w:tabs>
              <w:tab w:val="left" w:pos="1320"/>
              <w:tab w:val="right" w:leader="dot" w:pos="9350"/>
            </w:tabs>
            <w:rPr>
              <w:noProof/>
              <w:lang w:bidi="ar-SA"/>
            </w:rPr>
          </w:pPr>
          <w:hyperlink w:anchor="_Toc314765844" w:history="1">
            <w:r w:rsidR="0051641D" w:rsidRPr="00A05436">
              <w:rPr>
                <w:rStyle w:val="Hyperlink"/>
                <w:noProof/>
                <w14:scene3d>
                  <w14:camera w14:prst="orthographicFront"/>
                  <w14:lightRig w14:rig="threePt" w14:dir="t">
                    <w14:rot w14:lat="0" w14:lon="0" w14:rev="0"/>
                  </w14:lightRig>
                </w14:scene3d>
              </w:rPr>
              <w:t>4.4.3</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844 \h </w:instrText>
            </w:r>
            <w:r w:rsidR="0051641D">
              <w:rPr>
                <w:noProof/>
                <w:webHidden/>
              </w:rPr>
            </w:r>
            <w:r w:rsidR="0051641D">
              <w:rPr>
                <w:noProof/>
                <w:webHidden/>
              </w:rPr>
              <w:fldChar w:fldCharType="separate"/>
            </w:r>
            <w:r w:rsidR="006E1EF2">
              <w:rPr>
                <w:noProof/>
                <w:webHidden/>
              </w:rPr>
              <w:t>70</w:t>
            </w:r>
            <w:r w:rsidR="0051641D">
              <w:rPr>
                <w:noProof/>
                <w:webHidden/>
              </w:rPr>
              <w:fldChar w:fldCharType="end"/>
            </w:r>
          </w:hyperlink>
        </w:p>
        <w:p w14:paraId="41BD792C" w14:textId="77777777" w:rsidR="0051641D" w:rsidRDefault="00FB4AD8">
          <w:pPr>
            <w:pStyle w:val="TOC2"/>
            <w:tabs>
              <w:tab w:val="left" w:pos="880"/>
              <w:tab w:val="right" w:leader="dot" w:pos="9350"/>
            </w:tabs>
            <w:rPr>
              <w:noProof/>
              <w:lang w:bidi="ar-SA"/>
            </w:rPr>
          </w:pPr>
          <w:hyperlink w:anchor="_Toc314765845" w:history="1">
            <w:r w:rsidR="0051641D" w:rsidRPr="00A05436">
              <w:rPr>
                <w:rStyle w:val="Hyperlink"/>
                <w:noProof/>
              </w:rPr>
              <w:t>4.5</w:t>
            </w:r>
            <w:r w:rsidR="0051641D">
              <w:rPr>
                <w:noProof/>
                <w:lang w:bidi="ar-SA"/>
              </w:rPr>
              <w:tab/>
            </w:r>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845 \h </w:instrText>
            </w:r>
            <w:r w:rsidR="0051641D">
              <w:rPr>
                <w:noProof/>
                <w:webHidden/>
              </w:rPr>
            </w:r>
            <w:r w:rsidR="0051641D">
              <w:rPr>
                <w:noProof/>
                <w:webHidden/>
              </w:rPr>
              <w:fldChar w:fldCharType="separate"/>
            </w:r>
            <w:r w:rsidR="006E1EF2">
              <w:rPr>
                <w:noProof/>
                <w:webHidden/>
              </w:rPr>
              <w:t>70</w:t>
            </w:r>
            <w:r w:rsidR="0051641D">
              <w:rPr>
                <w:noProof/>
                <w:webHidden/>
              </w:rPr>
              <w:fldChar w:fldCharType="end"/>
            </w:r>
          </w:hyperlink>
        </w:p>
        <w:p w14:paraId="1CDE6AF2" w14:textId="77777777" w:rsidR="0051641D" w:rsidRDefault="00FB4AD8">
          <w:pPr>
            <w:pStyle w:val="TOC3"/>
            <w:tabs>
              <w:tab w:val="left" w:pos="1320"/>
              <w:tab w:val="right" w:leader="dot" w:pos="9350"/>
            </w:tabs>
            <w:rPr>
              <w:noProof/>
              <w:lang w:bidi="ar-SA"/>
            </w:rPr>
          </w:pPr>
          <w:hyperlink w:anchor="_Toc314765846" w:history="1">
            <w:r w:rsidR="0051641D" w:rsidRPr="00A05436">
              <w:rPr>
                <w:rStyle w:val="Hyperlink"/>
                <w:noProof/>
                <w14:scene3d>
                  <w14:camera w14:prst="orthographicFront"/>
                  <w14:lightRig w14:rig="threePt" w14:dir="t">
                    <w14:rot w14:lat="0" w14:lon="0" w14:rev="0"/>
                  </w14:lightRig>
                </w14:scene3d>
              </w:rPr>
              <w:t>4.5.1</w:t>
            </w:r>
            <w:r w:rsidR="0051641D">
              <w:rPr>
                <w:noProof/>
                <w:lang w:bidi="ar-SA"/>
              </w:rPr>
              <w:tab/>
            </w:r>
            <w:r w:rsidR="0051641D" w:rsidRPr="00A05436">
              <w:rPr>
                <w:rStyle w:val="Hyperlink"/>
                <w:noProof/>
              </w:rPr>
              <w:t>SystemInfoType</w:t>
            </w:r>
            <w:r w:rsidR="0051641D">
              <w:rPr>
                <w:noProof/>
                <w:webHidden/>
              </w:rPr>
              <w:tab/>
            </w:r>
            <w:r w:rsidR="0051641D">
              <w:rPr>
                <w:noProof/>
                <w:webHidden/>
              </w:rPr>
              <w:fldChar w:fldCharType="begin"/>
            </w:r>
            <w:r w:rsidR="0051641D">
              <w:rPr>
                <w:noProof/>
                <w:webHidden/>
              </w:rPr>
              <w:instrText xml:space="preserve"> PAGEREF _Toc314765846 \h </w:instrText>
            </w:r>
            <w:r w:rsidR="0051641D">
              <w:rPr>
                <w:noProof/>
                <w:webHidden/>
              </w:rPr>
            </w:r>
            <w:r w:rsidR="0051641D">
              <w:rPr>
                <w:noProof/>
                <w:webHidden/>
              </w:rPr>
              <w:fldChar w:fldCharType="separate"/>
            </w:r>
            <w:r w:rsidR="006E1EF2">
              <w:rPr>
                <w:noProof/>
                <w:webHidden/>
              </w:rPr>
              <w:t>71</w:t>
            </w:r>
            <w:r w:rsidR="0051641D">
              <w:rPr>
                <w:noProof/>
                <w:webHidden/>
              </w:rPr>
              <w:fldChar w:fldCharType="end"/>
            </w:r>
          </w:hyperlink>
        </w:p>
        <w:p w14:paraId="1BB99737" w14:textId="77777777" w:rsidR="0051641D" w:rsidRDefault="00FB4AD8">
          <w:pPr>
            <w:pStyle w:val="TOC3"/>
            <w:tabs>
              <w:tab w:val="left" w:pos="1320"/>
              <w:tab w:val="right" w:leader="dot" w:pos="9350"/>
            </w:tabs>
            <w:rPr>
              <w:noProof/>
              <w:lang w:bidi="ar-SA"/>
            </w:rPr>
          </w:pPr>
          <w:hyperlink w:anchor="_Toc314765847" w:history="1">
            <w:r w:rsidR="0051641D" w:rsidRPr="00A05436">
              <w:rPr>
                <w:rStyle w:val="Hyperlink"/>
                <w:noProof/>
                <w14:scene3d>
                  <w14:camera w14:prst="orthographicFront"/>
                  <w14:lightRig w14:rig="threePt" w14:dir="t">
                    <w14:rot w14:lat="0" w14:lon="0" w14:rev="0"/>
                  </w14:lightRig>
                </w14:scene3d>
              </w:rPr>
              <w:t>4.5.2</w:t>
            </w:r>
            <w:r w:rsidR="0051641D">
              <w:rPr>
                <w:noProof/>
                <w:lang w:bidi="ar-SA"/>
              </w:rPr>
              <w:tab/>
            </w:r>
            <w:r w:rsidR="0051641D" w:rsidRPr="00A05436">
              <w:rPr>
                <w:rStyle w:val="Hyperlink"/>
                <w:noProof/>
              </w:rPr>
              <w:t>InterfacesType</w:t>
            </w:r>
            <w:r w:rsidR="0051641D">
              <w:rPr>
                <w:noProof/>
                <w:webHidden/>
              </w:rPr>
              <w:tab/>
            </w:r>
            <w:r w:rsidR="0051641D">
              <w:rPr>
                <w:noProof/>
                <w:webHidden/>
              </w:rPr>
              <w:fldChar w:fldCharType="begin"/>
            </w:r>
            <w:r w:rsidR="0051641D">
              <w:rPr>
                <w:noProof/>
                <w:webHidden/>
              </w:rPr>
              <w:instrText xml:space="preserve"> PAGEREF _Toc314765847 \h </w:instrText>
            </w:r>
            <w:r w:rsidR="0051641D">
              <w:rPr>
                <w:noProof/>
                <w:webHidden/>
              </w:rPr>
            </w:r>
            <w:r w:rsidR="0051641D">
              <w:rPr>
                <w:noProof/>
                <w:webHidden/>
              </w:rPr>
              <w:fldChar w:fldCharType="separate"/>
            </w:r>
            <w:r w:rsidR="006E1EF2">
              <w:rPr>
                <w:noProof/>
                <w:webHidden/>
              </w:rPr>
              <w:t>71</w:t>
            </w:r>
            <w:r w:rsidR="0051641D">
              <w:rPr>
                <w:noProof/>
                <w:webHidden/>
              </w:rPr>
              <w:fldChar w:fldCharType="end"/>
            </w:r>
          </w:hyperlink>
        </w:p>
        <w:p w14:paraId="39EACF87" w14:textId="77777777" w:rsidR="0051641D" w:rsidRDefault="00FB4AD8">
          <w:pPr>
            <w:pStyle w:val="TOC3"/>
            <w:tabs>
              <w:tab w:val="left" w:pos="1320"/>
              <w:tab w:val="right" w:leader="dot" w:pos="9350"/>
            </w:tabs>
            <w:rPr>
              <w:noProof/>
              <w:lang w:bidi="ar-SA"/>
            </w:rPr>
          </w:pPr>
          <w:hyperlink w:anchor="_Toc314765848" w:history="1">
            <w:r w:rsidR="0051641D" w:rsidRPr="00A05436">
              <w:rPr>
                <w:rStyle w:val="Hyperlink"/>
                <w:noProof/>
                <w14:scene3d>
                  <w14:camera w14:prst="orthographicFront"/>
                  <w14:lightRig w14:rig="threePt" w14:dir="t">
                    <w14:rot w14:lat="0" w14:lon="0" w14:rev="0"/>
                  </w14:lightRig>
                </w14:scene3d>
              </w:rPr>
              <w:t>4.5.3</w:t>
            </w:r>
            <w:r w:rsidR="0051641D">
              <w:rPr>
                <w:noProof/>
                <w:lang w:bidi="ar-SA"/>
              </w:rPr>
              <w:tab/>
            </w:r>
            <w:r w:rsidR="0051641D" w:rsidRPr="00A05436">
              <w:rPr>
                <w:rStyle w:val="Hyperlink"/>
                <w:noProof/>
              </w:rPr>
              <w:t>InterfaceType</w:t>
            </w:r>
            <w:r w:rsidR="0051641D">
              <w:rPr>
                <w:noProof/>
                <w:webHidden/>
              </w:rPr>
              <w:tab/>
            </w:r>
            <w:r w:rsidR="0051641D">
              <w:rPr>
                <w:noProof/>
                <w:webHidden/>
              </w:rPr>
              <w:fldChar w:fldCharType="begin"/>
            </w:r>
            <w:r w:rsidR="0051641D">
              <w:rPr>
                <w:noProof/>
                <w:webHidden/>
              </w:rPr>
              <w:instrText xml:space="preserve"> PAGEREF _Toc314765848 \h </w:instrText>
            </w:r>
            <w:r w:rsidR="0051641D">
              <w:rPr>
                <w:noProof/>
                <w:webHidden/>
              </w:rPr>
            </w:r>
            <w:r w:rsidR="0051641D">
              <w:rPr>
                <w:noProof/>
                <w:webHidden/>
              </w:rPr>
              <w:fldChar w:fldCharType="separate"/>
            </w:r>
            <w:r w:rsidR="006E1EF2">
              <w:rPr>
                <w:noProof/>
                <w:webHidden/>
              </w:rPr>
              <w:t>71</w:t>
            </w:r>
            <w:r w:rsidR="0051641D">
              <w:rPr>
                <w:noProof/>
                <w:webHidden/>
              </w:rPr>
              <w:fldChar w:fldCharType="end"/>
            </w:r>
          </w:hyperlink>
        </w:p>
        <w:p w14:paraId="002850E1" w14:textId="77777777" w:rsidR="0051641D" w:rsidRDefault="00FB4AD8">
          <w:pPr>
            <w:pStyle w:val="TOC3"/>
            <w:tabs>
              <w:tab w:val="left" w:pos="1320"/>
              <w:tab w:val="right" w:leader="dot" w:pos="9350"/>
            </w:tabs>
            <w:rPr>
              <w:noProof/>
              <w:lang w:bidi="ar-SA"/>
            </w:rPr>
          </w:pPr>
          <w:hyperlink w:anchor="_Toc314765849" w:history="1">
            <w:r w:rsidR="0051641D" w:rsidRPr="00A05436">
              <w:rPr>
                <w:rStyle w:val="Hyperlink"/>
                <w:noProof/>
                <w14:scene3d>
                  <w14:camera w14:prst="orthographicFront"/>
                  <w14:lightRig w14:rig="threePt" w14:dir="t">
                    <w14:rot w14:lat="0" w14:lon="0" w14:rev="0"/>
                  </w14:lightRig>
                </w14:scene3d>
              </w:rPr>
              <w:t>4.5.4</w:t>
            </w:r>
            <w:r w:rsidR="0051641D">
              <w:rPr>
                <w:noProof/>
                <w:lang w:bidi="ar-SA"/>
              </w:rPr>
              <w:tab/>
            </w:r>
            <w:r w:rsidR="0051641D" w:rsidRPr="00A05436">
              <w:rPr>
                <w:rStyle w:val="Hyperlink"/>
                <w:noProof/>
              </w:rPr>
              <w:t>CollectedObjectsType</w:t>
            </w:r>
            <w:r w:rsidR="0051641D">
              <w:rPr>
                <w:noProof/>
                <w:webHidden/>
              </w:rPr>
              <w:tab/>
            </w:r>
            <w:r w:rsidR="0051641D">
              <w:rPr>
                <w:noProof/>
                <w:webHidden/>
              </w:rPr>
              <w:fldChar w:fldCharType="begin"/>
            </w:r>
            <w:r w:rsidR="0051641D">
              <w:rPr>
                <w:noProof/>
                <w:webHidden/>
              </w:rPr>
              <w:instrText xml:space="preserve"> PAGEREF _Toc314765849 \h </w:instrText>
            </w:r>
            <w:r w:rsidR="0051641D">
              <w:rPr>
                <w:noProof/>
                <w:webHidden/>
              </w:rPr>
            </w:r>
            <w:r w:rsidR="0051641D">
              <w:rPr>
                <w:noProof/>
                <w:webHidden/>
              </w:rPr>
              <w:fldChar w:fldCharType="separate"/>
            </w:r>
            <w:r w:rsidR="006E1EF2">
              <w:rPr>
                <w:noProof/>
                <w:webHidden/>
              </w:rPr>
              <w:t>72</w:t>
            </w:r>
            <w:r w:rsidR="0051641D">
              <w:rPr>
                <w:noProof/>
                <w:webHidden/>
              </w:rPr>
              <w:fldChar w:fldCharType="end"/>
            </w:r>
          </w:hyperlink>
        </w:p>
        <w:p w14:paraId="25B36B42" w14:textId="77777777" w:rsidR="0051641D" w:rsidRDefault="00FB4AD8">
          <w:pPr>
            <w:pStyle w:val="TOC3"/>
            <w:tabs>
              <w:tab w:val="left" w:pos="1320"/>
              <w:tab w:val="right" w:leader="dot" w:pos="9350"/>
            </w:tabs>
            <w:rPr>
              <w:noProof/>
              <w:lang w:bidi="ar-SA"/>
            </w:rPr>
          </w:pPr>
          <w:hyperlink w:anchor="_Toc314765850" w:history="1">
            <w:r w:rsidR="0051641D" w:rsidRPr="00A05436">
              <w:rPr>
                <w:rStyle w:val="Hyperlink"/>
                <w:noProof/>
                <w14:scene3d>
                  <w14:camera w14:prst="orthographicFront"/>
                  <w14:lightRig w14:rig="threePt" w14:dir="t">
                    <w14:rot w14:lat="0" w14:lon="0" w14:rev="0"/>
                  </w14:lightRig>
                </w14:scene3d>
              </w:rPr>
              <w:t>4.5.5</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850 \h </w:instrText>
            </w:r>
            <w:r w:rsidR="0051641D">
              <w:rPr>
                <w:noProof/>
                <w:webHidden/>
              </w:rPr>
            </w:r>
            <w:r w:rsidR="0051641D">
              <w:rPr>
                <w:noProof/>
                <w:webHidden/>
              </w:rPr>
              <w:fldChar w:fldCharType="separate"/>
            </w:r>
            <w:r w:rsidR="006E1EF2">
              <w:rPr>
                <w:noProof/>
                <w:webHidden/>
              </w:rPr>
              <w:t>72</w:t>
            </w:r>
            <w:r w:rsidR="0051641D">
              <w:rPr>
                <w:noProof/>
                <w:webHidden/>
              </w:rPr>
              <w:fldChar w:fldCharType="end"/>
            </w:r>
          </w:hyperlink>
        </w:p>
        <w:p w14:paraId="6F267A33" w14:textId="77777777" w:rsidR="0051641D" w:rsidRDefault="00FB4AD8">
          <w:pPr>
            <w:pStyle w:val="TOC3"/>
            <w:tabs>
              <w:tab w:val="left" w:pos="1320"/>
              <w:tab w:val="right" w:leader="dot" w:pos="9350"/>
            </w:tabs>
            <w:rPr>
              <w:noProof/>
              <w:lang w:bidi="ar-SA"/>
            </w:rPr>
          </w:pPr>
          <w:hyperlink w:anchor="_Toc314765851" w:history="1">
            <w:r w:rsidR="0051641D" w:rsidRPr="00A05436">
              <w:rPr>
                <w:rStyle w:val="Hyperlink"/>
                <w:noProof/>
                <w14:scene3d>
                  <w14:camera w14:prst="orthographicFront"/>
                  <w14:lightRig w14:rig="threePt" w14:dir="t">
                    <w14:rot w14:lat="0" w14:lon="0" w14:rev="0"/>
                  </w14:lightRig>
                </w14:scene3d>
              </w:rPr>
              <w:t>4.5.6</w:t>
            </w:r>
            <w:r w:rsidR="0051641D">
              <w:rPr>
                <w:noProof/>
                <w:lang w:bidi="ar-SA"/>
              </w:rPr>
              <w:tab/>
            </w:r>
            <w:r w:rsidR="0051641D" w:rsidRPr="00A05436">
              <w:rPr>
                <w:rStyle w:val="Hyperlink"/>
                <w:noProof/>
              </w:rPr>
              <w:t>VariableValueType</w:t>
            </w:r>
            <w:r w:rsidR="0051641D">
              <w:rPr>
                <w:noProof/>
                <w:webHidden/>
              </w:rPr>
              <w:tab/>
            </w:r>
            <w:r w:rsidR="0051641D">
              <w:rPr>
                <w:noProof/>
                <w:webHidden/>
              </w:rPr>
              <w:fldChar w:fldCharType="begin"/>
            </w:r>
            <w:r w:rsidR="0051641D">
              <w:rPr>
                <w:noProof/>
                <w:webHidden/>
              </w:rPr>
              <w:instrText xml:space="preserve"> PAGEREF _Toc314765851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322AD9BC" w14:textId="77777777" w:rsidR="0051641D" w:rsidRDefault="00FB4AD8">
          <w:pPr>
            <w:pStyle w:val="TOC3"/>
            <w:tabs>
              <w:tab w:val="left" w:pos="1320"/>
              <w:tab w:val="right" w:leader="dot" w:pos="9350"/>
            </w:tabs>
            <w:rPr>
              <w:noProof/>
              <w:lang w:bidi="ar-SA"/>
            </w:rPr>
          </w:pPr>
          <w:hyperlink w:anchor="_Toc314765852" w:history="1">
            <w:r w:rsidR="0051641D" w:rsidRPr="00A05436">
              <w:rPr>
                <w:rStyle w:val="Hyperlink"/>
                <w:noProof/>
                <w14:scene3d>
                  <w14:camera w14:prst="orthographicFront"/>
                  <w14:lightRig w14:rig="threePt" w14:dir="t">
                    <w14:rot w14:lat="0" w14:lon="0" w14:rev="0"/>
                  </w14:lightRig>
                </w14:scene3d>
              </w:rPr>
              <w:t>4.5.7</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852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30EFC7A8" w14:textId="77777777" w:rsidR="0051641D" w:rsidRDefault="00FB4AD8">
          <w:pPr>
            <w:pStyle w:val="TOC3"/>
            <w:tabs>
              <w:tab w:val="left" w:pos="1320"/>
              <w:tab w:val="right" w:leader="dot" w:pos="9350"/>
            </w:tabs>
            <w:rPr>
              <w:noProof/>
              <w:lang w:bidi="ar-SA"/>
            </w:rPr>
          </w:pPr>
          <w:hyperlink w:anchor="_Toc314765853" w:history="1">
            <w:r w:rsidR="0051641D" w:rsidRPr="00A05436">
              <w:rPr>
                <w:rStyle w:val="Hyperlink"/>
                <w:noProof/>
                <w14:scene3d>
                  <w14:camera w14:prst="orthographicFront"/>
                  <w14:lightRig w14:rig="threePt" w14:dir="t">
                    <w14:rot w14:lat="0" w14:lon="0" w14:rev="0"/>
                  </w14:lightRig>
                </w14:scene3d>
              </w:rPr>
              <w:t>4.5.8</w:t>
            </w:r>
            <w:r w:rsidR="0051641D">
              <w:rPr>
                <w:noProof/>
                <w:lang w:bidi="ar-SA"/>
              </w:rPr>
              <w:tab/>
            </w:r>
            <w:r w:rsidR="0051641D" w:rsidRPr="00A05436">
              <w:rPr>
                <w:rStyle w:val="Hyperlink"/>
                <w:noProof/>
              </w:rPr>
              <w:t>SystemDataType</w:t>
            </w:r>
            <w:r w:rsidR="0051641D">
              <w:rPr>
                <w:noProof/>
                <w:webHidden/>
              </w:rPr>
              <w:tab/>
            </w:r>
            <w:r w:rsidR="0051641D">
              <w:rPr>
                <w:noProof/>
                <w:webHidden/>
              </w:rPr>
              <w:fldChar w:fldCharType="begin"/>
            </w:r>
            <w:r w:rsidR="0051641D">
              <w:rPr>
                <w:noProof/>
                <w:webHidden/>
              </w:rPr>
              <w:instrText xml:space="preserve"> PAGEREF _Toc314765853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79CB4102" w14:textId="77777777" w:rsidR="0051641D" w:rsidRDefault="00FB4AD8">
          <w:pPr>
            <w:pStyle w:val="TOC3"/>
            <w:tabs>
              <w:tab w:val="left" w:pos="1320"/>
              <w:tab w:val="right" w:leader="dot" w:pos="9350"/>
            </w:tabs>
            <w:rPr>
              <w:noProof/>
              <w:lang w:bidi="ar-SA"/>
            </w:rPr>
          </w:pPr>
          <w:hyperlink w:anchor="_Toc314765854" w:history="1">
            <w:r w:rsidR="0051641D" w:rsidRPr="00A05436">
              <w:rPr>
                <w:rStyle w:val="Hyperlink"/>
                <w:noProof/>
                <w14:scene3d>
                  <w14:camera w14:prst="orthographicFront"/>
                  <w14:lightRig w14:rig="threePt" w14:dir="t">
                    <w14:rot w14:lat="0" w14:lon="0" w14:rev="0"/>
                  </w14:lightRig>
                </w14:scene3d>
              </w:rPr>
              <w:t>4.5.9</w:t>
            </w:r>
            <w:r w:rsidR="0051641D">
              <w:rPr>
                <w:noProof/>
                <w:lang w:bidi="ar-SA"/>
              </w:rPr>
              <w:tab/>
            </w:r>
            <w:r w:rsidR="0051641D" w:rsidRPr="00A05436">
              <w:rPr>
                <w:rStyle w:val="Hyperlink"/>
                <w:noProof/>
              </w:rPr>
              <w:t>ItemType</w:t>
            </w:r>
            <w:r w:rsidR="0051641D">
              <w:rPr>
                <w:noProof/>
                <w:webHidden/>
              </w:rPr>
              <w:tab/>
            </w:r>
            <w:r w:rsidR="0051641D">
              <w:rPr>
                <w:noProof/>
                <w:webHidden/>
              </w:rPr>
              <w:fldChar w:fldCharType="begin"/>
            </w:r>
            <w:r w:rsidR="0051641D">
              <w:rPr>
                <w:noProof/>
                <w:webHidden/>
              </w:rPr>
              <w:instrText xml:space="preserve"> PAGEREF _Toc314765854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0589E6C9" w14:textId="77777777" w:rsidR="0051641D" w:rsidRDefault="00FB4AD8">
          <w:pPr>
            <w:pStyle w:val="TOC3"/>
            <w:tabs>
              <w:tab w:val="left" w:pos="1320"/>
              <w:tab w:val="right" w:leader="dot" w:pos="9350"/>
            </w:tabs>
            <w:rPr>
              <w:noProof/>
              <w:lang w:bidi="ar-SA"/>
            </w:rPr>
          </w:pPr>
          <w:hyperlink w:anchor="_Toc314765855" w:history="1">
            <w:r w:rsidR="0051641D" w:rsidRPr="00A05436">
              <w:rPr>
                <w:rStyle w:val="Hyperlink"/>
                <w:noProof/>
                <w14:scene3d>
                  <w14:camera w14:prst="orthographicFront"/>
                  <w14:lightRig w14:rig="threePt" w14:dir="t">
                    <w14:rot w14:lat="0" w14:lon="0" w14:rev="0"/>
                  </w14:lightRig>
                </w14:scene3d>
              </w:rPr>
              <w:t>4.5.1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55 \h </w:instrText>
            </w:r>
            <w:r w:rsidR="0051641D">
              <w:rPr>
                <w:noProof/>
                <w:webHidden/>
              </w:rPr>
            </w:r>
            <w:r w:rsidR="0051641D">
              <w:rPr>
                <w:noProof/>
                <w:webHidden/>
              </w:rPr>
              <w:fldChar w:fldCharType="separate"/>
            </w:r>
            <w:r w:rsidR="006E1EF2">
              <w:rPr>
                <w:noProof/>
                <w:webHidden/>
              </w:rPr>
              <w:t>74</w:t>
            </w:r>
            <w:r w:rsidR="0051641D">
              <w:rPr>
                <w:noProof/>
                <w:webHidden/>
              </w:rPr>
              <w:fldChar w:fldCharType="end"/>
            </w:r>
          </w:hyperlink>
        </w:p>
        <w:p w14:paraId="166766A4" w14:textId="77777777" w:rsidR="0051641D" w:rsidRDefault="00FB4AD8">
          <w:pPr>
            <w:pStyle w:val="TOC3"/>
            <w:tabs>
              <w:tab w:val="left" w:pos="1320"/>
              <w:tab w:val="right" w:leader="dot" w:pos="9350"/>
            </w:tabs>
            <w:rPr>
              <w:noProof/>
              <w:lang w:bidi="ar-SA"/>
            </w:rPr>
          </w:pPr>
          <w:hyperlink w:anchor="_Toc314765856" w:history="1">
            <w:r w:rsidR="0051641D" w:rsidRPr="00A05436">
              <w:rPr>
                <w:rStyle w:val="Hyperlink"/>
                <w:noProof/>
                <w14:scene3d>
                  <w14:camera w14:prst="orthographicFront"/>
                  <w14:lightRig w14:rig="threePt" w14:dir="t">
                    <w14:rot w14:lat="0" w14:lon="0" w14:rev="0"/>
                  </w14:lightRig>
                </w14:scene3d>
              </w:rPr>
              <w:t>4.5.11</w:t>
            </w:r>
            <w:r w:rsidR="0051641D">
              <w:rPr>
                <w:noProof/>
                <w:lang w:bidi="ar-SA"/>
              </w:rPr>
              <w:tab/>
            </w:r>
            <w:r w:rsidR="0051641D" w:rsidRPr="00A05436">
              <w:rPr>
                <w:rStyle w:val="Hyperlink"/>
                <w:noProof/>
              </w:rPr>
              <w:t>FlagEnumeration</w:t>
            </w:r>
            <w:r w:rsidR="0051641D">
              <w:rPr>
                <w:noProof/>
                <w:webHidden/>
              </w:rPr>
              <w:tab/>
            </w:r>
            <w:r w:rsidR="0051641D">
              <w:rPr>
                <w:noProof/>
                <w:webHidden/>
              </w:rPr>
              <w:fldChar w:fldCharType="begin"/>
            </w:r>
            <w:r w:rsidR="0051641D">
              <w:rPr>
                <w:noProof/>
                <w:webHidden/>
              </w:rPr>
              <w:instrText xml:space="preserve"> PAGEREF _Toc314765856 \h </w:instrText>
            </w:r>
            <w:r w:rsidR="0051641D">
              <w:rPr>
                <w:noProof/>
                <w:webHidden/>
              </w:rPr>
            </w:r>
            <w:r w:rsidR="0051641D">
              <w:rPr>
                <w:noProof/>
                <w:webHidden/>
              </w:rPr>
              <w:fldChar w:fldCharType="separate"/>
            </w:r>
            <w:r w:rsidR="006E1EF2">
              <w:rPr>
                <w:noProof/>
                <w:webHidden/>
              </w:rPr>
              <w:t>74</w:t>
            </w:r>
            <w:r w:rsidR="0051641D">
              <w:rPr>
                <w:noProof/>
                <w:webHidden/>
              </w:rPr>
              <w:fldChar w:fldCharType="end"/>
            </w:r>
          </w:hyperlink>
        </w:p>
        <w:p w14:paraId="17D96F35" w14:textId="77777777" w:rsidR="0051641D" w:rsidRDefault="00FB4AD8">
          <w:pPr>
            <w:pStyle w:val="TOC3"/>
            <w:tabs>
              <w:tab w:val="left" w:pos="1320"/>
              <w:tab w:val="right" w:leader="dot" w:pos="9350"/>
            </w:tabs>
            <w:rPr>
              <w:noProof/>
              <w:lang w:bidi="ar-SA"/>
            </w:rPr>
          </w:pPr>
          <w:hyperlink w:anchor="_Toc314765857" w:history="1">
            <w:r w:rsidR="0051641D" w:rsidRPr="00A05436">
              <w:rPr>
                <w:rStyle w:val="Hyperlink"/>
                <w:noProof/>
                <w14:scene3d>
                  <w14:camera w14:prst="orthographicFront"/>
                  <w14:lightRig w14:rig="threePt" w14:dir="t">
                    <w14:rot w14:lat="0" w14:lon="0" w14:rev="0"/>
                  </w14:lightRig>
                </w14:scene3d>
              </w:rPr>
              <w:t>4.5.12</w:t>
            </w:r>
            <w:r w:rsidR="0051641D">
              <w:rPr>
                <w:noProof/>
                <w:lang w:bidi="ar-SA"/>
              </w:rPr>
              <w:tab/>
            </w:r>
            <w:r w:rsidR="0051641D" w:rsidRPr="00A05436">
              <w:rPr>
                <w:rStyle w:val="Hyperlink"/>
                <w:noProof/>
              </w:rPr>
              <w:t>StatusEnumeration</w:t>
            </w:r>
            <w:r w:rsidR="0051641D">
              <w:rPr>
                <w:noProof/>
                <w:webHidden/>
              </w:rPr>
              <w:tab/>
            </w:r>
            <w:r w:rsidR="0051641D">
              <w:rPr>
                <w:noProof/>
                <w:webHidden/>
              </w:rPr>
              <w:fldChar w:fldCharType="begin"/>
            </w:r>
            <w:r w:rsidR="0051641D">
              <w:rPr>
                <w:noProof/>
                <w:webHidden/>
              </w:rPr>
              <w:instrText xml:space="preserve"> PAGEREF _Toc314765857 \h </w:instrText>
            </w:r>
            <w:r w:rsidR="0051641D">
              <w:rPr>
                <w:noProof/>
                <w:webHidden/>
              </w:rPr>
            </w:r>
            <w:r w:rsidR="0051641D">
              <w:rPr>
                <w:noProof/>
                <w:webHidden/>
              </w:rPr>
              <w:fldChar w:fldCharType="separate"/>
            </w:r>
            <w:r w:rsidR="006E1EF2">
              <w:rPr>
                <w:noProof/>
                <w:webHidden/>
              </w:rPr>
              <w:t>75</w:t>
            </w:r>
            <w:r w:rsidR="0051641D">
              <w:rPr>
                <w:noProof/>
                <w:webHidden/>
              </w:rPr>
              <w:fldChar w:fldCharType="end"/>
            </w:r>
          </w:hyperlink>
        </w:p>
        <w:p w14:paraId="0B8BFEA0" w14:textId="77777777" w:rsidR="0051641D" w:rsidRDefault="00FB4AD8">
          <w:pPr>
            <w:pStyle w:val="TOC3"/>
            <w:tabs>
              <w:tab w:val="left" w:pos="1320"/>
              <w:tab w:val="right" w:leader="dot" w:pos="9350"/>
            </w:tabs>
            <w:rPr>
              <w:noProof/>
              <w:lang w:bidi="ar-SA"/>
            </w:rPr>
          </w:pPr>
          <w:hyperlink w:anchor="_Toc314765858" w:history="1">
            <w:r w:rsidR="0051641D" w:rsidRPr="00A05436">
              <w:rPr>
                <w:rStyle w:val="Hyperlink"/>
                <w:noProof/>
                <w14:scene3d>
                  <w14:camera w14:prst="orthographicFront"/>
                  <w14:lightRig w14:rig="threePt" w14:dir="t">
                    <w14:rot w14:lat="0" w14:lon="0" w14:rev="0"/>
                  </w14:lightRig>
                </w14:scene3d>
              </w:rPr>
              <w:t>4.5.13</w:t>
            </w:r>
            <w:r w:rsidR="0051641D">
              <w:rPr>
                <w:noProof/>
                <w:lang w:bidi="ar-SA"/>
              </w:rPr>
              <w:tab/>
            </w:r>
            <w:r w:rsidR="0051641D" w:rsidRPr="00A05436">
              <w:rPr>
                <w:rStyle w:val="Hyperlink"/>
                <w:noProof/>
              </w:rPr>
              <w:t>EntityItemSimpleBaseType</w:t>
            </w:r>
            <w:r w:rsidR="0051641D">
              <w:rPr>
                <w:noProof/>
                <w:webHidden/>
              </w:rPr>
              <w:tab/>
            </w:r>
            <w:r w:rsidR="0051641D">
              <w:rPr>
                <w:noProof/>
                <w:webHidden/>
              </w:rPr>
              <w:fldChar w:fldCharType="begin"/>
            </w:r>
            <w:r w:rsidR="0051641D">
              <w:rPr>
                <w:noProof/>
                <w:webHidden/>
              </w:rPr>
              <w:instrText xml:space="preserve"> PAGEREF _Toc314765858 \h </w:instrText>
            </w:r>
            <w:r w:rsidR="0051641D">
              <w:rPr>
                <w:noProof/>
                <w:webHidden/>
              </w:rPr>
            </w:r>
            <w:r w:rsidR="0051641D">
              <w:rPr>
                <w:noProof/>
                <w:webHidden/>
              </w:rPr>
              <w:fldChar w:fldCharType="separate"/>
            </w:r>
            <w:r w:rsidR="006E1EF2">
              <w:rPr>
                <w:noProof/>
                <w:webHidden/>
              </w:rPr>
              <w:t>75</w:t>
            </w:r>
            <w:r w:rsidR="0051641D">
              <w:rPr>
                <w:noProof/>
                <w:webHidden/>
              </w:rPr>
              <w:fldChar w:fldCharType="end"/>
            </w:r>
          </w:hyperlink>
        </w:p>
        <w:p w14:paraId="14B406B6" w14:textId="77777777" w:rsidR="0051641D" w:rsidRDefault="00FB4AD8">
          <w:pPr>
            <w:pStyle w:val="TOC3"/>
            <w:tabs>
              <w:tab w:val="left" w:pos="1320"/>
              <w:tab w:val="right" w:leader="dot" w:pos="9350"/>
            </w:tabs>
            <w:rPr>
              <w:noProof/>
              <w:lang w:bidi="ar-SA"/>
            </w:rPr>
          </w:pPr>
          <w:hyperlink w:anchor="_Toc314765859" w:history="1">
            <w:r w:rsidR="0051641D" w:rsidRPr="00A05436">
              <w:rPr>
                <w:rStyle w:val="Hyperlink"/>
                <w:noProof/>
                <w14:scene3d>
                  <w14:camera w14:prst="orthographicFront"/>
                  <w14:lightRig w14:rig="threePt" w14:dir="t">
                    <w14:rot w14:lat="0" w14:lon="0" w14:rev="0"/>
                  </w14:lightRig>
                </w14:scene3d>
              </w:rPr>
              <w:t>4.5.14</w:t>
            </w:r>
            <w:r w:rsidR="0051641D">
              <w:rPr>
                <w:noProof/>
                <w:lang w:bidi="ar-SA"/>
              </w:rPr>
              <w:tab/>
            </w:r>
            <w:r w:rsidR="0051641D" w:rsidRPr="00A05436">
              <w:rPr>
                <w:rStyle w:val="Hyperlink"/>
                <w:noProof/>
              </w:rPr>
              <w:t>EntityItemComplexBaseType</w:t>
            </w:r>
            <w:r w:rsidR="0051641D">
              <w:rPr>
                <w:noProof/>
                <w:webHidden/>
              </w:rPr>
              <w:tab/>
            </w:r>
            <w:r w:rsidR="0051641D">
              <w:rPr>
                <w:noProof/>
                <w:webHidden/>
              </w:rPr>
              <w:fldChar w:fldCharType="begin"/>
            </w:r>
            <w:r w:rsidR="0051641D">
              <w:rPr>
                <w:noProof/>
                <w:webHidden/>
              </w:rPr>
              <w:instrText xml:space="preserve"> PAGEREF _Toc314765859 \h </w:instrText>
            </w:r>
            <w:r w:rsidR="0051641D">
              <w:rPr>
                <w:noProof/>
                <w:webHidden/>
              </w:rPr>
            </w:r>
            <w:r w:rsidR="0051641D">
              <w:rPr>
                <w:noProof/>
                <w:webHidden/>
              </w:rPr>
              <w:fldChar w:fldCharType="separate"/>
            </w:r>
            <w:r w:rsidR="006E1EF2">
              <w:rPr>
                <w:noProof/>
                <w:webHidden/>
              </w:rPr>
              <w:t>75</w:t>
            </w:r>
            <w:r w:rsidR="0051641D">
              <w:rPr>
                <w:noProof/>
                <w:webHidden/>
              </w:rPr>
              <w:fldChar w:fldCharType="end"/>
            </w:r>
          </w:hyperlink>
        </w:p>
        <w:p w14:paraId="59722BA3" w14:textId="77777777" w:rsidR="0051641D" w:rsidRDefault="00FB4AD8">
          <w:pPr>
            <w:pStyle w:val="TOC3"/>
            <w:tabs>
              <w:tab w:val="left" w:pos="1320"/>
              <w:tab w:val="right" w:leader="dot" w:pos="9350"/>
            </w:tabs>
            <w:rPr>
              <w:noProof/>
              <w:lang w:bidi="ar-SA"/>
            </w:rPr>
          </w:pPr>
          <w:hyperlink w:anchor="_Toc314765860" w:history="1">
            <w:r w:rsidR="0051641D" w:rsidRPr="00A05436">
              <w:rPr>
                <w:rStyle w:val="Hyperlink"/>
                <w:noProof/>
                <w14:scene3d>
                  <w14:camera w14:prst="orthographicFront"/>
                  <w14:lightRig w14:rig="threePt" w14:dir="t">
                    <w14:rot w14:lat="0" w14:lon="0" w14:rev="0"/>
                  </w14:lightRig>
                </w14:scene3d>
              </w:rPr>
              <w:t>4.5.15</w:t>
            </w:r>
            <w:r w:rsidR="0051641D">
              <w:rPr>
                <w:noProof/>
                <w:lang w:bidi="ar-SA"/>
              </w:rPr>
              <w:tab/>
            </w:r>
            <w:r w:rsidR="0051641D" w:rsidRPr="00A05436">
              <w:rPr>
                <w:rStyle w:val="Hyperlink"/>
                <w:noProof/>
              </w:rPr>
              <w:t>EntityItemIPAddressType</w:t>
            </w:r>
            <w:r w:rsidR="0051641D">
              <w:rPr>
                <w:noProof/>
                <w:webHidden/>
              </w:rPr>
              <w:tab/>
            </w:r>
            <w:r w:rsidR="0051641D">
              <w:rPr>
                <w:noProof/>
                <w:webHidden/>
              </w:rPr>
              <w:fldChar w:fldCharType="begin"/>
            </w:r>
            <w:r w:rsidR="0051641D">
              <w:rPr>
                <w:noProof/>
                <w:webHidden/>
              </w:rPr>
              <w:instrText xml:space="preserve"> PAGEREF _Toc314765860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0C00FCE9" w14:textId="77777777" w:rsidR="0051641D" w:rsidRDefault="00FB4AD8">
          <w:pPr>
            <w:pStyle w:val="TOC3"/>
            <w:tabs>
              <w:tab w:val="left" w:pos="1320"/>
              <w:tab w:val="right" w:leader="dot" w:pos="9350"/>
            </w:tabs>
            <w:rPr>
              <w:noProof/>
              <w:lang w:bidi="ar-SA"/>
            </w:rPr>
          </w:pPr>
          <w:hyperlink w:anchor="_Toc314765861" w:history="1">
            <w:r w:rsidR="0051641D" w:rsidRPr="00A05436">
              <w:rPr>
                <w:rStyle w:val="Hyperlink"/>
                <w:noProof/>
                <w14:scene3d>
                  <w14:camera w14:prst="orthographicFront"/>
                  <w14:lightRig w14:rig="threePt" w14:dir="t">
                    <w14:rot w14:lat="0" w14:lon="0" w14:rev="0"/>
                  </w14:lightRig>
                </w14:scene3d>
              </w:rPr>
              <w:t>4.5.16</w:t>
            </w:r>
            <w:r w:rsidR="0051641D">
              <w:rPr>
                <w:noProof/>
                <w:lang w:bidi="ar-SA"/>
              </w:rPr>
              <w:tab/>
            </w:r>
            <w:r w:rsidR="0051641D" w:rsidRPr="00A05436">
              <w:rPr>
                <w:rStyle w:val="Hyperlink"/>
                <w:noProof/>
              </w:rPr>
              <w:t>EntityItemIPAddressStringType</w:t>
            </w:r>
            <w:r w:rsidR="0051641D">
              <w:rPr>
                <w:noProof/>
                <w:webHidden/>
              </w:rPr>
              <w:tab/>
            </w:r>
            <w:r w:rsidR="0051641D">
              <w:rPr>
                <w:noProof/>
                <w:webHidden/>
              </w:rPr>
              <w:fldChar w:fldCharType="begin"/>
            </w:r>
            <w:r w:rsidR="0051641D">
              <w:rPr>
                <w:noProof/>
                <w:webHidden/>
              </w:rPr>
              <w:instrText xml:space="preserve"> PAGEREF _Toc314765861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1CF33151" w14:textId="77777777" w:rsidR="0051641D" w:rsidRDefault="00FB4AD8">
          <w:pPr>
            <w:pStyle w:val="TOC3"/>
            <w:tabs>
              <w:tab w:val="left" w:pos="1320"/>
              <w:tab w:val="right" w:leader="dot" w:pos="9350"/>
            </w:tabs>
            <w:rPr>
              <w:noProof/>
              <w:lang w:bidi="ar-SA"/>
            </w:rPr>
          </w:pPr>
          <w:hyperlink w:anchor="_Toc314765862" w:history="1">
            <w:r w:rsidR="0051641D" w:rsidRPr="00A05436">
              <w:rPr>
                <w:rStyle w:val="Hyperlink"/>
                <w:noProof/>
                <w14:scene3d>
                  <w14:camera w14:prst="orthographicFront"/>
                  <w14:lightRig w14:rig="threePt" w14:dir="t">
                    <w14:rot w14:lat="0" w14:lon="0" w14:rev="0"/>
                  </w14:lightRig>
                </w14:scene3d>
              </w:rPr>
              <w:t>4.5.17</w:t>
            </w:r>
            <w:r w:rsidR="0051641D">
              <w:rPr>
                <w:noProof/>
                <w:lang w:bidi="ar-SA"/>
              </w:rPr>
              <w:tab/>
            </w:r>
            <w:r w:rsidR="0051641D" w:rsidRPr="00A05436">
              <w:rPr>
                <w:rStyle w:val="Hyperlink"/>
                <w:noProof/>
              </w:rPr>
              <w:t>EntityItemAnySimpleType</w:t>
            </w:r>
            <w:r w:rsidR="0051641D">
              <w:rPr>
                <w:noProof/>
                <w:webHidden/>
              </w:rPr>
              <w:tab/>
            </w:r>
            <w:r w:rsidR="0051641D">
              <w:rPr>
                <w:noProof/>
                <w:webHidden/>
              </w:rPr>
              <w:fldChar w:fldCharType="begin"/>
            </w:r>
            <w:r w:rsidR="0051641D">
              <w:rPr>
                <w:noProof/>
                <w:webHidden/>
              </w:rPr>
              <w:instrText xml:space="preserve"> PAGEREF _Toc314765862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38B7AC85" w14:textId="77777777" w:rsidR="0051641D" w:rsidRDefault="00FB4AD8">
          <w:pPr>
            <w:pStyle w:val="TOC3"/>
            <w:tabs>
              <w:tab w:val="left" w:pos="1320"/>
              <w:tab w:val="right" w:leader="dot" w:pos="9350"/>
            </w:tabs>
            <w:rPr>
              <w:noProof/>
              <w:lang w:bidi="ar-SA"/>
            </w:rPr>
          </w:pPr>
          <w:hyperlink w:anchor="_Toc314765863" w:history="1">
            <w:r w:rsidR="0051641D" w:rsidRPr="00A05436">
              <w:rPr>
                <w:rStyle w:val="Hyperlink"/>
                <w:noProof/>
                <w14:scene3d>
                  <w14:camera w14:prst="orthographicFront"/>
                  <w14:lightRig w14:rig="threePt" w14:dir="t">
                    <w14:rot w14:lat="0" w14:lon="0" w14:rev="0"/>
                  </w14:lightRig>
                </w14:scene3d>
              </w:rPr>
              <w:t>4.5.18</w:t>
            </w:r>
            <w:r w:rsidR="0051641D">
              <w:rPr>
                <w:noProof/>
                <w:lang w:bidi="ar-SA"/>
              </w:rPr>
              <w:tab/>
            </w:r>
            <w:r w:rsidR="0051641D" w:rsidRPr="00A05436">
              <w:rPr>
                <w:rStyle w:val="Hyperlink"/>
                <w:noProof/>
              </w:rPr>
              <w:t>EntityItemBinaryType</w:t>
            </w:r>
            <w:r w:rsidR="0051641D">
              <w:rPr>
                <w:noProof/>
                <w:webHidden/>
              </w:rPr>
              <w:tab/>
            </w:r>
            <w:r w:rsidR="0051641D">
              <w:rPr>
                <w:noProof/>
                <w:webHidden/>
              </w:rPr>
              <w:fldChar w:fldCharType="begin"/>
            </w:r>
            <w:r w:rsidR="0051641D">
              <w:rPr>
                <w:noProof/>
                <w:webHidden/>
              </w:rPr>
              <w:instrText xml:space="preserve"> PAGEREF _Toc314765863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796237B7" w14:textId="77777777" w:rsidR="0051641D" w:rsidRDefault="00FB4AD8">
          <w:pPr>
            <w:pStyle w:val="TOC3"/>
            <w:tabs>
              <w:tab w:val="left" w:pos="1320"/>
              <w:tab w:val="right" w:leader="dot" w:pos="9350"/>
            </w:tabs>
            <w:rPr>
              <w:noProof/>
              <w:lang w:bidi="ar-SA"/>
            </w:rPr>
          </w:pPr>
          <w:hyperlink w:anchor="_Toc314765864" w:history="1">
            <w:r w:rsidR="0051641D" w:rsidRPr="00A05436">
              <w:rPr>
                <w:rStyle w:val="Hyperlink"/>
                <w:noProof/>
                <w14:scene3d>
                  <w14:camera w14:prst="orthographicFront"/>
                  <w14:lightRig w14:rig="threePt" w14:dir="t">
                    <w14:rot w14:lat="0" w14:lon="0" w14:rev="0"/>
                  </w14:lightRig>
                </w14:scene3d>
              </w:rPr>
              <w:t>4.5.19</w:t>
            </w:r>
            <w:r w:rsidR="0051641D">
              <w:rPr>
                <w:noProof/>
                <w:lang w:bidi="ar-SA"/>
              </w:rPr>
              <w:tab/>
            </w:r>
            <w:r w:rsidR="0051641D" w:rsidRPr="00A05436">
              <w:rPr>
                <w:rStyle w:val="Hyperlink"/>
                <w:noProof/>
              </w:rPr>
              <w:t>EntityItemBoolType</w:t>
            </w:r>
            <w:r w:rsidR="0051641D">
              <w:rPr>
                <w:noProof/>
                <w:webHidden/>
              </w:rPr>
              <w:tab/>
            </w:r>
            <w:r w:rsidR="0051641D">
              <w:rPr>
                <w:noProof/>
                <w:webHidden/>
              </w:rPr>
              <w:fldChar w:fldCharType="begin"/>
            </w:r>
            <w:r w:rsidR="0051641D">
              <w:rPr>
                <w:noProof/>
                <w:webHidden/>
              </w:rPr>
              <w:instrText xml:space="preserve"> PAGEREF _Toc314765864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480059AC" w14:textId="77777777" w:rsidR="0051641D" w:rsidRDefault="00FB4AD8">
          <w:pPr>
            <w:pStyle w:val="TOC3"/>
            <w:tabs>
              <w:tab w:val="left" w:pos="1320"/>
              <w:tab w:val="right" w:leader="dot" w:pos="9350"/>
            </w:tabs>
            <w:rPr>
              <w:noProof/>
              <w:lang w:bidi="ar-SA"/>
            </w:rPr>
          </w:pPr>
          <w:hyperlink w:anchor="_Toc314765865" w:history="1">
            <w:r w:rsidR="0051641D" w:rsidRPr="00A05436">
              <w:rPr>
                <w:rStyle w:val="Hyperlink"/>
                <w:noProof/>
                <w14:scene3d>
                  <w14:camera w14:prst="orthographicFront"/>
                  <w14:lightRig w14:rig="threePt" w14:dir="t">
                    <w14:rot w14:lat="0" w14:lon="0" w14:rev="0"/>
                  </w14:lightRig>
                </w14:scene3d>
              </w:rPr>
              <w:t>4.5.20</w:t>
            </w:r>
            <w:r w:rsidR="0051641D">
              <w:rPr>
                <w:noProof/>
                <w:lang w:bidi="ar-SA"/>
              </w:rPr>
              <w:tab/>
            </w:r>
            <w:r w:rsidR="0051641D" w:rsidRPr="00A05436">
              <w:rPr>
                <w:rStyle w:val="Hyperlink"/>
                <w:noProof/>
              </w:rPr>
              <w:t>EntityItemFloatType</w:t>
            </w:r>
            <w:r w:rsidR="0051641D">
              <w:rPr>
                <w:noProof/>
                <w:webHidden/>
              </w:rPr>
              <w:tab/>
            </w:r>
            <w:r w:rsidR="0051641D">
              <w:rPr>
                <w:noProof/>
                <w:webHidden/>
              </w:rPr>
              <w:fldChar w:fldCharType="begin"/>
            </w:r>
            <w:r w:rsidR="0051641D">
              <w:rPr>
                <w:noProof/>
                <w:webHidden/>
              </w:rPr>
              <w:instrText xml:space="preserve"> PAGEREF _Toc314765865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507CEE6E" w14:textId="77777777" w:rsidR="0051641D" w:rsidRDefault="00FB4AD8">
          <w:pPr>
            <w:pStyle w:val="TOC3"/>
            <w:tabs>
              <w:tab w:val="left" w:pos="1320"/>
              <w:tab w:val="right" w:leader="dot" w:pos="9350"/>
            </w:tabs>
            <w:rPr>
              <w:noProof/>
              <w:lang w:bidi="ar-SA"/>
            </w:rPr>
          </w:pPr>
          <w:hyperlink w:anchor="_Toc314765866" w:history="1">
            <w:r w:rsidR="0051641D" w:rsidRPr="00A05436">
              <w:rPr>
                <w:rStyle w:val="Hyperlink"/>
                <w:noProof/>
                <w14:scene3d>
                  <w14:camera w14:prst="orthographicFront"/>
                  <w14:lightRig w14:rig="threePt" w14:dir="t">
                    <w14:rot w14:lat="0" w14:lon="0" w14:rev="0"/>
                  </w14:lightRig>
                </w14:scene3d>
              </w:rPr>
              <w:t>4.5.21</w:t>
            </w:r>
            <w:r w:rsidR="0051641D">
              <w:rPr>
                <w:noProof/>
                <w:lang w:bidi="ar-SA"/>
              </w:rPr>
              <w:tab/>
            </w:r>
            <w:r w:rsidR="0051641D" w:rsidRPr="00A05436">
              <w:rPr>
                <w:rStyle w:val="Hyperlink"/>
                <w:noProof/>
              </w:rPr>
              <w:t>EntityItemIntType</w:t>
            </w:r>
            <w:r w:rsidR="0051641D">
              <w:rPr>
                <w:noProof/>
                <w:webHidden/>
              </w:rPr>
              <w:tab/>
            </w:r>
            <w:r w:rsidR="0051641D">
              <w:rPr>
                <w:noProof/>
                <w:webHidden/>
              </w:rPr>
              <w:fldChar w:fldCharType="begin"/>
            </w:r>
            <w:r w:rsidR="0051641D">
              <w:rPr>
                <w:noProof/>
                <w:webHidden/>
              </w:rPr>
              <w:instrText xml:space="preserve"> PAGEREF _Toc314765866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63D3CEB8" w14:textId="77777777" w:rsidR="0051641D" w:rsidRDefault="00FB4AD8">
          <w:pPr>
            <w:pStyle w:val="TOC3"/>
            <w:tabs>
              <w:tab w:val="left" w:pos="1320"/>
              <w:tab w:val="right" w:leader="dot" w:pos="9350"/>
            </w:tabs>
            <w:rPr>
              <w:noProof/>
              <w:lang w:bidi="ar-SA"/>
            </w:rPr>
          </w:pPr>
          <w:hyperlink w:anchor="_Toc314765867" w:history="1">
            <w:r w:rsidR="0051641D" w:rsidRPr="00A05436">
              <w:rPr>
                <w:rStyle w:val="Hyperlink"/>
                <w:noProof/>
                <w14:scene3d>
                  <w14:camera w14:prst="orthographicFront"/>
                  <w14:lightRig w14:rig="threePt" w14:dir="t">
                    <w14:rot w14:lat="0" w14:lon="0" w14:rev="0"/>
                  </w14:lightRig>
                </w14:scene3d>
              </w:rPr>
              <w:t>4.5.22</w:t>
            </w:r>
            <w:r w:rsidR="0051641D">
              <w:rPr>
                <w:noProof/>
                <w:lang w:bidi="ar-SA"/>
              </w:rPr>
              <w:tab/>
            </w:r>
            <w:r w:rsidR="0051641D" w:rsidRPr="00A05436">
              <w:rPr>
                <w:rStyle w:val="Hyperlink"/>
                <w:noProof/>
              </w:rPr>
              <w:t>EntityItemStringType</w:t>
            </w:r>
            <w:r w:rsidR="0051641D">
              <w:rPr>
                <w:noProof/>
                <w:webHidden/>
              </w:rPr>
              <w:tab/>
            </w:r>
            <w:r w:rsidR="0051641D">
              <w:rPr>
                <w:noProof/>
                <w:webHidden/>
              </w:rPr>
              <w:fldChar w:fldCharType="begin"/>
            </w:r>
            <w:r w:rsidR="0051641D">
              <w:rPr>
                <w:noProof/>
                <w:webHidden/>
              </w:rPr>
              <w:instrText xml:space="preserve"> PAGEREF _Toc314765867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4FAE641A" w14:textId="77777777" w:rsidR="0051641D" w:rsidRDefault="00FB4AD8">
          <w:pPr>
            <w:pStyle w:val="TOC3"/>
            <w:tabs>
              <w:tab w:val="left" w:pos="1320"/>
              <w:tab w:val="right" w:leader="dot" w:pos="9350"/>
            </w:tabs>
            <w:rPr>
              <w:noProof/>
              <w:lang w:bidi="ar-SA"/>
            </w:rPr>
          </w:pPr>
          <w:hyperlink w:anchor="_Toc314765868" w:history="1">
            <w:r w:rsidR="0051641D" w:rsidRPr="00A05436">
              <w:rPr>
                <w:rStyle w:val="Hyperlink"/>
                <w:noProof/>
                <w14:scene3d>
                  <w14:camera w14:prst="orthographicFront"/>
                  <w14:lightRig w14:rig="threePt" w14:dir="t">
                    <w14:rot w14:lat="0" w14:lon="0" w14:rev="0"/>
                  </w14:lightRig>
                </w14:scene3d>
              </w:rPr>
              <w:t>4.5.23</w:t>
            </w:r>
            <w:r w:rsidR="0051641D">
              <w:rPr>
                <w:noProof/>
                <w:lang w:bidi="ar-SA"/>
              </w:rPr>
              <w:tab/>
            </w:r>
            <w:r w:rsidR="0051641D" w:rsidRPr="00A05436">
              <w:rPr>
                <w:rStyle w:val="Hyperlink"/>
                <w:noProof/>
              </w:rPr>
              <w:t>EntityItemRecordType</w:t>
            </w:r>
            <w:r w:rsidR="0051641D">
              <w:rPr>
                <w:noProof/>
                <w:webHidden/>
              </w:rPr>
              <w:tab/>
            </w:r>
            <w:r w:rsidR="0051641D">
              <w:rPr>
                <w:noProof/>
                <w:webHidden/>
              </w:rPr>
              <w:fldChar w:fldCharType="begin"/>
            </w:r>
            <w:r w:rsidR="0051641D">
              <w:rPr>
                <w:noProof/>
                <w:webHidden/>
              </w:rPr>
              <w:instrText xml:space="preserve"> PAGEREF _Toc314765868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70430B90" w14:textId="77777777" w:rsidR="0051641D" w:rsidRDefault="00FB4AD8">
          <w:pPr>
            <w:pStyle w:val="TOC3"/>
            <w:tabs>
              <w:tab w:val="left" w:pos="1320"/>
              <w:tab w:val="right" w:leader="dot" w:pos="9350"/>
            </w:tabs>
            <w:rPr>
              <w:noProof/>
              <w:lang w:bidi="ar-SA"/>
            </w:rPr>
          </w:pPr>
          <w:hyperlink w:anchor="_Toc314765869" w:history="1">
            <w:r w:rsidR="0051641D" w:rsidRPr="00A05436">
              <w:rPr>
                <w:rStyle w:val="Hyperlink"/>
                <w:noProof/>
                <w14:scene3d>
                  <w14:camera w14:prst="orthographicFront"/>
                  <w14:lightRig w14:rig="threePt" w14:dir="t">
                    <w14:rot w14:lat="0" w14:lon="0" w14:rev="0"/>
                  </w14:lightRig>
                </w14:scene3d>
              </w:rPr>
              <w:t>4.5.24</w:t>
            </w:r>
            <w:r w:rsidR="0051641D">
              <w:rPr>
                <w:noProof/>
                <w:lang w:bidi="ar-SA"/>
              </w:rPr>
              <w:tab/>
            </w:r>
            <w:r w:rsidR="0051641D" w:rsidRPr="00A05436">
              <w:rPr>
                <w:rStyle w:val="Hyperlink"/>
                <w:noProof/>
              </w:rPr>
              <w:t>EntityItemFieldType</w:t>
            </w:r>
            <w:r w:rsidR="0051641D">
              <w:rPr>
                <w:noProof/>
                <w:webHidden/>
              </w:rPr>
              <w:tab/>
            </w:r>
            <w:r w:rsidR="0051641D">
              <w:rPr>
                <w:noProof/>
                <w:webHidden/>
              </w:rPr>
              <w:fldChar w:fldCharType="begin"/>
            </w:r>
            <w:r w:rsidR="0051641D">
              <w:rPr>
                <w:noProof/>
                <w:webHidden/>
              </w:rPr>
              <w:instrText xml:space="preserve"> PAGEREF _Toc314765869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571F9683" w14:textId="77777777" w:rsidR="0051641D" w:rsidRDefault="00FB4AD8">
          <w:pPr>
            <w:pStyle w:val="TOC3"/>
            <w:tabs>
              <w:tab w:val="left" w:pos="1320"/>
              <w:tab w:val="right" w:leader="dot" w:pos="9350"/>
            </w:tabs>
            <w:rPr>
              <w:noProof/>
              <w:lang w:bidi="ar-SA"/>
            </w:rPr>
          </w:pPr>
          <w:hyperlink w:anchor="_Toc314765870" w:history="1">
            <w:r w:rsidR="0051641D" w:rsidRPr="00A05436">
              <w:rPr>
                <w:rStyle w:val="Hyperlink"/>
                <w:noProof/>
                <w14:scene3d>
                  <w14:camera w14:prst="orthographicFront"/>
                  <w14:lightRig w14:rig="threePt" w14:dir="t">
                    <w14:rot w14:lat="0" w14:lon="0" w14:rev="0"/>
                  </w14:lightRig>
                </w14:scene3d>
              </w:rPr>
              <w:t>4.5.25</w:t>
            </w:r>
            <w:r w:rsidR="0051641D">
              <w:rPr>
                <w:noProof/>
                <w:lang w:bidi="ar-SA"/>
              </w:rPr>
              <w:tab/>
            </w:r>
            <w:r w:rsidR="0051641D" w:rsidRPr="00A05436">
              <w:rPr>
                <w:rStyle w:val="Hyperlink"/>
                <w:noProof/>
              </w:rPr>
              <w:t>EntityItemVersionType</w:t>
            </w:r>
            <w:r w:rsidR="0051641D">
              <w:rPr>
                <w:noProof/>
                <w:webHidden/>
              </w:rPr>
              <w:tab/>
            </w:r>
            <w:r w:rsidR="0051641D">
              <w:rPr>
                <w:noProof/>
                <w:webHidden/>
              </w:rPr>
              <w:fldChar w:fldCharType="begin"/>
            </w:r>
            <w:r w:rsidR="0051641D">
              <w:rPr>
                <w:noProof/>
                <w:webHidden/>
              </w:rPr>
              <w:instrText xml:space="preserve"> PAGEREF _Toc314765870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71DDFB86" w14:textId="77777777" w:rsidR="0051641D" w:rsidRDefault="00FB4AD8">
          <w:pPr>
            <w:pStyle w:val="TOC3"/>
            <w:tabs>
              <w:tab w:val="left" w:pos="1320"/>
              <w:tab w:val="right" w:leader="dot" w:pos="9350"/>
            </w:tabs>
            <w:rPr>
              <w:noProof/>
              <w:lang w:bidi="ar-SA"/>
            </w:rPr>
          </w:pPr>
          <w:hyperlink w:anchor="_Toc314765871" w:history="1">
            <w:r w:rsidR="0051641D" w:rsidRPr="00A05436">
              <w:rPr>
                <w:rStyle w:val="Hyperlink"/>
                <w:noProof/>
                <w14:scene3d>
                  <w14:camera w14:prst="orthographicFront"/>
                  <w14:lightRig w14:rig="threePt" w14:dir="t">
                    <w14:rot w14:lat="0" w14:lon="0" w14:rev="0"/>
                  </w14:lightRig>
                </w14:scene3d>
              </w:rPr>
              <w:t>4.5.26</w:t>
            </w:r>
            <w:r w:rsidR="0051641D">
              <w:rPr>
                <w:noProof/>
                <w:lang w:bidi="ar-SA"/>
              </w:rPr>
              <w:tab/>
            </w:r>
            <w:r w:rsidR="0051641D" w:rsidRPr="00A05436">
              <w:rPr>
                <w:rStyle w:val="Hyperlink"/>
                <w:noProof/>
              </w:rPr>
              <w:t>EntityItemFileSetRevisionType</w:t>
            </w:r>
            <w:r w:rsidR="0051641D">
              <w:rPr>
                <w:noProof/>
                <w:webHidden/>
              </w:rPr>
              <w:tab/>
            </w:r>
            <w:r w:rsidR="0051641D">
              <w:rPr>
                <w:noProof/>
                <w:webHidden/>
              </w:rPr>
              <w:fldChar w:fldCharType="begin"/>
            </w:r>
            <w:r w:rsidR="0051641D">
              <w:rPr>
                <w:noProof/>
                <w:webHidden/>
              </w:rPr>
              <w:instrText xml:space="preserve"> PAGEREF _Toc314765871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6C073F02" w14:textId="77777777" w:rsidR="0051641D" w:rsidRDefault="00FB4AD8">
          <w:pPr>
            <w:pStyle w:val="TOC3"/>
            <w:tabs>
              <w:tab w:val="left" w:pos="1320"/>
              <w:tab w:val="right" w:leader="dot" w:pos="9350"/>
            </w:tabs>
            <w:rPr>
              <w:noProof/>
              <w:lang w:bidi="ar-SA"/>
            </w:rPr>
          </w:pPr>
          <w:hyperlink w:anchor="_Toc314765872" w:history="1">
            <w:r w:rsidR="0051641D" w:rsidRPr="00A05436">
              <w:rPr>
                <w:rStyle w:val="Hyperlink"/>
                <w:noProof/>
                <w14:scene3d>
                  <w14:camera w14:prst="orthographicFront"/>
                  <w14:lightRig w14:rig="threePt" w14:dir="t">
                    <w14:rot w14:lat="0" w14:lon="0" w14:rev="0"/>
                  </w14:lightRig>
                </w14:scene3d>
              </w:rPr>
              <w:t>4.5.27</w:t>
            </w:r>
            <w:r w:rsidR="0051641D">
              <w:rPr>
                <w:noProof/>
                <w:lang w:bidi="ar-SA"/>
              </w:rPr>
              <w:tab/>
            </w:r>
            <w:r w:rsidR="0051641D" w:rsidRPr="00A05436">
              <w:rPr>
                <w:rStyle w:val="Hyperlink"/>
                <w:noProof/>
              </w:rPr>
              <w:t>EntityItemIOSVersionType</w:t>
            </w:r>
            <w:r w:rsidR="0051641D">
              <w:rPr>
                <w:noProof/>
                <w:webHidden/>
              </w:rPr>
              <w:tab/>
            </w:r>
            <w:r w:rsidR="0051641D">
              <w:rPr>
                <w:noProof/>
                <w:webHidden/>
              </w:rPr>
              <w:fldChar w:fldCharType="begin"/>
            </w:r>
            <w:r w:rsidR="0051641D">
              <w:rPr>
                <w:noProof/>
                <w:webHidden/>
              </w:rPr>
              <w:instrText xml:space="preserve"> PAGEREF _Toc314765872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6D092F54" w14:textId="77777777" w:rsidR="0051641D" w:rsidRDefault="00FB4AD8">
          <w:pPr>
            <w:pStyle w:val="TOC3"/>
            <w:tabs>
              <w:tab w:val="left" w:pos="1320"/>
              <w:tab w:val="right" w:leader="dot" w:pos="9350"/>
            </w:tabs>
            <w:rPr>
              <w:noProof/>
              <w:lang w:bidi="ar-SA"/>
            </w:rPr>
          </w:pPr>
          <w:hyperlink w:anchor="_Toc314765873" w:history="1">
            <w:r w:rsidR="0051641D" w:rsidRPr="00A05436">
              <w:rPr>
                <w:rStyle w:val="Hyperlink"/>
                <w:noProof/>
                <w14:scene3d>
                  <w14:camera w14:prst="orthographicFront"/>
                  <w14:lightRig w14:rig="threePt" w14:dir="t">
                    <w14:rot w14:lat="0" w14:lon="0" w14:rev="0"/>
                  </w14:lightRig>
                </w14:scene3d>
              </w:rPr>
              <w:t>4.5.28</w:t>
            </w:r>
            <w:r w:rsidR="0051641D">
              <w:rPr>
                <w:noProof/>
                <w:lang w:bidi="ar-SA"/>
              </w:rPr>
              <w:tab/>
            </w:r>
            <w:r w:rsidR="0051641D" w:rsidRPr="00A05436">
              <w:rPr>
                <w:rStyle w:val="Hyperlink"/>
                <w:noProof/>
              </w:rPr>
              <w:t>EntityItemEVRStringType</w:t>
            </w:r>
            <w:r w:rsidR="0051641D">
              <w:rPr>
                <w:noProof/>
                <w:webHidden/>
              </w:rPr>
              <w:tab/>
            </w:r>
            <w:r w:rsidR="0051641D">
              <w:rPr>
                <w:noProof/>
                <w:webHidden/>
              </w:rPr>
              <w:fldChar w:fldCharType="begin"/>
            </w:r>
            <w:r w:rsidR="0051641D">
              <w:rPr>
                <w:noProof/>
                <w:webHidden/>
              </w:rPr>
              <w:instrText xml:space="preserve"> PAGEREF _Toc314765873 \h </w:instrText>
            </w:r>
            <w:r w:rsidR="0051641D">
              <w:rPr>
                <w:noProof/>
                <w:webHidden/>
              </w:rPr>
            </w:r>
            <w:r w:rsidR="0051641D">
              <w:rPr>
                <w:noProof/>
                <w:webHidden/>
              </w:rPr>
              <w:fldChar w:fldCharType="separate"/>
            </w:r>
            <w:r w:rsidR="006E1EF2">
              <w:rPr>
                <w:noProof/>
                <w:webHidden/>
              </w:rPr>
              <w:t>79</w:t>
            </w:r>
            <w:r w:rsidR="0051641D">
              <w:rPr>
                <w:noProof/>
                <w:webHidden/>
              </w:rPr>
              <w:fldChar w:fldCharType="end"/>
            </w:r>
          </w:hyperlink>
        </w:p>
        <w:p w14:paraId="1469903F" w14:textId="77777777" w:rsidR="0051641D" w:rsidRDefault="00FB4AD8">
          <w:pPr>
            <w:pStyle w:val="TOC2"/>
            <w:tabs>
              <w:tab w:val="left" w:pos="880"/>
              <w:tab w:val="right" w:leader="dot" w:pos="9350"/>
            </w:tabs>
            <w:rPr>
              <w:noProof/>
              <w:lang w:bidi="ar-SA"/>
            </w:rPr>
          </w:pPr>
          <w:hyperlink w:anchor="_Toc314765874" w:history="1">
            <w:r w:rsidR="0051641D" w:rsidRPr="00A05436">
              <w:rPr>
                <w:rStyle w:val="Hyperlink"/>
                <w:noProof/>
              </w:rPr>
              <w:t>4.6</w:t>
            </w:r>
            <w:r w:rsidR="0051641D">
              <w:rPr>
                <w:noProof/>
                <w:lang w:bidi="ar-SA"/>
              </w:rPr>
              <w:tab/>
            </w:r>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874 \h </w:instrText>
            </w:r>
            <w:r w:rsidR="0051641D">
              <w:rPr>
                <w:noProof/>
                <w:webHidden/>
              </w:rPr>
            </w:r>
            <w:r w:rsidR="0051641D">
              <w:rPr>
                <w:noProof/>
                <w:webHidden/>
              </w:rPr>
              <w:fldChar w:fldCharType="separate"/>
            </w:r>
            <w:r w:rsidR="006E1EF2">
              <w:rPr>
                <w:noProof/>
                <w:webHidden/>
              </w:rPr>
              <w:t>79</w:t>
            </w:r>
            <w:r w:rsidR="0051641D">
              <w:rPr>
                <w:noProof/>
                <w:webHidden/>
              </w:rPr>
              <w:fldChar w:fldCharType="end"/>
            </w:r>
          </w:hyperlink>
        </w:p>
        <w:p w14:paraId="30CF7590" w14:textId="77777777" w:rsidR="0051641D" w:rsidRDefault="00FB4AD8">
          <w:pPr>
            <w:pStyle w:val="TOC3"/>
            <w:tabs>
              <w:tab w:val="left" w:pos="1320"/>
              <w:tab w:val="right" w:leader="dot" w:pos="9350"/>
            </w:tabs>
            <w:rPr>
              <w:noProof/>
              <w:lang w:bidi="ar-SA"/>
            </w:rPr>
          </w:pPr>
          <w:hyperlink w:anchor="_Toc314765875" w:history="1">
            <w:r w:rsidR="0051641D" w:rsidRPr="00A05436">
              <w:rPr>
                <w:rStyle w:val="Hyperlink"/>
                <w:noProof/>
                <w14:scene3d>
                  <w14:camera w14:prst="orthographicFront"/>
                  <w14:lightRig w14:rig="threePt" w14:dir="t">
                    <w14:rot w14:lat="0" w14:lon="0" w14:rev="0"/>
                  </w14:lightRig>
                </w14:scene3d>
              </w:rPr>
              <w:t>4.6.1</w:t>
            </w:r>
            <w:r w:rsidR="0051641D">
              <w:rPr>
                <w:noProof/>
                <w:lang w:bidi="ar-SA"/>
              </w:rPr>
              <w:tab/>
            </w:r>
            <w:r w:rsidR="0051641D" w:rsidRPr="00A05436">
              <w:rPr>
                <w:rStyle w:val="Hyperlink"/>
                <w:noProof/>
              </w:rPr>
              <w:t>DirectivesType</w:t>
            </w:r>
            <w:r w:rsidR="0051641D">
              <w:rPr>
                <w:noProof/>
                <w:webHidden/>
              </w:rPr>
              <w:tab/>
            </w:r>
            <w:r w:rsidR="0051641D">
              <w:rPr>
                <w:noProof/>
                <w:webHidden/>
              </w:rPr>
              <w:fldChar w:fldCharType="begin"/>
            </w:r>
            <w:r w:rsidR="0051641D">
              <w:rPr>
                <w:noProof/>
                <w:webHidden/>
              </w:rPr>
              <w:instrText xml:space="preserve"> PAGEREF _Toc314765875 \h </w:instrText>
            </w:r>
            <w:r w:rsidR="0051641D">
              <w:rPr>
                <w:noProof/>
                <w:webHidden/>
              </w:rPr>
            </w:r>
            <w:r w:rsidR="0051641D">
              <w:rPr>
                <w:noProof/>
                <w:webHidden/>
              </w:rPr>
              <w:fldChar w:fldCharType="separate"/>
            </w:r>
            <w:r w:rsidR="006E1EF2">
              <w:rPr>
                <w:noProof/>
                <w:webHidden/>
              </w:rPr>
              <w:t>80</w:t>
            </w:r>
            <w:r w:rsidR="0051641D">
              <w:rPr>
                <w:noProof/>
                <w:webHidden/>
              </w:rPr>
              <w:fldChar w:fldCharType="end"/>
            </w:r>
          </w:hyperlink>
        </w:p>
        <w:p w14:paraId="21DDE364" w14:textId="77777777" w:rsidR="0051641D" w:rsidRDefault="00FB4AD8">
          <w:pPr>
            <w:pStyle w:val="TOC3"/>
            <w:tabs>
              <w:tab w:val="left" w:pos="1320"/>
              <w:tab w:val="right" w:leader="dot" w:pos="9350"/>
            </w:tabs>
            <w:rPr>
              <w:noProof/>
              <w:lang w:bidi="ar-SA"/>
            </w:rPr>
          </w:pPr>
          <w:hyperlink w:anchor="_Toc314765876" w:history="1">
            <w:r w:rsidR="0051641D" w:rsidRPr="00A05436">
              <w:rPr>
                <w:rStyle w:val="Hyperlink"/>
                <w:noProof/>
                <w14:scene3d>
                  <w14:camera w14:prst="orthographicFront"/>
                  <w14:lightRig w14:rig="threePt" w14:dir="t">
                    <w14:rot w14:lat="0" w14:lon="0" w14:rev="0"/>
                  </w14:lightRig>
                </w14:scene3d>
              </w:rPr>
              <w:t>4.6.2</w:t>
            </w:r>
            <w:r w:rsidR="0051641D">
              <w:rPr>
                <w:noProof/>
                <w:lang w:bidi="ar-SA"/>
              </w:rPr>
              <w:tab/>
            </w:r>
            <w:r w:rsidR="0051641D" w:rsidRPr="00A05436">
              <w:rPr>
                <w:rStyle w:val="Hyperlink"/>
                <w:noProof/>
              </w:rPr>
              <w:t>DefaultDirectivesType</w:t>
            </w:r>
            <w:r w:rsidR="0051641D">
              <w:rPr>
                <w:noProof/>
                <w:webHidden/>
              </w:rPr>
              <w:tab/>
            </w:r>
            <w:r w:rsidR="0051641D">
              <w:rPr>
                <w:noProof/>
                <w:webHidden/>
              </w:rPr>
              <w:fldChar w:fldCharType="begin"/>
            </w:r>
            <w:r w:rsidR="0051641D">
              <w:rPr>
                <w:noProof/>
                <w:webHidden/>
              </w:rPr>
              <w:instrText xml:space="preserve"> PAGEREF _Toc314765876 \h </w:instrText>
            </w:r>
            <w:r w:rsidR="0051641D">
              <w:rPr>
                <w:noProof/>
                <w:webHidden/>
              </w:rPr>
            </w:r>
            <w:r w:rsidR="0051641D">
              <w:rPr>
                <w:noProof/>
                <w:webHidden/>
              </w:rPr>
              <w:fldChar w:fldCharType="separate"/>
            </w:r>
            <w:r w:rsidR="006E1EF2">
              <w:rPr>
                <w:noProof/>
                <w:webHidden/>
              </w:rPr>
              <w:t>81</w:t>
            </w:r>
            <w:r w:rsidR="0051641D">
              <w:rPr>
                <w:noProof/>
                <w:webHidden/>
              </w:rPr>
              <w:fldChar w:fldCharType="end"/>
            </w:r>
          </w:hyperlink>
        </w:p>
        <w:p w14:paraId="58693125" w14:textId="77777777" w:rsidR="0051641D" w:rsidRDefault="00FB4AD8">
          <w:pPr>
            <w:pStyle w:val="TOC3"/>
            <w:tabs>
              <w:tab w:val="left" w:pos="1320"/>
              <w:tab w:val="right" w:leader="dot" w:pos="9350"/>
            </w:tabs>
            <w:rPr>
              <w:noProof/>
              <w:lang w:bidi="ar-SA"/>
            </w:rPr>
          </w:pPr>
          <w:hyperlink w:anchor="_Toc314765877" w:history="1">
            <w:r w:rsidR="0051641D" w:rsidRPr="00A05436">
              <w:rPr>
                <w:rStyle w:val="Hyperlink"/>
                <w:noProof/>
                <w14:scene3d>
                  <w14:camera w14:prst="orthographicFront"/>
                  <w14:lightRig w14:rig="threePt" w14:dir="t">
                    <w14:rot w14:lat="0" w14:lon="0" w14:rev="0"/>
                  </w14:lightRig>
                </w14:scene3d>
              </w:rPr>
              <w:t>4.6.3</w:t>
            </w:r>
            <w:r w:rsidR="0051641D">
              <w:rPr>
                <w:noProof/>
                <w:lang w:bidi="ar-SA"/>
              </w:rPr>
              <w:tab/>
            </w:r>
            <w:r w:rsidR="0051641D" w:rsidRPr="00A05436">
              <w:rPr>
                <w:rStyle w:val="Hyperlink"/>
                <w:noProof/>
              </w:rPr>
              <w:t>ClassDirectivesType</w:t>
            </w:r>
            <w:r w:rsidR="0051641D">
              <w:rPr>
                <w:noProof/>
                <w:webHidden/>
              </w:rPr>
              <w:tab/>
            </w:r>
            <w:r w:rsidR="0051641D">
              <w:rPr>
                <w:noProof/>
                <w:webHidden/>
              </w:rPr>
              <w:fldChar w:fldCharType="begin"/>
            </w:r>
            <w:r w:rsidR="0051641D">
              <w:rPr>
                <w:noProof/>
                <w:webHidden/>
              </w:rPr>
              <w:instrText xml:space="preserve"> PAGEREF _Toc314765877 \h </w:instrText>
            </w:r>
            <w:r w:rsidR="0051641D">
              <w:rPr>
                <w:noProof/>
                <w:webHidden/>
              </w:rPr>
            </w:r>
            <w:r w:rsidR="0051641D">
              <w:rPr>
                <w:noProof/>
                <w:webHidden/>
              </w:rPr>
              <w:fldChar w:fldCharType="separate"/>
            </w:r>
            <w:r w:rsidR="006E1EF2">
              <w:rPr>
                <w:noProof/>
                <w:webHidden/>
              </w:rPr>
              <w:t>81</w:t>
            </w:r>
            <w:r w:rsidR="0051641D">
              <w:rPr>
                <w:noProof/>
                <w:webHidden/>
              </w:rPr>
              <w:fldChar w:fldCharType="end"/>
            </w:r>
          </w:hyperlink>
        </w:p>
        <w:p w14:paraId="568F2CA9" w14:textId="77777777" w:rsidR="0051641D" w:rsidRDefault="00FB4AD8">
          <w:pPr>
            <w:pStyle w:val="TOC3"/>
            <w:tabs>
              <w:tab w:val="left" w:pos="1320"/>
              <w:tab w:val="right" w:leader="dot" w:pos="9350"/>
            </w:tabs>
            <w:rPr>
              <w:noProof/>
              <w:lang w:bidi="ar-SA"/>
            </w:rPr>
          </w:pPr>
          <w:hyperlink w:anchor="_Toc314765878" w:history="1">
            <w:r w:rsidR="0051641D" w:rsidRPr="00A05436">
              <w:rPr>
                <w:rStyle w:val="Hyperlink"/>
                <w:noProof/>
                <w14:scene3d>
                  <w14:camera w14:prst="orthographicFront"/>
                  <w14:lightRig w14:rig="threePt" w14:dir="t">
                    <w14:rot w14:lat="0" w14:lon="0" w14:rev="0"/>
                  </w14:lightRig>
                </w14:scene3d>
              </w:rPr>
              <w:t>4.6.4</w:t>
            </w:r>
            <w:r w:rsidR="0051641D">
              <w:rPr>
                <w:noProof/>
                <w:lang w:bidi="ar-SA"/>
              </w:rPr>
              <w:tab/>
            </w:r>
            <w:r w:rsidR="0051641D" w:rsidRPr="00A05436">
              <w:rPr>
                <w:rStyle w:val="Hyperlink"/>
                <w:noProof/>
              </w:rPr>
              <w:t>DirectiveType</w:t>
            </w:r>
            <w:r w:rsidR="0051641D">
              <w:rPr>
                <w:noProof/>
                <w:webHidden/>
              </w:rPr>
              <w:tab/>
            </w:r>
            <w:r w:rsidR="0051641D">
              <w:rPr>
                <w:noProof/>
                <w:webHidden/>
              </w:rPr>
              <w:fldChar w:fldCharType="begin"/>
            </w:r>
            <w:r w:rsidR="0051641D">
              <w:rPr>
                <w:noProof/>
                <w:webHidden/>
              </w:rPr>
              <w:instrText xml:space="preserve"> PAGEREF _Toc314765878 \h </w:instrText>
            </w:r>
            <w:r w:rsidR="0051641D">
              <w:rPr>
                <w:noProof/>
                <w:webHidden/>
              </w:rPr>
            </w:r>
            <w:r w:rsidR="0051641D">
              <w:rPr>
                <w:noProof/>
                <w:webHidden/>
              </w:rPr>
              <w:fldChar w:fldCharType="separate"/>
            </w:r>
            <w:r w:rsidR="006E1EF2">
              <w:rPr>
                <w:noProof/>
                <w:webHidden/>
              </w:rPr>
              <w:t>82</w:t>
            </w:r>
            <w:r w:rsidR="0051641D">
              <w:rPr>
                <w:noProof/>
                <w:webHidden/>
              </w:rPr>
              <w:fldChar w:fldCharType="end"/>
            </w:r>
          </w:hyperlink>
        </w:p>
        <w:p w14:paraId="4DB12F87" w14:textId="77777777" w:rsidR="0051641D" w:rsidRDefault="00FB4AD8">
          <w:pPr>
            <w:pStyle w:val="TOC3"/>
            <w:tabs>
              <w:tab w:val="left" w:pos="1320"/>
              <w:tab w:val="right" w:leader="dot" w:pos="9350"/>
            </w:tabs>
            <w:rPr>
              <w:noProof/>
              <w:lang w:bidi="ar-SA"/>
            </w:rPr>
          </w:pPr>
          <w:hyperlink w:anchor="_Toc314765879" w:history="1">
            <w:r w:rsidR="0051641D" w:rsidRPr="00A05436">
              <w:rPr>
                <w:rStyle w:val="Hyperlink"/>
                <w:noProof/>
                <w14:scene3d>
                  <w14:camera w14:prst="orthographicFront"/>
                  <w14:lightRig w14:rig="threePt" w14:dir="t">
                    <w14:rot w14:lat="0" w14:lon="0" w14:rev="0"/>
                  </w14:lightRig>
                </w14:scene3d>
              </w:rPr>
              <w:t>4.6.5</w:t>
            </w:r>
            <w:r w:rsidR="0051641D">
              <w:rPr>
                <w:noProof/>
                <w:lang w:bidi="ar-SA"/>
              </w:rPr>
              <w:tab/>
            </w:r>
            <w:r w:rsidR="0051641D" w:rsidRPr="00A05436">
              <w:rPr>
                <w:rStyle w:val="Hyperlink"/>
                <w:noProof/>
              </w:rPr>
              <w:t>ResultsType</w:t>
            </w:r>
            <w:r w:rsidR="0051641D">
              <w:rPr>
                <w:noProof/>
                <w:webHidden/>
              </w:rPr>
              <w:tab/>
            </w:r>
            <w:r w:rsidR="0051641D">
              <w:rPr>
                <w:noProof/>
                <w:webHidden/>
              </w:rPr>
              <w:fldChar w:fldCharType="begin"/>
            </w:r>
            <w:r w:rsidR="0051641D">
              <w:rPr>
                <w:noProof/>
                <w:webHidden/>
              </w:rPr>
              <w:instrText xml:space="preserve"> PAGEREF _Toc314765879 \h </w:instrText>
            </w:r>
            <w:r w:rsidR="0051641D">
              <w:rPr>
                <w:noProof/>
                <w:webHidden/>
              </w:rPr>
            </w:r>
            <w:r w:rsidR="0051641D">
              <w:rPr>
                <w:noProof/>
                <w:webHidden/>
              </w:rPr>
              <w:fldChar w:fldCharType="separate"/>
            </w:r>
            <w:r w:rsidR="006E1EF2">
              <w:rPr>
                <w:noProof/>
                <w:webHidden/>
              </w:rPr>
              <w:t>82</w:t>
            </w:r>
            <w:r w:rsidR="0051641D">
              <w:rPr>
                <w:noProof/>
                <w:webHidden/>
              </w:rPr>
              <w:fldChar w:fldCharType="end"/>
            </w:r>
          </w:hyperlink>
        </w:p>
        <w:p w14:paraId="2179299C" w14:textId="77777777" w:rsidR="0051641D" w:rsidRDefault="00FB4AD8">
          <w:pPr>
            <w:pStyle w:val="TOC3"/>
            <w:tabs>
              <w:tab w:val="left" w:pos="1320"/>
              <w:tab w:val="right" w:leader="dot" w:pos="9350"/>
            </w:tabs>
            <w:rPr>
              <w:noProof/>
              <w:lang w:bidi="ar-SA"/>
            </w:rPr>
          </w:pPr>
          <w:hyperlink w:anchor="_Toc314765880" w:history="1">
            <w:r w:rsidR="0051641D" w:rsidRPr="00A05436">
              <w:rPr>
                <w:rStyle w:val="Hyperlink"/>
                <w:noProof/>
                <w14:scene3d>
                  <w14:camera w14:prst="orthographicFront"/>
                  <w14:lightRig w14:rig="threePt" w14:dir="t">
                    <w14:rot w14:lat="0" w14:lon="0" w14:rev="0"/>
                  </w14:lightRig>
                </w14:scene3d>
              </w:rPr>
              <w:t>4.6.6</w:t>
            </w:r>
            <w:r w:rsidR="0051641D">
              <w:rPr>
                <w:noProof/>
                <w:lang w:bidi="ar-SA"/>
              </w:rPr>
              <w:tab/>
            </w:r>
            <w:r w:rsidR="0051641D" w:rsidRPr="00A05436">
              <w:rPr>
                <w:rStyle w:val="Hyperlink"/>
                <w:noProof/>
              </w:rPr>
              <w:t>SystemType</w:t>
            </w:r>
            <w:r w:rsidR="0051641D">
              <w:rPr>
                <w:noProof/>
                <w:webHidden/>
              </w:rPr>
              <w:tab/>
            </w:r>
            <w:r w:rsidR="0051641D">
              <w:rPr>
                <w:noProof/>
                <w:webHidden/>
              </w:rPr>
              <w:fldChar w:fldCharType="begin"/>
            </w:r>
            <w:r w:rsidR="0051641D">
              <w:rPr>
                <w:noProof/>
                <w:webHidden/>
              </w:rPr>
              <w:instrText xml:space="preserve"> PAGEREF _Toc314765880 \h </w:instrText>
            </w:r>
            <w:r w:rsidR="0051641D">
              <w:rPr>
                <w:noProof/>
                <w:webHidden/>
              </w:rPr>
            </w:r>
            <w:r w:rsidR="0051641D">
              <w:rPr>
                <w:noProof/>
                <w:webHidden/>
              </w:rPr>
              <w:fldChar w:fldCharType="separate"/>
            </w:r>
            <w:r w:rsidR="006E1EF2">
              <w:rPr>
                <w:noProof/>
                <w:webHidden/>
              </w:rPr>
              <w:t>82</w:t>
            </w:r>
            <w:r w:rsidR="0051641D">
              <w:rPr>
                <w:noProof/>
                <w:webHidden/>
              </w:rPr>
              <w:fldChar w:fldCharType="end"/>
            </w:r>
          </w:hyperlink>
        </w:p>
        <w:p w14:paraId="403DF7CD" w14:textId="77777777" w:rsidR="0051641D" w:rsidRDefault="00FB4AD8">
          <w:pPr>
            <w:pStyle w:val="TOC3"/>
            <w:tabs>
              <w:tab w:val="left" w:pos="1320"/>
              <w:tab w:val="right" w:leader="dot" w:pos="9350"/>
            </w:tabs>
            <w:rPr>
              <w:noProof/>
              <w:lang w:bidi="ar-SA"/>
            </w:rPr>
          </w:pPr>
          <w:hyperlink w:anchor="_Toc314765881" w:history="1">
            <w:r w:rsidR="0051641D" w:rsidRPr="00A05436">
              <w:rPr>
                <w:rStyle w:val="Hyperlink"/>
                <w:noProof/>
                <w14:scene3d>
                  <w14:camera w14:prst="orthographicFront"/>
                  <w14:lightRig w14:rig="threePt" w14:dir="t">
                    <w14:rot w14:lat="0" w14:lon="0" w14:rev="0"/>
                  </w14:lightRig>
                </w14:scene3d>
              </w:rPr>
              <w:t>4.6.7</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881 \h </w:instrText>
            </w:r>
            <w:r w:rsidR="0051641D">
              <w:rPr>
                <w:noProof/>
                <w:webHidden/>
              </w:rPr>
            </w:r>
            <w:r w:rsidR="0051641D">
              <w:rPr>
                <w:noProof/>
                <w:webHidden/>
              </w:rPr>
              <w:fldChar w:fldCharType="separate"/>
            </w:r>
            <w:r w:rsidR="006E1EF2">
              <w:rPr>
                <w:noProof/>
                <w:webHidden/>
              </w:rPr>
              <w:t>83</w:t>
            </w:r>
            <w:r w:rsidR="0051641D">
              <w:rPr>
                <w:noProof/>
                <w:webHidden/>
              </w:rPr>
              <w:fldChar w:fldCharType="end"/>
            </w:r>
          </w:hyperlink>
        </w:p>
        <w:p w14:paraId="24583ACE" w14:textId="77777777" w:rsidR="0051641D" w:rsidRDefault="00FB4AD8">
          <w:pPr>
            <w:pStyle w:val="TOC3"/>
            <w:tabs>
              <w:tab w:val="left" w:pos="1320"/>
              <w:tab w:val="right" w:leader="dot" w:pos="9350"/>
            </w:tabs>
            <w:rPr>
              <w:noProof/>
              <w:lang w:bidi="ar-SA"/>
            </w:rPr>
          </w:pPr>
          <w:hyperlink w:anchor="_Toc314765882" w:history="1">
            <w:r w:rsidR="0051641D" w:rsidRPr="00A05436">
              <w:rPr>
                <w:rStyle w:val="Hyperlink"/>
                <w:noProof/>
                <w14:scene3d>
                  <w14:camera w14:prst="orthographicFront"/>
                  <w14:lightRig w14:rig="threePt" w14:dir="t">
                    <w14:rot w14:lat="0" w14:lon="0" w14:rev="0"/>
                  </w14:lightRig>
                </w14:scene3d>
              </w:rPr>
              <w:t>4.6.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882 \h </w:instrText>
            </w:r>
            <w:r w:rsidR="0051641D">
              <w:rPr>
                <w:noProof/>
                <w:webHidden/>
              </w:rPr>
            </w:r>
            <w:r w:rsidR="0051641D">
              <w:rPr>
                <w:noProof/>
                <w:webHidden/>
              </w:rPr>
              <w:fldChar w:fldCharType="separate"/>
            </w:r>
            <w:r w:rsidR="006E1EF2">
              <w:rPr>
                <w:noProof/>
                <w:webHidden/>
              </w:rPr>
              <w:t>84</w:t>
            </w:r>
            <w:r w:rsidR="0051641D">
              <w:rPr>
                <w:noProof/>
                <w:webHidden/>
              </w:rPr>
              <w:fldChar w:fldCharType="end"/>
            </w:r>
          </w:hyperlink>
        </w:p>
        <w:p w14:paraId="67D4C7AD" w14:textId="77777777" w:rsidR="0051641D" w:rsidRDefault="00FB4AD8">
          <w:pPr>
            <w:pStyle w:val="TOC3"/>
            <w:tabs>
              <w:tab w:val="left" w:pos="1320"/>
              <w:tab w:val="right" w:leader="dot" w:pos="9350"/>
            </w:tabs>
            <w:rPr>
              <w:noProof/>
              <w:lang w:bidi="ar-SA"/>
            </w:rPr>
          </w:pPr>
          <w:hyperlink w:anchor="_Toc314765883" w:history="1">
            <w:r w:rsidR="0051641D" w:rsidRPr="00A05436">
              <w:rPr>
                <w:rStyle w:val="Hyperlink"/>
                <w:noProof/>
                <w14:scene3d>
                  <w14:camera w14:prst="orthographicFront"/>
                  <w14:lightRig w14:rig="threePt" w14:dir="t">
                    <w14:rot w14:lat="0" w14:lon="0" w14:rev="0"/>
                  </w14:lightRig>
                </w14:scene3d>
              </w:rPr>
              <w:t>4.6.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883 \h </w:instrText>
            </w:r>
            <w:r w:rsidR="0051641D">
              <w:rPr>
                <w:noProof/>
                <w:webHidden/>
              </w:rPr>
            </w:r>
            <w:r w:rsidR="0051641D">
              <w:rPr>
                <w:noProof/>
                <w:webHidden/>
              </w:rPr>
              <w:fldChar w:fldCharType="separate"/>
            </w:r>
            <w:r w:rsidR="006E1EF2">
              <w:rPr>
                <w:noProof/>
                <w:webHidden/>
              </w:rPr>
              <w:t>84</w:t>
            </w:r>
            <w:r w:rsidR="0051641D">
              <w:rPr>
                <w:noProof/>
                <w:webHidden/>
              </w:rPr>
              <w:fldChar w:fldCharType="end"/>
            </w:r>
          </w:hyperlink>
        </w:p>
        <w:p w14:paraId="68FD25B1" w14:textId="77777777" w:rsidR="0051641D" w:rsidRDefault="00FB4AD8">
          <w:pPr>
            <w:pStyle w:val="TOC3"/>
            <w:tabs>
              <w:tab w:val="left" w:pos="1320"/>
              <w:tab w:val="right" w:leader="dot" w:pos="9350"/>
            </w:tabs>
            <w:rPr>
              <w:noProof/>
              <w:lang w:bidi="ar-SA"/>
            </w:rPr>
          </w:pPr>
          <w:hyperlink w:anchor="_Toc314765884" w:history="1">
            <w:r w:rsidR="0051641D" w:rsidRPr="00A05436">
              <w:rPr>
                <w:rStyle w:val="Hyperlink"/>
                <w:noProof/>
                <w14:scene3d>
                  <w14:camera w14:prst="orthographicFront"/>
                  <w14:lightRig w14:rig="threePt" w14:dir="t">
                    <w14:rot w14:lat="0" w14:lon="0" w14:rev="0"/>
                  </w14:lightRig>
                </w14:scene3d>
              </w:rPr>
              <w:t>4.6.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884 \h </w:instrText>
            </w:r>
            <w:r w:rsidR="0051641D">
              <w:rPr>
                <w:noProof/>
                <w:webHidden/>
              </w:rPr>
            </w:r>
            <w:r w:rsidR="0051641D">
              <w:rPr>
                <w:noProof/>
                <w:webHidden/>
              </w:rPr>
              <w:fldChar w:fldCharType="separate"/>
            </w:r>
            <w:r w:rsidR="006E1EF2">
              <w:rPr>
                <w:noProof/>
                <w:webHidden/>
              </w:rPr>
              <w:t>85</w:t>
            </w:r>
            <w:r w:rsidR="0051641D">
              <w:rPr>
                <w:noProof/>
                <w:webHidden/>
              </w:rPr>
              <w:fldChar w:fldCharType="end"/>
            </w:r>
          </w:hyperlink>
        </w:p>
        <w:p w14:paraId="529BDC14" w14:textId="77777777" w:rsidR="0051641D" w:rsidRDefault="00FB4AD8">
          <w:pPr>
            <w:pStyle w:val="TOC3"/>
            <w:tabs>
              <w:tab w:val="left" w:pos="1320"/>
              <w:tab w:val="right" w:leader="dot" w:pos="9350"/>
            </w:tabs>
            <w:rPr>
              <w:noProof/>
              <w:lang w:bidi="ar-SA"/>
            </w:rPr>
          </w:pPr>
          <w:hyperlink w:anchor="_Toc314765885" w:history="1">
            <w:r w:rsidR="0051641D" w:rsidRPr="00A05436">
              <w:rPr>
                <w:rStyle w:val="Hyperlink"/>
                <w:noProof/>
                <w14:scene3d>
                  <w14:camera w14:prst="orthographicFront"/>
                  <w14:lightRig w14:rig="threePt" w14:dir="t">
                    <w14:rot w14:lat="0" w14:lon="0" w14:rev="0"/>
                  </w14:lightRig>
                </w14:scene3d>
              </w:rPr>
              <w:t>4.6.11</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885 \h </w:instrText>
            </w:r>
            <w:r w:rsidR="0051641D">
              <w:rPr>
                <w:noProof/>
                <w:webHidden/>
              </w:rPr>
            </w:r>
            <w:r w:rsidR="0051641D">
              <w:rPr>
                <w:noProof/>
                <w:webHidden/>
              </w:rPr>
              <w:fldChar w:fldCharType="separate"/>
            </w:r>
            <w:r w:rsidR="006E1EF2">
              <w:rPr>
                <w:noProof/>
                <w:webHidden/>
              </w:rPr>
              <w:t>86</w:t>
            </w:r>
            <w:r w:rsidR="0051641D">
              <w:rPr>
                <w:noProof/>
                <w:webHidden/>
              </w:rPr>
              <w:fldChar w:fldCharType="end"/>
            </w:r>
          </w:hyperlink>
        </w:p>
        <w:p w14:paraId="4056D0DE" w14:textId="77777777" w:rsidR="0051641D" w:rsidRDefault="00FB4AD8">
          <w:pPr>
            <w:pStyle w:val="TOC3"/>
            <w:tabs>
              <w:tab w:val="left" w:pos="1320"/>
              <w:tab w:val="right" w:leader="dot" w:pos="9350"/>
            </w:tabs>
            <w:rPr>
              <w:noProof/>
              <w:lang w:bidi="ar-SA"/>
            </w:rPr>
          </w:pPr>
          <w:hyperlink w:anchor="_Toc314765886" w:history="1">
            <w:r w:rsidR="0051641D" w:rsidRPr="00A05436">
              <w:rPr>
                <w:rStyle w:val="Hyperlink"/>
                <w:noProof/>
                <w14:scene3d>
                  <w14:camera w14:prst="orthographicFront"/>
                  <w14:lightRig w14:rig="threePt" w14:dir="t">
                    <w14:rot w14:lat="0" w14:lon="0" w14:rev="0"/>
                  </w14:lightRig>
                </w14:scene3d>
              </w:rPr>
              <w:t>4.6.12</w:t>
            </w:r>
            <w:r w:rsidR="0051641D">
              <w:rPr>
                <w:noProof/>
                <w:lang w:bidi="ar-SA"/>
              </w:rPr>
              <w:tab/>
            </w:r>
            <w:r w:rsidR="0051641D" w:rsidRPr="00A05436">
              <w:rPr>
                <w:rStyle w:val="Hyperlink"/>
                <w:noProof/>
              </w:rPr>
              <w:t>TestedItemType</w:t>
            </w:r>
            <w:r w:rsidR="0051641D">
              <w:rPr>
                <w:noProof/>
                <w:webHidden/>
              </w:rPr>
              <w:tab/>
            </w:r>
            <w:r w:rsidR="0051641D">
              <w:rPr>
                <w:noProof/>
                <w:webHidden/>
              </w:rPr>
              <w:fldChar w:fldCharType="begin"/>
            </w:r>
            <w:r w:rsidR="0051641D">
              <w:rPr>
                <w:noProof/>
                <w:webHidden/>
              </w:rPr>
              <w:instrText xml:space="preserve"> PAGEREF _Toc314765886 \h </w:instrText>
            </w:r>
            <w:r w:rsidR="0051641D">
              <w:rPr>
                <w:noProof/>
                <w:webHidden/>
              </w:rPr>
            </w:r>
            <w:r w:rsidR="0051641D">
              <w:rPr>
                <w:noProof/>
                <w:webHidden/>
              </w:rPr>
              <w:fldChar w:fldCharType="separate"/>
            </w:r>
            <w:r w:rsidR="006E1EF2">
              <w:rPr>
                <w:noProof/>
                <w:webHidden/>
              </w:rPr>
              <w:t>88</w:t>
            </w:r>
            <w:r w:rsidR="0051641D">
              <w:rPr>
                <w:noProof/>
                <w:webHidden/>
              </w:rPr>
              <w:fldChar w:fldCharType="end"/>
            </w:r>
          </w:hyperlink>
        </w:p>
        <w:p w14:paraId="5D97BA2D" w14:textId="77777777" w:rsidR="0051641D" w:rsidRDefault="00FB4AD8">
          <w:pPr>
            <w:pStyle w:val="TOC3"/>
            <w:tabs>
              <w:tab w:val="left" w:pos="1320"/>
              <w:tab w:val="right" w:leader="dot" w:pos="9350"/>
            </w:tabs>
            <w:rPr>
              <w:noProof/>
              <w:lang w:bidi="ar-SA"/>
            </w:rPr>
          </w:pPr>
          <w:hyperlink w:anchor="_Toc314765887" w:history="1">
            <w:r w:rsidR="0051641D" w:rsidRPr="00A05436">
              <w:rPr>
                <w:rStyle w:val="Hyperlink"/>
                <w:noProof/>
                <w14:scene3d>
                  <w14:camera w14:prst="orthographicFront"/>
                  <w14:lightRig w14:rig="threePt" w14:dir="t">
                    <w14:rot w14:lat="0" w14:lon="0" w14:rev="0"/>
                  </w14:lightRig>
                </w14:scene3d>
              </w:rPr>
              <w:t>4.6.13</w:t>
            </w:r>
            <w:r w:rsidR="0051641D">
              <w:rPr>
                <w:noProof/>
                <w:lang w:bidi="ar-SA"/>
              </w:rPr>
              <w:tab/>
            </w:r>
            <w:r w:rsidR="0051641D" w:rsidRPr="00A05436">
              <w:rPr>
                <w:rStyle w:val="Hyperlink"/>
                <w:noProof/>
              </w:rPr>
              <w:t>TestedVariableType</w:t>
            </w:r>
            <w:r w:rsidR="0051641D">
              <w:rPr>
                <w:noProof/>
                <w:webHidden/>
              </w:rPr>
              <w:tab/>
            </w:r>
            <w:r w:rsidR="0051641D">
              <w:rPr>
                <w:noProof/>
                <w:webHidden/>
              </w:rPr>
              <w:fldChar w:fldCharType="begin"/>
            </w:r>
            <w:r w:rsidR="0051641D">
              <w:rPr>
                <w:noProof/>
                <w:webHidden/>
              </w:rPr>
              <w:instrText xml:space="preserve"> PAGEREF _Toc314765887 \h </w:instrText>
            </w:r>
            <w:r w:rsidR="0051641D">
              <w:rPr>
                <w:noProof/>
                <w:webHidden/>
              </w:rPr>
            </w:r>
            <w:r w:rsidR="0051641D">
              <w:rPr>
                <w:noProof/>
                <w:webHidden/>
              </w:rPr>
              <w:fldChar w:fldCharType="separate"/>
            </w:r>
            <w:r w:rsidR="006E1EF2">
              <w:rPr>
                <w:noProof/>
                <w:webHidden/>
              </w:rPr>
              <w:t>88</w:t>
            </w:r>
            <w:r w:rsidR="0051641D">
              <w:rPr>
                <w:noProof/>
                <w:webHidden/>
              </w:rPr>
              <w:fldChar w:fldCharType="end"/>
            </w:r>
          </w:hyperlink>
        </w:p>
        <w:p w14:paraId="20CE2EE9" w14:textId="77777777" w:rsidR="0051641D" w:rsidRDefault="00FB4AD8">
          <w:pPr>
            <w:pStyle w:val="TOC3"/>
            <w:tabs>
              <w:tab w:val="left" w:pos="1320"/>
              <w:tab w:val="right" w:leader="dot" w:pos="9350"/>
            </w:tabs>
            <w:rPr>
              <w:noProof/>
              <w:lang w:bidi="ar-SA"/>
            </w:rPr>
          </w:pPr>
          <w:hyperlink w:anchor="_Toc314765888" w:history="1">
            <w:r w:rsidR="0051641D" w:rsidRPr="00A05436">
              <w:rPr>
                <w:rStyle w:val="Hyperlink"/>
                <w:noProof/>
                <w14:scene3d>
                  <w14:camera w14:prst="orthographicFront"/>
                  <w14:lightRig w14:rig="threePt" w14:dir="t">
                    <w14:rot w14:lat="0" w14:lon="0" w14:rev="0"/>
                  </w14:lightRig>
                </w14:scene3d>
              </w:rPr>
              <w:t>4.6.14</w:t>
            </w:r>
            <w:r w:rsidR="0051641D">
              <w:rPr>
                <w:noProof/>
                <w:lang w:bidi="ar-SA"/>
              </w:rPr>
              <w:tab/>
            </w:r>
            <w:r w:rsidR="0051641D" w:rsidRPr="00A05436">
              <w:rPr>
                <w:rStyle w:val="Hyperlink"/>
                <w:noProof/>
              </w:rPr>
              <w:t>ContentEnumeration</w:t>
            </w:r>
            <w:r w:rsidR="0051641D">
              <w:rPr>
                <w:noProof/>
                <w:webHidden/>
              </w:rPr>
              <w:tab/>
            </w:r>
            <w:r w:rsidR="0051641D">
              <w:rPr>
                <w:noProof/>
                <w:webHidden/>
              </w:rPr>
              <w:fldChar w:fldCharType="begin"/>
            </w:r>
            <w:r w:rsidR="0051641D">
              <w:rPr>
                <w:noProof/>
                <w:webHidden/>
              </w:rPr>
              <w:instrText xml:space="preserve"> PAGEREF _Toc314765888 \h </w:instrText>
            </w:r>
            <w:r w:rsidR="0051641D">
              <w:rPr>
                <w:noProof/>
                <w:webHidden/>
              </w:rPr>
            </w:r>
            <w:r w:rsidR="0051641D">
              <w:rPr>
                <w:noProof/>
                <w:webHidden/>
              </w:rPr>
              <w:fldChar w:fldCharType="separate"/>
            </w:r>
            <w:r w:rsidR="006E1EF2">
              <w:rPr>
                <w:noProof/>
                <w:webHidden/>
              </w:rPr>
              <w:t>88</w:t>
            </w:r>
            <w:r w:rsidR="0051641D">
              <w:rPr>
                <w:noProof/>
                <w:webHidden/>
              </w:rPr>
              <w:fldChar w:fldCharType="end"/>
            </w:r>
          </w:hyperlink>
        </w:p>
        <w:p w14:paraId="20EA5CF7" w14:textId="77777777" w:rsidR="0051641D" w:rsidRDefault="00FB4AD8">
          <w:pPr>
            <w:pStyle w:val="TOC3"/>
            <w:tabs>
              <w:tab w:val="left" w:pos="1320"/>
              <w:tab w:val="right" w:leader="dot" w:pos="9350"/>
            </w:tabs>
            <w:rPr>
              <w:noProof/>
              <w:lang w:bidi="ar-SA"/>
            </w:rPr>
          </w:pPr>
          <w:hyperlink w:anchor="_Toc314765889" w:history="1">
            <w:r w:rsidR="0051641D" w:rsidRPr="00A05436">
              <w:rPr>
                <w:rStyle w:val="Hyperlink"/>
                <w:noProof/>
                <w14:scene3d>
                  <w14:camera w14:prst="orthographicFront"/>
                  <w14:lightRig w14:rig="threePt" w14:dir="t">
                    <w14:rot w14:lat="0" w14:lon="0" w14:rev="0"/>
                  </w14:lightRig>
                </w14:scene3d>
              </w:rPr>
              <w:t>4.6.15</w:t>
            </w:r>
            <w:r w:rsidR="0051641D">
              <w:rPr>
                <w:noProof/>
                <w:lang w:bidi="ar-SA"/>
              </w:rPr>
              <w:tab/>
            </w:r>
            <w:r w:rsidR="0051641D" w:rsidRPr="00A05436">
              <w:rPr>
                <w:rStyle w:val="Hyperlink"/>
                <w:noProof/>
              </w:rPr>
              <w:t>ResultEnumeration</w:t>
            </w:r>
            <w:r w:rsidR="0051641D">
              <w:rPr>
                <w:noProof/>
                <w:webHidden/>
              </w:rPr>
              <w:tab/>
            </w:r>
            <w:r w:rsidR="0051641D">
              <w:rPr>
                <w:noProof/>
                <w:webHidden/>
              </w:rPr>
              <w:fldChar w:fldCharType="begin"/>
            </w:r>
            <w:r w:rsidR="0051641D">
              <w:rPr>
                <w:noProof/>
                <w:webHidden/>
              </w:rPr>
              <w:instrText xml:space="preserve"> PAGEREF _Toc314765889 \h </w:instrText>
            </w:r>
            <w:r w:rsidR="0051641D">
              <w:rPr>
                <w:noProof/>
                <w:webHidden/>
              </w:rPr>
            </w:r>
            <w:r w:rsidR="0051641D">
              <w:rPr>
                <w:noProof/>
                <w:webHidden/>
              </w:rPr>
              <w:fldChar w:fldCharType="separate"/>
            </w:r>
            <w:r w:rsidR="006E1EF2">
              <w:rPr>
                <w:noProof/>
                <w:webHidden/>
              </w:rPr>
              <w:t>89</w:t>
            </w:r>
            <w:r w:rsidR="0051641D">
              <w:rPr>
                <w:noProof/>
                <w:webHidden/>
              </w:rPr>
              <w:fldChar w:fldCharType="end"/>
            </w:r>
          </w:hyperlink>
        </w:p>
        <w:p w14:paraId="59FD2BAC" w14:textId="77777777" w:rsidR="0051641D" w:rsidRDefault="00FB4AD8">
          <w:pPr>
            <w:pStyle w:val="TOC2"/>
            <w:tabs>
              <w:tab w:val="left" w:pos="880"/>
              <w:tab w:val="right" w:leader="dot" w:pos="9350"/>
            </w:tabs>
            <w:rPr>
              <w:noProof/>
              <w:lang w:bidi="ar-SA"/>
            </w:rPr>
          </w:pPr>
          <w:hyperlink w:anchor="_Toc314765890" w:history="1">
            <w:r w:rsidR="0051641D" w:rsidRPr="00A05436">
              <w:rPr>
                <w:rStyle w:val="Hyperlink"/>
                <w:noProof/>
              </w:rPr>
              <w:t>4.7</w:t>
            </w:r>
            <w:r w:rsidR="0051641D">
              <w:rPr>
                <w:noProof/>
                <w:lang w:bidi="ar-SA"/>
              </w:rPr>
              <w:tab/>
            </w:r>
            <w:r w:rsidR="0051641D" w:rsidRPr="00A05436">
              <w:rPr>
                <w:rStyle w:val="Hyperlink"/>
                <w:noProof/>
              </w:rPr>
              <w:t>OVAL Directives Model</w:t>
            </w:r>
            <w:r w:rsidR="0051641D">
              <w:rPr>
                <w:noProof/>
                <w:webHidden/>
              </w:rPr>
              <w:tab/>
            </w:r>
            <w:r w:rsidR="0051641D">
              <w:rPr>
                <w:noProof/>
                <w:webHidden/>
              </w:rPr>
              <w:fldChar w:fldCharType="begin"/>
            </w:r>
            <w:r w:rsidR="0051641D">
              <w:rPr>
                <w:noProof/>
                <w:webHidden/>
              </w:rPr>
              <w:instrText xml:space="preserve"> PAGEREF _Toc314765890 \h </w:instrText>
            </w:r>
            <w:r w:rsidR="0051641D">
              <w:rPr>
                <w:noProof/>
                <w:webHidden/>
              </w:rPr>
            </w:r>
            <w:r w:rsidR="0051641D">
              <w:rPr>
                <w:noProof/>
                <w:webHidden/>
              </w:rPr>
              <w:fldChar w:fldCharType="separate"/>
            </w:r>
            <w:r w:rsidR="006E1EF2">
              <w:rPr>
                <w:noProof/>
                <w:webHidden/>
              </w:rPr>
              <w:t>89</w:t>
            </w:r>
            <w:r w:rsidR="0051641D">
              <w:rPr>
                <w:noProof/>
                <w:webHidden/>
              </w:rPr>
              <w:fldChar w:fldCharType="end"/>
            </w:r>
          </w:hyperlink>
        </w:p>
        <w:p w14:paraId="60814B4F" w14:textId="77777777" w:rsidR="0051641D" w:rsidRDefault="00FB4AD8">
          <w:pPr>
            <w:pStyle w:val="TOC1"/>
            <w:tabs>
              <w:tab w:val="left" w:pos="440"/>
              <w:tab w:val="right" w:leader="dot" w:pos="9350"/>
            </w:tabs>
            <w:rPr>
              <w:noProof/>
              <w:lang w:bidi="ar-SA"/>
            </w:rPr>
          </w:pPr>
          <w:hyperlink w:anchor="_Toc314765891" w:history="1">
            <w:r w:rsidR="0051641D" w:rsidRPr="00A05436">
              <w:rPr>
                <w:rStyle w:val="Hyperlink"/>
                <w:noProof/>
              </w:rPr>
              <w:t>5</w:t>
            </w:r>
            <w:r w:rsidR="0051641D">
              <w:rPr>
                <w:noProof/>
                <w:lang w:bidi="ar-SA"/>
              </w:rPr>
              <w:tab/>
            </w:r>
            <w:r w:rsidR="0051641D" w:rsidRPr="00A05436">
              <w:rPr>
                <w:rStyle w:val="Hyperlink"/>
                <w:noProof/>
              </w:rPr>
              <w:t>Processing Model for the OVAL Language</w:t>
            </w:r>
            <w:r w:rsidR="0051641D">
              <w:rPr>
                <w:noProof/>
                <w:webHidden/>
              </w:rPr>
              <w:tab/>
            </w:r>
            <w:r w:rsidR="0051641D">
              <w:rPr>
                <w:noProof/>
                <w:webHidden/>
              </w:rPr>
              <w:fldChar w:fldCharType="begin"/>
            </w:r>
            <w:r w:rsidR="0051641D">
              <w:rPr>
                <w:noProof/>
                <w:webHidden/>
              </w:rPr>
              <w:instrText xml:space="preserve"> PAGEREF _Toc314765891 \h </w:instrText>
            </w:r>
            <w:r w:rsidR="0051641D">
              <w:rPr>
                <w:noProof/>
                <w:webHidden/>
              </w:rPr>
            </w:r>
            <w:r w:rsidR="0051641D">
              <w:rPr>
                <w:noProof/>
                <w:webHidden/>
              </w:rPr>
              <w:fldChar w:fldCharType="separate"/>
            </w:r>
            <w:r w:rsidR="006E1EF2">
              <w:rPr>
                <w:noProof/>
                <w:webHidden/>
              </w:rPr>
              <w:t>90</w:t>
            </w:r>
            <w:r w:rsidR="0051641D">
              <w:rPr>
                <w:noProof/>
                <w:webHidden/>
              </w:rPr>
              <w:fldChar w:fldCharType="end"/>
            </w:r>
          </w:hyperlink>
        </w:p>
        <w:p w14:paraId="5B331021" w14:textId="77777777" w:rsidR="0051641D" w:rsidRDefault="00FB4AD8">
          <w:pPr>
            <w:pStyle w:val="TOC2"/>
            <w:tabs>
              <w:tab w:val="left" w:pos="880"/>
              <w:tab w:val="right" w:leader="dot" w:pos="9350"/>
            </w:tabs>
            <w:rPr>
              <w:noProof/>
              <w:lang w:bidi="ar-SA"/>
            </w:rPr>
          </w:pPr>
          <w:hyperlink w:anchor="_Toc314765892" w:history="1">
            <w:r w:rsidR="0051641D" w:rsidRPr="00A05436">
              <w:rPr>
                <w:rStyle w:val="Hyperlink"/>
                <w:noProof/>
              </w:rPr>
              <w:t>5.1</w:t>
            </w:r>
            <w:r w:rsidR="0051641D">
              <w:rPr>
                <w:noProof/>
                <w:lang w:bidi="ar-SA"/>
              </w:rPr>
              <w:tab/>
            </w:r>
            <w:r w:rsidR="0051641D" w:rsidRPr="00A05436">
              <w:rPr>
                <w:rStyle w:val="Hyperlink"/>
                <w:noProof/>
              </w:rPr>
              <w:t>Producing OVAL Definitions</w:t>
            </w:r>
            <w:r w:rsidR="0051641D">
              <w:rPr>
                <w:noProof/>
                <w:webHidden/>
              </w:rPr>
              <w:tab/>
            </w:r>
            <w:r w:rsidR="0051641D">
              <w:rPr>
                <w:noProof/>
                <w:webHidden/>
              </w:rPr>
              <w:fldChar w:fldCharType="begin"/>
            </w:r>
            <w:r w:rsidR="0051641D">
              <w:rPr>
                <w:noProof/>
                <w:webHidden/>
              </w:rPr>
              <w:instrText xml:space="preserve"> PAGEREF _Toc314765892 \h </w:instrText>
            </w:r>
            <w:r w:rsidR="0051641D">
              <w:rPr>
                <w:noProof/>
                <w:webHidden/>
              </w:rPr>
            </w:r>
            <w:r w:rsidR="0051641D">
              <w:rPr>
                <w:noProof/>
                <w:webHidden/>
              </w:rPr>
              <w:fldChar w:fldCharType="separate"/>
            </w:r>
            <w:r w:rsidR="006E1EF2">
              <w:rPr>
                <w:noProof/>
                <w:webHidden/>
              </w:rPr>
              <w:t>91</w:t>
            </w:r>
            <w:r w:rsidR="0051641D">
              <w:rPr>
                <w:noProof/>
                <w:webHidden/>
              </w:rPr>
              <w:fldChar w:fldCharType="end"/>
            </w:r>
          </w:hyperlink>
        </w:p>
        <w:p w14:paraId="50FEBA8C" w14:textId="77777777" w:rsidR="0051641D" w:rsidRDefault="00FB4AD8">
          <w:pPr>
            <w:pStyle w:val="TOC3"/>
            <w:tabs>
              <w:tab w:val="left" w:pos="1320"/>
              <w:tab w:val="right" w:leader="dot" w:pos="9350"/>
            </w:tabs>
            <w:rPr>
              <w:noProof/>
              <w:lang w:bidi="ar-SA"/>
            </w:rPr>
          </w:pPr>
          <w:hyperlink w:anchor="_Toc314765893" w:history="1">
            <w:r w:rsidR="0051641D" w:rsidRPr="00A05436">
              <w:rPr>
                <w:rStyle w:val="Hyperlink"/>
                <w:noProof/>
                <w14:scene3d>
                  <w14:camera w14:prst="orthographicFront"/>
                  <w14:lightRig w14:rig="threePt" w14:dir="t">
                    <w14:rot w14:lat="0" w14:lon="0" w14:rev="0"/>
                  </w14:lightRig>
                </w14:scene3d>
              </w:rPr>
              <w:t>5.1.1</w:t>
            </w:r>
            <w:r w:rsidR="0051641D">
              <w:rPr>
                <w:noProof/>
                <w:lang w:bidi="ar-SA"/>
              </w:rPr>
              <w:tab/>
            </w:r>
            <w:r w:rsidR="0051641D" w:rsidRPr="00A05436">
              <w:rPr>
                <w:rStyle w:val="Hyperlink"/>
                <w:noProof/>
              </w:rPr>
              <w:t>Reuse of Definition, Test, Object, State, and Variable</w:t>
            </w:r>
            <w:r w:rsidR="0051641D">
              <w:rPr>
                <w:noProof/>
                <w:webHidden/>
              </w:rPr>
              <w:tab/>
            </w:r>
            <w:r w:rsidR="0051641D">
              <w:rPr>
                <w:noProof/>
                <w:webHidden/>
              </w:rPr>
              <w:fldChar w:fldCharType="begin"/>
            </w:r>
            <w:r w:rsidR="0051641D">
              <w:rPr>
                <w:noProof/>
                <w:webHidden/>
              </w:rPr>
              <w:instrText xml:space="preserve"> PAGEREF _Toc314765893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574770AA" w14:textId="77777777" w:rsidR="0051641D" w:rsidRDefault="00FB4AD8">
          <w:pPr>
            <w:pStyle w:val="TOC3"/>
            <w:tabs>
              <w:tab w:val="left" w:pos="1320"/>
              <w:tab w:val="right" w:leader="dot" w:pos="9350"/>
            </w:tabs>
            <w:rPr>
              <w:noProof/>
              <w:lang w:bidi="ar-SA"/>
            </w:rPr>
          </w:pPr>
          <w:hyperlink w:anchor="_Toc314765894" w:history="1">
            <w:r w:rsidR="0051641D" w:rsidRPr="00A05436">
              <w:rPr>
                <w:rStyle w:val="Hyperlink"/>
                <w:noProof/>
                <w14:scene3d>
                  <w14:camera w14:prst="orthographicFront"/>
                  <w14:lightRig w14:rig="threePt" w14:dir="t">
                    <w14:rot w14:lat="0" w14:lon="0" w14:rev="0"/>
                  </w14:lightRig>
                </w14:scene3d>
              </w:rPr>
              <w:t>5.1.2</w:t>
            </w:r>
            <w:r w:rsidR="0051641D">
              <w:rPr>
                <w:noProof/>
                <w:lang w:bidi="ar-SA"/>
              </w:rPr>
              <w:tab/>
            </w:r>
            <w:r w:rsidR="0051641D" w:rsidRPr="00A05436">
              <w:rPr>
                <w:rStyle w:val="Hyperlink"/>
                <w:noProof/>
              </w:rPr>
              <w:t>Tracking Change</w:t>
            </w:r>
            <w:r w:rsidR="0051641D">
              <w:rPr>
                <w:noProof/>
                <w:webHidden/>
              </w:rPr>
              <w:tab/>
            </w:r>
            <w:r w:rsidR="0051641D">
              <w:rPr>
                <w:noProof/>
                <w:webHidden/>
              </w:rPr>
              <w:fldChar w:fldCharType="begin"/>
            </w:r>
            <w:r w:rsidR="0051641D">
              <w:rPr>
                <w:noProof/>
                <w:webHidden/>
              </w:rPr>
              <w:instrText xml:space="preserve"> PAGEREF _Toc314765894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6ABA017F" w14:textId="77777777" w:rsidR="0051641D" w:rsidRDefault="00FB4AD8">
          <w:pPr>
            <w:pStyle w:val="TOC3"/>
            <w:tabs>
              <w:tab w:val="left" w:pos="1320"/>
              <w:tab w:val="right" w:leader="dot" w:pos="9350"/>
            </w:tabs>
            <w:rPr>
              <w:noProof/>
              <w:lang w:bidi="ar-SA"/>
            </w:rPr>
          </w:pPr>
          <w:hyperlink w:anchor="_Toc314765895" w:history="1">
            <w:r w:rsidR="0051641D" w:rsidRPr="00A05436">
              <w:rPr>
                <w:rStyle w:val="Hyperlink"/>
                <w:noProof/>
                <w14:scene3d>
                  <w14:camera w14:prst="orthographicFront"/>
                  <w14:lightRig w14:rig="threePt" w14:dir="t">
                    <w14:rot w14:lat="0" w14:lon="0" w14:rev="0"/>
                  </w14:lightRig>
                </w14:scene3d>
              </w:rPr>
              <w:t>5.1.3</w:t>
            </w:r>
            <w:r w:rsidR="0051641D">
              <w:rPr>
                <w:noProof/>
                <w:lang w:bidi="ar-SA"/>
              </w:rPr>
              <w:tab/>
            </w:r>
            <w:r w:rsidR="0051641D" w:rsidRPr="00A05436">
              <w:rPr>
                <w:rStyle w:val="Hyperlink"/>
                <w:noProof/>
              </w:rPr>
              <w:t>Metadata</w:t>
            </w:r>
            <w:r w:rsidR="0051641D">
              <w:rPr>
                <w:noProof/>
                <w:webHidden/>
              </w:rPr>
              <w:tab/>
            </w:r>
            <w:r w:rsidR="0051641D">
              <w:rPr>
                <w:noProof/>
                <w:webHidden/>
              </w:rPr>
              <w:fldChar w:fldCharType="begin"/>
            </w:r>
            <w:r w:rsidR="0051641D">
              <w:rPr>
                <w:noProof/>
                <w:webHidden/>
              </w:rPr>
              <w:instrText xml:space="preserve"> PAGEREF _Toc314765895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7CD859DF" w14:textId="77777777" w:rsidR="0051641D" w:rsidRDefault="00FB4AD8">
          <w:pPr>
            <w:pStyle w:val="TOC3"/>
            <w:tabs>
              <w:tab w:val="left" w:pos="1320"/>
              <w:tab w:val="right" w:leader="dot" w:pos="9350"/>
            </w:tabs>
            <w:rPr>
              <w:noProof/>
              <w:lang w:bidi="ar-SA"/>
            </w:rPr>
          </w:pPr>
          <w:hyperlink w:anchor="_Toc314765896" w:history="1">
            <w:r w:rsidR="0051641D" w:rsidRPr="00A05436">
              <w:rPr>
                <w:rStyle w:val="Hyperlink"/>
                <w:noProof/>
                <w14:scene3d>
                  <w14:camera w14:prst="orthographicFront"/>
                  <w14:lightRig w14:rig="threePt" w14:dir="t">
                    <w14:rot w14:lat="0" w14:lon="0" w14:rev="0"/>
                  </w14:lightRig>
                </w14:scene3d>
              </w:rPr>
              <w:t>5.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896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12FCC011" w14:textId="77777777" w:rsidR="0051641D" w:rsidRDefault="00FB4AD8">
          <w:pPr>
            <w:pStyle w:val="TOC2"/>
            <w:tabs>
              <w:tab w:val="left" w:pos="880"/>
              <w:tab w:val="right" w:leader="dot" w:pos="9350"/>
            </w:tabs>
            <w:rPr>
              <w:noProof/>
              <w:lang w:bidi="ar-SA"/>
            </w:rPr>
          </w:pPr>
          <w:hyperlink w:anchor="_Toc314765897" w:history="1">
            <w:r w:rsidR="0051641D" w:rsidRPr="00A05436">
              <w:rPr>
                <w:rStyle w:val="Hyperlink"/>
                <w:noProof/>
              </w:rPr>
              <w:t>5.2</w:t>
            </w:r>
            <w:r w:rsidR="0051641D">
              <w:rPr>
                <w:noProof/>
                <w:lang w:bidi="ar-SA"/>
              </w:rPr>
              <w:tab/>
            </w:r>
            <w:r w:rsidR="0051641D" w:rsidRPr="00A05436">
              <w:rPr>
                <w:rStyle w:val="Hyperlink"/>
                <w:noProof/>
              </w:rPr>
              <w:t>Producing OVAL System Characteristics</w:t>
            </w:r>
            <w:r w:rsidR="0051641D">
              <w:rPr>
                <w:noProof/>
                <w:webHidden/>
              </w:rPr>
              <w:tab/>
            </w:r>
            <w:r w:rsidR="0051641D">
              <w:rPr>
                <w:noProof/>
                <w:webHidden/>
              </w:rPr>
              <w:fldChar w:fldCharType="begin"/>
            </w:r>
            <w:r w:rsidR="0051641D">
              <w:rPr>
                <w:noProof/>
                <w:webHidden/>
              </w:rPr>
              <w:instrText xml:space="preserve"> PAGEREF _Toc314765897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05610FFD" w14:textId="77777777" w:rsidR="0051641D" w:rsidRDefault="00FB4AD8">
          <w:pPr>
            <w:pStyle w:val="TOC3"/>
            <w:tabs>
              <w:tab w:val="left" w:pos="1320"/>
              <w:tab w:val="right" w:leader="dot" w:pos="9350"/>
            </w:tabs>
            <w:rPr>
              <w:noProof/>
              <w:lang w:bidi="ar-SA"/>
            </w:rPr>
          </w:pPr>
          <w:hyperlink w:anchor="_Toc314765898" w:history="1">
            <w:r w:rsidR="0051641D" w:rsidRPr="00A05436">
              <w:rPr>
                <w:rStyle w:val="Hyperlink"/>
                <w:noProof/>
                <w14:scene3d>
                  <w14:camera w14:prst="orthographicFront"/>
                  <w14:lightRig w14:rig="threePt" w14:dir="t">
                    <w14:rot w14:lat="0" w14:lon="0" w14:rev="0"/>
                  </w14:lightRig>
                </w14:scene3d>
              </w:rPr>
              <w:t>5.2.1</w:t>
            </w:r>
            <w:r w:rsidR="0051641D">
              <w:rPr>
                <w:noProof/>
                <w:lang w:bidi="ar-SA"/>
              </w:rPr>
              <w:tab/>
            </w:r>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898 \h </w:instrText>
            </w:r>
            <w:r w:rsidR="0051641D">
              <w:rPr>
                <w:noProof/>
                <w:webHidden/>
              </w:rPr>
            </w:r>
            <w:r w:rsidR="0051641D">
              <w:rPr>
                <w:noProof/>
                <w:webHidden/>
              </w:rPr>
              <w:fldChar w:fldCharType="separate"/>
            </w:r>
            <w:r w:rsidR="006E1EF2">
              <w:rPr>
                <w:noProof/>
                <w:webHidden/>
              </w:rPr>
              <w:t>93</w:t>
            </w:r>
            <w:r w:rsidR="0051641D">
              <w:rPr>
                <w:noProof/>
                <w:webHidden/>
              </w:rPr>
              <w:fldChar w:fldCharType="end"/>
            </w:r>
          </w:hyperlink>
        </w:p>
        <w:p w14:paraId="77AF1F25" w14:textId="77777777" w:rsidR="0051641D" w:rsidRDefault="00FB4AD8">
          <w:pPr>
            <w:pStyle w:val="TOC3"/>
            <w:tabs>
              <w:tab w:val="left" w:pos="1320"/>
              <w:tab w:val="right" w:leader="dot" w:pos="9350"/>
            </w:tabs>
            <w:rPr>
              <w:noProof/>
              <w:lang w:bidi="ar-SA"/>
            </w:rPr>
          </w:pPr>
          <w:hyperlink w:anchor="_Toc314765899" w:history="1">
            <w:r w:rsidR="0051641D" w:rsidRPr="00A05436">
              <w:rPr>
                <w:rStyle w:val="Hyperlink"/>
                <w:noProof/>
                <w14:scene3d>
                  <w14:camera w14:prst="orthographicFront"/>
                  <w14:lightRig w14:rig="threePt" w14:dir="t">
                    <w14:rot w14:lat="0" w14:lon="0" w14:rev="0"/>
                  </w14:lightRig>
                </w14:scene3d>
              </w:rPr>
              <w:t>5.2.2</w:t>
            </w:r>
            <w:r w:rsidR="0051641D">
              <w:rPr>
                <w:noProof/>
                <w:lang w:bidi="ar-SA"/>
              </w:rPr>
              <w:tab/>
            </w:r>
            <w:r w:rsidR="0051641D" w:rsidRPr="00A05436">
              <w:rPr>
                <w:rStyle w:val="Hyperlink"/>
                <w:noProof/>
              </w:rPr>
              <w:t>Collected Objects</w:t>
            </w:r>
            <w:r w:rsidR="0051641D">
              <w:rPr>
                <w:noProof/>
                <w:webHidden/>
              </w:rPr>
              <w:tab/>
            </w:r>
            <w:r w:rsidR="0051641D">
              <w:rPr>
                <w:noProof/>
                <w:webHidden/>
              </w:rPr>
              <w:fldChar w:fldCharType="begin"/>
            </w:r>
            <w:r w:rsidR="0051641D">
              <w:rPr>
                <w:noProof/>
                <w:webHidden/>
              </w:rPr>
              <w:instrText xml:space="preserve"> PAGEREF _Toc314765899 \h </w:instrText>
            </w:r>
            <w:r w:rsidR="0051641D">
              <w:rPr>
                <w:noProof/>
                <w:webHidden/>
              </w:rPr>
            </w:r>
            <w:r w:rsidR="0051641D">
              <w:rPr>
                <w:noProof/>
                <w:webHidden/>
              </w:rPr>
              <w:fldChar w:fldCharType="separate"/>
            </w:r>
            <w:r w:rsidR="006E1EF2">
              <w:rPr>
                <w:noProof/>
                <w:webHidden/>
              </w:rPr>
              <w:t>93</w:t>
            </w:r>
            <w:r w:rsidR="0051641D">
              <w:rPr>
                <w:noProof/>
                <w:webHidden/>
              </w:rPr>
              <w:fldChar w:fldCharType="end"/>
            </w:r>
          </w:hyperlink>
        </w:p>
        <w:p w14:paraId="144ABE2A" w14:textId="77777777" w:rsidR="0051641D" w:rsidRDefault="00FB4AD8">
          <w:pPr>
            <w:pStyle w:val="TOC3"/>
            <w:tabs>
              <w:tab w:val="left" w:pos="1320"/>
              <w:tab w:val="right" w:leader="dot" w:pos="9350"/>
            </w:tabs>
            <w:rPr>
              <w:noProof/>
              <w:lang w:bidi="ar-SA"/>
            </w:rPr>
          </w:pPr>
          <w:hyperlink w:anchor="_Toc314765900" w:history="1">
            <w:r w:rsidR="0051641D" w:rsidRPr="00A05436">
              <w:rPr>
                <w:rStyle w:val="Hyperlink"/>
                <w:noProof/>
                <w14:scene3d>
                  <w14:camera w14:prst="orthographicFront"/>
                  <w14:lightRig w14:rig="threePt" w14:dir="t">
                    <w14:rot w14:lat="0" w14:lon="0" w14:rev="0"/>
                  </w14:lightRig>
                </w14:scene3d>
              </w:rPr>
              <w:t>5.2.3</w:t>
            </w:r>
            <w:r w:rsidR="0051641D">
              <w:rPr>
                <w:noProof/>
                <w:lang w:bidi="ar-SA"/>
              </w:rPr>
              <w:tab/>
            </w:r>
            <w:r w:rsidR="0051641D" w:rsidRPr="00A05436">
              <w:rPr>
                <w:rStyle w:val="Hyperlink"/>
                <w:noProof/>
              </w:rPr>
              <w:t>Conveying System Data without OVAL Objects</w:t>
            </w:r>
            <w:r w:rsidR="0051641D">
              <w:rPr>
                <w:noProof/>
                <w:webHidden/>
              </w:rPr>
              <w:tab/>
            </w:r>
            <w:r w:rsidR="0051641D">
              <w:rPr>
                <w:noProof/>
                <w:webHidden/>
              </w:rPr>
              <w:fldChar w:fldCharType="begin"/>
            </w:r>
            <w:r w:rsidR="0051641D">
              <w:rPr>
                <w:noProof/>
                <w:webHidden/>
              </w:rPr>
              <w:instrText xml:space="preserve"> PAGEREF _Toc314765900 \h </w:instrText>
            </w:r>
            <w:r w:rsidR="0051641D">
              <w:rPr>
                <w:noProof/>
                <w:webHidden/>
              </w:rPr>
            </w:r>
            <w:r w:rsidR="0051641D">
              <w:rPr>
                <w:noProof/>
                <w:webHidden/>
              </w:rPr>
              <w:fldChar w:fldCharType="separate"/>
            </w:r>
            <w:r w:rsidR="006E1EF2">
              <w:rPr>
                <w:noProof/>
                <w:webHidden/>
              </w:rPr>
              <w:t>94</w:t>
            </w:r>
            <w:r w:rsidR="0051641D">
              <w:rPr>
                <w:noProof/>
                <w:webHidden/>
              </w:rPr>
              <w:fldChar w:fldCharType="end"/>
            </w:r>
          </w:hyperlink>
        </w:p>
        <w:p w14:paraId="126DFE25" w14:textId="77777777" w:rsidR="0051641D" w:rsidRDefault="00FB4AD8">
          <w:pPr>
            <w:pStyle w:val="TOC3"/>
            <w:tabs>
              <w:tab w:val="left" w:pos="1320"/>
              <w:tab w:val="right" w:leader="dot" w:pos="9350"/>
            </w:tabs>
            <w:rPr>
              <w:noProof/>
              <w:lang w:bidi="ar-SA"/>
            </w:rPr>
          </w:pPr>
          <w:hyperlink w:anchor="_Toc314765901" w:history="1">
            <w:r w:rsidR="0051641D" w:rsidRPr="00A05436">
              <w:rPr>
                <w:rStyle w:val="Hyperlink"/>
                <w:noProof/>
                <w14:scene3d>
                  <w14:camera w14:prst="orthographicFront"/>
                  <w14:lightRig w14:rig="threePt" w14:dir="t">
                    <w14:rot w14:lat="0" w14:lon="0" w14:rev="0"/>
                  </w14:lightRig>
                </w14:scene3d>
              </w:rPr>
              <w:t>5.2.4</w:t>
            </w:r>
            <w:r w:rsidR="0051641D">
              <w:rPr>
                <w:noProof/>
                <w:lang w:bidi="ar-SA"/>
              </w:rPr>
              <w:tab/>
            </w:r>
            <w:r w:rsidR="0051641D" w:rsidRPr="00A05436">
              <w:rPr>
                <w:rStyle w:val="Hyperlink"/>
                <w:noProof/>
              </w:rPr>
              <w:t>Recording System Data and OVAL Items</w:t>
            </w:r>
            <w:r w:rsidR="0051641D">
              <w:rPr>
                <w:noProof/>
                <w:webHidden/>
              </w:rPr>
              <w:tab/>
            </w:r>
            <w:r w:rsidR="0051641D">
              <w:rPr>
                <w:noProof/>
                <w:webHidden/>
              </w:rPr>
              <w:fldChar w:fldCharType="begin"/>
            </w:r>
            <w:r w:rsidR="0051641D">
              <w:rPr>
                <w:noProof/>
                <w:webHidden/>
              </w:rPr>
              <w:instrText xml:space="preserve"> PAGEREF _Toc314765901 \h </w:instrText>
            </w:r>
            <w:r w:rsidR="0051641D">
              <w:rPr>
                <w:noProof/>
                <w:webHidden/>
              </w:rPr>
            </w:r>
            <w:r w:rsidR="0051641D">
              <w:rPr>
                <w:noProof/>
                <w:webHidden/>
              </w:rPr>
              <w:fldChar w:fldCharType="separate"/>
            </w:r>
            <w:r w:rsidR="006E1EF2">
              <w:rPr>
                <w:noProof/>
                <w:webHidden/>
              </w:rPr>
              <w:t>94</w:t>
            </w:r>
            <w:r w:rsidR="0051641D">
              <w:rPr>
                <w:noProof/>
                <w:webHidden/>
              </w:rPr>
              <w:fldChar w:fldCharType="end"/>
            </w:r>
          </w:hyperlink>
        </w:p>
        <w:p w14:paraId="20BB7D5A" w14:textId="77777777" w:rsidR="0051641D" w:rsidRDefault="00FB4AD8">
          <w:pPr>
            <w:pStyle w:val="TOC3"/>
            <w:tabs>
              <w:tab w:val="left" w:pos="1320"/>
              <w:tab w:val="right" w:leader="dot" w:pos="9350"/>
            </w:tabs>
            <w:rPr>
              <w:noProof/>
              <w:lang w:bidi="ar-SA"/>
            </w:rPr>
          </w:pPr>
          <w:hyperlink w:anchor="_Toc314765902" w:history="1">
            <w:r w:rsidR="0051641D" w:rsidRPr="00A05436">
              <w:rPr>
                <w:rStyle w:val="Hyperlink"/>
                <w:noProof/>
                <w14:scene3d>
                  <w14:camera w14:prst="orthographicFront"/>
                  <w14:lightRig w14:rig="threePt" w14:dir="t">
                    <w14:rot w14:lat="0" w14:lon="0" w14:rev="0"/>
                  </w14:lightRig>
                </w14:scene3d>
              </w:rPr>
              <w:t>5.2.5</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902 \h </w:instrText>
            </w:r>
            <w:r w:rsidR="0051641D">
              <w:rPr>
                <w:noProof/>
                <w:webHidden/>
              </w:rPr>
            </w:r>
            <w:r w:rsidR="0051641D">
              <w:rPr>
                <w:noProof/>
                <w:webHidden/>
              </w:rPr>
              <w:fldChar w:fldCharType="separate"/>
            </w:r>
            <w:r w:rsidR="006E1EF2">
              <w:rPr>
                <w:noProof/>
                <w:webHidden/>
              </w:rPr>
              <w:t>97</w:t>
            </w:r>
            <w:r w:rsidR="0051641D">
              <w:rPr>
                <w:noProof/>
                <w:webHidden/>
              </w:rPr>
              <w:fldChar w:fldCharType="end"/>
            </w:r>
          </w:hyperlink>
        </w:p>
        <w:p w14:paraId="53C4AA1B" w14:textId="77777777" w:rsidR="0051641D" w:rsidRDefault="00FB4AD8">
          <w:pPr>
            <w:pStyle w:val="TOC2"/>
            <w:tabs>
              <w:tab w:val="left" w:pos="880"/>
              <w:tab w:val="right" w:leader="dot" w:pos="9350"/>
            </w:tabs>
            <w:rPr>
              <w:noProof/>
              <w:lang w:bidi="ar-SA"/>
            </w:rPr>
          </w:pPr>
          <w:hyperlink w:anchor="_Toc314765903" w:history="1">
            <w:r w:rsidR="0051641D" w:rsidRPr="00A05436">
              <w:rPr>
                <w:rStyle w:val="Hyperlink"/>
                <w:noProof/>
              </w:rPr>
              <w:t>5.3</w:t>
            </w:r>
            <w:r w:rsidR="0051641D">
              <w:rPr>
                <w:noProof/>
                <w:lang w:bidi="ar-SA"/>
              </w:rPr>
              <w:tab/>
            </w:r>
            <w:r w:rsidR="0051641D" w:rsidRPr="00A05436">
              <w:rPr>
                <w:rStyle w:val="Hyperlink"/>
                <w:noProof/>
              </w:rPr>
              <w:t>Producing OVAL Results</w:t>
            </w:r>
            <w:r w:rsidR="0051641D">
              <w:rPr>
                <w:noProof/>
                <w:webHidden/>
              </w:rPr>
              <w:tab/>
            </w:r>
            <w:r w:rsidR="0051641D">
              <w:rPr>
                <w:noProof/>
                <w:webHidden/>
              </w:rPr>
              <w:fldChar w:fldCharType="begin"/>
            </w:r>
            <w:r w:rsidR="0051641D">
              <w:rPr>
                <w:noProof/>
                <w:webHidden/>
              </w:rPr>
              <w:instrText xml:space="preserve"> PAGEREF _Toc314765903 \h </w:instrText>
            </w:r>
            <w:r w:rsidR="0051641D">
              <w:rPr>
                <w:noProof/>
                <w:webHidden/>
              </w:rPr>
            </w:r>
            <w:r w:rsidR="0051641D">
              <w:rPr>
                <w:noProof/>
                <w:webHidden/>
              </w:rPr>
              <w:fldChar w:fldCharType="separate"/>
            </w:r>
            <w:r w:rsidR="006E1EF2">
              <w:rPr>
                <w:noProof/>
                <w:webHidden/>
              </w:rPr>
              <w:t>97</w:t>
            </w:r>
            <w:r w:rsidR="0051641D">
              <w:rPr>
                <w:noProof/>
                <w:webHidden/>
              </w:rPr>
              <w:fldChar w:fldCharType="end"/>
            </w:r>
          </w:hyperlink>
        </w:p>
        <w:p w14:paraId="3ABEA16E" w14:textId="77777777" w:rsidR="0051641D" w:rsidRDefault="00FB4AD8">
          <w:pPr>
            <w:pStyle w:val="TOC3"/>
            <w:tabs>
              <w:tab w:val="left" w:pos="1320"/>
              <w:tab w:val="right" w:leader="dot" w:pos="9350"/>
            </w:tabs>
            <w:rPr>
              <w:noProof/>
              <w:lang w:bidi="ar-SA"/>
            </w:rPr>
          </w:pPr>
          <w:hyperlink w:anchor="_Toc314765904" w:history="1">
            <w:r w:rsidR="0051641D" w:rsidRPr="00A05436">
              <w:rPr>
                <w:rStyle w:val="Hyperlink"/>
                <w:noProof/>
                <w14:scene3d>
                  <w14:camera w14:prst="orthographicFront"/>
                  <w14:lightRig w14:rig="threePt" w14:dir="t">
                    <w14:rot w14:lat="0" w14:lon="0" w14:rev="0"/>
                  </w14:lightRig>
                </w14:scene3d>
              </w:rPr>
              <w:t>5.3.1</w:t>
            </w:r>
            <w:r w:rsidR="0051641D">
              <w:rPr>
                <w:noProof/>
                <w:lang w:bidi="ar-SA"/>
              </w:rPr>
              <w:tab/>
            </w:r>
            <w:r w:rsidR="0051641D" w:rsidRPr="00A05436">
              <w:rPr>
                <w:rStyle w:val="Hyperlink"/>
                <w:noProof/>
              </w:rPr>
              <w:t>Definition Evaluation</w:t>
            </w:r>
            <w:r w:rsidR="0051641D">
              <w:rPr>
                <w:noProof/>
                <w:webHidden/>
              </w:rPr>
              <w:tab/>
            </w:r>
            <w:r w:rsidR="0051641D">
              <w:rPr>
                <w:noProof/>
                <w:webHidden/>
              </w:rPr>
              <w:fldChar w:fldCharType="begin"/>
            </w:r>
            <w:r w:rsidR="0051641D">
              <w:rPr>
                <w:noProof/>
                <w:webHidden/>
              </w:rPr>
              <w:instrText xml:space="preserve"> PAGEREF _Toc314765904 \h </w:instrText>
            </w:r>
            <w:r w:rsidR="0051641D">
              <w:rPr>
                <w:noProof/>
                <w:webHidden/>
              </w:rPr>
            </w:r>
            <w:r w:rsidR="0051641D">
              <w:rPr>
                <w:noProof/>
                <w:webHidden/>
              </w:rPr>
              <w:fldChar w:fldCharType="separate"/>
            </w:r>
            <w:r w:rsidR="006E1EF2">
              <w:rPr>
                <w:noProof/>
                <w:webHidden/>
              </w:rPr>
              <w:t>97</w:t>
            </w:r>
            <w:r w:rsidR="0051641D">
              <w:rPr>
                <w:noProof/>
                <w:webHidden/>
              </w:rPr>
              <w:fldChar w:fldCharType="end"/>
            </w:r>
          </w:hyperlink>
        </w:p>
        <w:p w14:paraId="3E43C7B6" w14:textId="77777777" w:rsidR="0051641D" w:rsidRDefault="00FB4AD8">
          <w:pPr>
            <w:pStyle w:val="TOC3"/>
            <w:tabs>
              <w:tab w:val="left" w:pos="1320"/>
              <w:tab w:val="right" w:leader="dot" w:pos="9350"/>
            </w:tabs>
            <w:rPr>
              <w:noProof/>
              <w:lang w:bidi="ar-SA"/>
            </w:rPr>
          </w:pPr>
          <w:hyperlink w:anchor="_Toc314765905" w:history="1">
            <w:r w:rsidR="0051641D" w:rsidRPr="00A05436">
              <w:rPr>
                <w:rStyle w:val="Hyperlink"/>
                <w:noProof/>
                <w14:scene3d>
                  <w14:camera w14:prst="orthographicFront"/>
                  <w14:lightRig w14:rig="threePt" w14:dir="t">
                    <w14:rot w14:lat="0" w14:lon="0" w14:rev="0"/>
                  </w14:lightRig>
                </w14:scene3d>
              </w:rPr>
              <w:t>5.3.2</w:t>
            </w:r>
            <w:r w:rsidR="0051641D">
              <w:rPr>
                <w:noProof/>
                <w:lang w:bidi="ar-SA"/>
              </w:rPr>
              <w:tab/>
            </w:r>
            <w:r w:rsidR="0051641D" w:rsidRPr="00A05436">
              <w:rPr>
                <w:rStyle w:val="Hyperlink"/>
                <w:noProof/>
              </w:rPr>
              <w:t>Test Evaluation</w:t>
            </w:r>
            <w:r w:rsidR="0051641D">
              <w:rPr>
                <w:noProof/>
                <w:webHidden/>
              </w:rPr>
              <w:tab/>
            </w:r>
            <w:r w:rsidR="0051641D">
              <w:rPr>
                <w:noProof/>
                <w:webHidden/>
              </w:rPr>
              <w:fldChar w:fldCharType="begin"/>
            </w:r>
            <w:r w:rsidR="0051641D">
              <w:rPr>
                <w:noProof/>
                <w:webHidden/>
              </w:rPr>
              <w:instrText xml:space="preserve"> PAGEREF _Toc314765905 \h </w:instrText>
            </w:r>
            <w:r w:rsidR="0051641D">
              <w:rPr>
                <w:noProof/>
                <w:webHidden/>
              </w:rPr>
            </w:r>
            <w:r w:rsidR="0051641D">
              <w:rPr>
                <w:noProof/>
                <w:webHidden/>
              </w:rPr>
              <w:fldChar w:fldCharType="separate"/>
            </w:r>
            <w:r w:rsidR="006E1EF2">
              <w:rPr>
                <w:noProof/>
                <w:webHidden/>
              </w:rPr>
              <w:t>99</w:t>
            </w:r>
            <w:r w:rsidR="0051641D">
              <w:rPr>
                <w:noProof/>
                <w:webHidden/>
              </w:rPr>
              <w:fldChar w:fldCharType="end"/>
            </w:r>
          </w:hyperlink>
        </w:p>
        <w:p w14:paraId="49516749" w14:textId="77777777" w:rsidR="0051641D" w:rsidRDefault="00FB4AD8">
          <w:pPr>
            <w:pStyle w:val="TOC3"/>
            <w:tabs>
              <w:tab w:val="left" w:pos="1320"/>
              <w:tab w:val="right" w:leader="dot" w:pos="9350"/>
            </w:tabs>
            <w:rPr>
              <w:noProof/>
              <w:lang w:bidi="ar-SA"/>
            </w:rPr>
          </w:pPr>
          <w:hyperlink w:anchor="_Toc314765906" w:history="1">
            <w:r w:rsidR="0051641D" w:rsidRPr="00A05436">
              <w:rPr>
                <w:rStyle w:val="Hyperlink"/>
                <w:noProof/>
                <w14:scene3d>
                  <w14:camera w14:prst="orthographicFront"/>
                  <w14:lightRig w14:rig="threePt" w14:dir="t">
                    <w14:rot w14:lat="0" w14:lon="0" w14:rev="0"/>
                  </w14:lightRig>
                </w14:scene3d>
              </w:rPr>
              <w:t>5.3.3</w:t>
            </w:r>
            <w:r w:rsidR="0051641D">
              <w:rPr>
                <w:noProof/>
                <w:lang w:bidi="ar-SA"/>
              </w:rPr>
              <w:tab/>
            </w:r>
            <w:r w:rsidR="0051641D" w:rsidRPr="00A05436">
              <w:rPr>
                <w:rStyle w:val="Hyperlink"/>
                <w:noProof/>
              </w:rPr>
              <w:t>OVAL Object Evaluation</w:t>
            </w:r>
            <w:r w:rsidR="0051641D">
              <w:rPr>
                <w:noProof/>
                <w:webHidden/>
              </w:rPr>
              <w:tab/>
            </w:r>
            <w:r w:rsidR="0051641D">
              <w:rPr>
                <w:noProof/>
                <w:webHidden/>
              </w:rPr>
              <w:fldChar w:fldCharType="begin"/>
            </w:r>
            <w:r w:rsidR="0051641D">
              <w:rPr>
                <w:noProof/>
                <w:webHidden/>
              </w:rPr>
              <w:instrText xml:space="preserve"> PAGEREF _Toc314765906 \h </w:instrText>
            </w:r>
            <w:r w:rsidR="0051641D">
              <w:rPr>
                <w:noProof/>
                <w:webHidden/>
              </w:rPr>
            </w:r>
            <w:r w:rsidR="0051641D">
              <w:rPr>
                <w:noProof/>
                <w:webHidden/>
              </w:rPr>
              <w:fldChar w:fldCharType="separate"/>
            </w:r>
            <w:r w:rsidR="006E1EF2">
              <w:rPr>
                <w:noProof/>
                <w:webHidden/>
              </w:rPr>
              <w:t>103</w:t>
            </w:r>
            <w:r w:rsidR="0051641D">
              <w:rPr>
                <w:noProof/>
                <w:webHidden/>
              </w:rPr>
              <w:fldChar w:fldCharType="end"/>
            </w:r>
          </w:hyperlink>
        </w:p>
        <w:p w14:paraId="52F43103" w14:textId="77777777" w:rsidR="0051641D" w:rsidRDefault="00FB4AD8">
          <w:pPr>
            <w:pStyle w:val="TOC3"/>
            <w:tabs>
              <w:tab w:val="left" w:pos="1320"/>
              <w:tab w:val="right" w:leader="dot" w:pos="9350"/>
            </w:tabs>
            <w:rPr>
              <w:noProof/>
              <w:lang w:bidi="ar-SA"/>
            </w:rPr>
          </w:pPr>
          <w:hyperlink w:anchor="_Toc314765907" w:history="1">
            <w:r w:rsidR="0051641D" w:rsidRPr="00A05436">
              <w:rPr>
                <w:rStyle w:val="Hyperlink"/>
                <w:noProof/>
                <w14:scene3d>
                  <w14:camera w14:prst="orthographicFront"/>
                  <w14:lightRig w14:rig="threePt" w14:dir="t">
                    <w14:rot w14:lat="0" w14:lon="0" w14:rev="0"/>
                  </w14:lightRig>
                </w14:scene3d>
              </w:rPr>
              <w:t>5.3.4</w:t>
            </w:r>
            <w:r w:rsidR="0051641D">
              <w:rPr>
                <w:noProof/>
                <w:lang w:bidi="ar-SA"/>
              </w:rPr>
              <w:tab/>
            </w:r>
            <w:r w:rsidR="0051641D" w:rsidRPr="00A05436">
              <w:rPr>
                <w:rStyle w:val="Hyperlink"/>
                <w:noProof/>
              </w:rPr>
              <w:t>OVAL State Evaluation</w:t>
            </w:r>
            <w:r w:rsidR="0051641D">
              <w:rPr>
                <w:noProof/>
                <w:webHidden/>
              </w:rPr>
              <w:tab/>
            </w:r>
            <w:r w:rsidR="0051641D">
              <w:rPr>
                <w:noProof/>
                <w:webHidden/>
              </w:rPr>
              <w:fldChar w:fldCharType="begin"/>
            </w:r>
            <w:r w:rsidR="0051641D">
              <w:rPr>
                <w:noProof/>
                <w:webHidden/>
              </w:rPr>
              <w:instrText xml:space="preserve"> PAGEREF _Toc314765907 \h </w:instrText>
            </w:r>
            <w:r w:rsidR="0051641D">
              <w:rPr>
                <w:noProof/>
                <w:webHidden/>
              </w:rPr>
            </w:r>
            <w:r w:rsidR="0051641D">
              <w:rPr>
                <w:noProof/>
                <w:webHidden/>
              </w:rPr>
              <w:fldChar w:fldCharType="separate"/>
            </w:r>
            <w:r w:rsidR="006E1EF2">
              <w:rPr>
                <w:noProof/>
                <w:webHidden/>
              </w:rPr>
              <w:t>108</w:t>
            </w:r>
            <w:r w:rsidR="0051641D">
              <w:rPr>
                <w:noProof/>
                <w:webHidden/>
              </w:rPr>
              <w:fldChar w:fldCharType="end"/>
            </w:r>
          </w:hyperlink>
        </w:p>
        <w:p w14:paraId="7D092397" w14:textId="77777777" w:rsidR="0051641D" w:rsidRDefault="00FB4AD8">
          <w:pPr>
            <w:pStyle w:val="TOC3"/>
            <w:tabs>
              <w:tab w:val="left" w:pos="1320"/>
              <w:tab w:val="right" w:leader="dot" w:pos="9350"/>
            </w:tabs>
            <w:rPr>
              <w:noProof/>
              <w:lang w:bidi="ar-SA"/>
            </w:rPr>
          </w:pPr>
          <w:hyperlink w:anchor="_Toc314765908" w:history="1">
            <w:r w:rsidR="0051641D" w:rsidRPr="00A05436">
              <w:rPr>
                <w:rStyle w:val="Hyperlink"/>
                <w:noProof/>
                <w14:scene3d>
                  <w14:camera w14:prst="orthographicFront"/>
                  <w14:lightRig w14:rig="threePt" w14:dir="t">
                    <w14:rot w14:lat="0" w14:lon="0" w14:rev="0"/>
                  </w14:lightRig>
                </w14:scene3d>
              </w:rPr>
              <w:t>5.3.5</w:t>
            </w:r>
            <w:r w:rsidR="0051641D">
              <w:rPr>
                <w:noProof/>
                <w:lang w:bidi="ar-SA"/>
              </w:rPr>
              <w:tab/>
            </w:r>
            <w:r w:rsidR="0051641D" w:rsidRPr="00A05436">
              <w:rPr>
                <w:rStyle w:val="Hyperlink"/>
                <w:noProof/>
              </w:rPr>
              <w:t>OVAL Variable Evaluation</w:t>
            </w:r>
            <w:r w:rsidR="0051641D">
              <w:rPr>
                <w:noProof/>
                <w:webHidden/>
              </w:rPr>
              <w:tab/>
            </w:r>
            <w:r w:rsidR="0051641D">
              <w:rPr>
                <w:noProof/>
                <w:webHidden/>
              </w:rPr>
              <w:fldChar w:fldCharType="begin"/>
            </w:r>
            <w:r w:rsidR="0051641D">
              <w:rPr>
                <w:noProof/>
                <w:webHidden/>
              </w:rPr>
              <w:instrText xml:space="preserve"> PAGEREF _Toc314765908 \h </w:instrText>
            </w:r>
            <w:r w:rsidR="0051641D">
              <w:rPr>
                <w:noProof/>
                <w:webHidden/>
              </w:rPr>
            </w:r>
            <w:r w:rsidR="0051641D">
              <w:rPr>
                <w:noProof/>
                <w:webHidden/>
              </w:rPr>
              <w:fldChar w:fldCharType="separate"/>
            </w:r>
            <w:r w:rsidR="006E1EF2">
              <w:rPr>
                <w:noProof/>
                <w:webHidden/>
              </w:rPr>
              <w:t>110</w:t>
            </w:r>
            <w:r w:rsidR="0051641D">
              <w:rPr>
                <w:noProof/>
                <w:webHidden/>
              </w:rPr>
              <w:fldChar w:fldCharType="end"/>
            </w:r>
          </w:hyperlink>
        </w:p>
        <w:p w14:paraId="62A76073" w14:textId="77777777" w:rsidR="0051641D" w:rsidRDefault="00FB4AD8">
          <w:pPr>
            <w:pStyle w:val="TOC3"/>
            <w:tabs>
              <w:tab w:val="left" w:pos="1320"/>
              <w:tab w:val="right" w:leader="dot" w:pos="9350"/>
            </w:tabs>
            <w:rPr>
              <w:noProof/>
              <w:lang w:bidi="ar-SA"/>
            </w:rPr>
          </w:pPr>
          <w:hyperlink w:anchor="_Toc314765909" w:history="1">
            <w:r w:rsidR="0051641D" w:rsidRPr="00A05436">
              <w:rPr>
                <w:rStyle w:val="Hyperlink"/>
                <w:noProof/>
                <w14:scene3d>
                  <w14:camera w14:prst="orthographicFront"/>
                  <w14:lightRig w14:rig="threePt" w14:dir="t">
                    <w14:rot w14:lat="0" w14:lon="0" w14:rev="0"/>
                  </w14:lightRig>
                </w14:scene3d>
              </w:rPr>
              <w:t>5.3.6</w:t>
            </w:r>
            <w:r w:rsidR="0051641D">
              <w:rPr>
                <w:noProof/>
                <w:lang w:bidi="ar-SA"/>
              </w:rPr>
              <w:tab/>
            </w:r>
            <w:r w:rsidR="0051641D" w:rsidRPr="00A05436">
              <w:rPr>
                <w:rStyle w:val="Hyperlink"/>
                <w:noProof/>
              </w:rPr>
              <w:t>Common Evaluation Concepts</w:t>
            </w:r>
            <w:r w:rsidR="0051641D">
              <w:rPr>
                <w:noProof/>
                <w:webHidden/>
              </w:rPr>
              <w:tab/>
            </w:r>
            <w:r w:rsidR="0051641D">
              <w:rPr>
                <w:noProof/>
                <w:webHidden/>
              </w:rPr>
              <w:fldChar w:fldCharType="begin"/>
            </w:r>
            <w:r w:rsidR="0051641D">
              <w:rPr>
                <w:noProof/>
                <w:webHidden/>
              </w:rPr>
              <w:instrText xml:space="preserve"> PAGEREF _Toc314765909 \h </w:instrText>
            </w:r>
            <w:r w:rsidR="0051641D">
              <w:rPr>
                <w:noProof/>
                <w:webHidden/>
              </w:rPr>
            </w:r>
            <w:r w:rsidR="0051641D">
              <w:rPr>
                <w:noProof/>
                <w:webHidden/>
              </w:rPr>
              <w:fldChar w:fldCharType="separate"/>
            </w:r>
            <w:r w:rsidR="006E1EF2">
              <w:rPr>
                <w:noProof/>
                <w:webHidden/>
              </w:rPr>
              <w:t>117</w:t>
            </w:r>
            <w:r w:rsidR="0051641D">
              <w:rPr>
                <w:noProof/>
                <w:webHidden/>
              </w:rPr>
              <w:fldChar w:fldCharType="end"/>
            </w:r>
          </w:hyperlink>
        </w:p>
        <w:p w14:paraId="4A2BFAB6" w14:textId="77777777" w:rsidR="0051641D" w:rsidRDefault="00FB4AD8">
          <w:pPr>
            <w:pStyle w:val="TOC3"/>
            <w:tabs>
              <w:tab w:val="right" w:leader="dot" w:pos="9350"/>
            </w:tabs>
            <w:rPr>
              <w:noProof/>
              <w:lang w:bidi="ar-SA"/>
            </w:rPr>
          </w:pPr>
          <w:hyperlink w:anchor="_Toc314765910"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910 \h </w:instrText>
            </w:r>
            <w:r w:rsidR="0051641D">
              <w:rPr>
                <w:noProof/>
                <w:webHidden/>
              </w:rPr>
            </w:r>
            <w:r w:rsidR="0051641D">
              <w:rPr>
                <w:noProof/>
                <w:webHidden/>
              </w:rPr>
              <w:fldChar w:fldCharType="separate"/>
            </w:r>
            <w:r w:rsidR="006E1EF2">
              <w:rPr>
                <w:noProof/>
                <w:webHidden/>
              </w:rPr>
              <w:t>122</w:t>
            </w:r>
            <w:r w:rsidR="0051641D">
              <w:rPr>
                <w:noProof/>
                <w:webHidden/>
              </w:rPr>
              <w:fldChar w:fldCharType="end"/>
            </w:r>
          </w:hyperlink>
        </w:p>
        <w:p w14:paraId="143DF747" w14:textId="77777777" w:rsidR="0051641D" w:rsidRDefault="00FB4AD8">
          <w:pPr>
            <w:pStyle w:val="TOC3"/>
            <w:tabs>
              <w:tab w:val="right" w:leader="dot" w:pos="9350"/>
            </w:tabs>
            <w:rPr>
              <w:noProof/>
              <w:lang w:bidi="ar-SA"/>
            </w:rPr>
          </w:pPr>
          <w:hyperlink w:anchor="_Toc314765911"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911 \h </w:instrText>
            </w:r>
            <w:r w:rsidR="0051641D">
              <w:rPr>
                <w:noProof/>
                <w:webHidden/>
              </w:rPr>
            </w:r>
            <w:r w:rsidR="0051641D">
              <w:rPr>
                <w:noProof/>
                <w:webHidden/>
              </w:rPr>
              <w:fldChar w:fldCharType="separate"/>
            </w:r>
            <w:r w:rsidR="006E1EF2">
              <w:rPr>
                <w:noProof/>
                <w:webHidden/>
              </w:rPr>
              <w:t>122</w:t>
            </w:r>
            <w:r w:rsidR="0051641D">
              <w:rPr>
                <w:noProof/>
                <w:webHidden/>
              </w:rPr>
              <w:fldChar w:fldCharType="end"/>
            </w:r>
          </w:hyperlink>
        </w:p>
        <w:p w14:paraId="28442C7F" w14:textId="77777777" w:rsidR="0051641D" w:rsidRDefault="00FB4AD8">
          <w:pPr>
            <w:pStyle w:val="TOC3"/>
            <w:tabs>
              <w:tab w:val="left" w:pos="1320"/>
              <w:tab w:val="right" w:leader="dot" w:pos="9350"/>
            </w:tabs>
            <w:rPr>
              <w:noProof/>
              <w:lang w:bidi="ar-SA"/>
            </w:rPr>
          </w:pPr>
          <w:hyperlink w:anchor="_Toc314765912" w:history="1">
            <w:r w:rsidR="0051641D" w:rsidRPr="00A05436">
              <w:rPr>
                <w:rStyle w:val="Hyperlink"/>
                <w:noProof/>
                <w14:scene3d>
                  <w14:camera w14:prst="orthographicFront"/>
                  <w14:lightRig w14:rig="threePt" w14:dir="t">
                    <w14:rot w14:lat="0" w14:lon="0" w14:rev="0"/>
                  </w14:lightRig>
                </w14:scene3d>
              </w:rPr>
              <w:t>5.3.7</w:t>
            </w:r>
            <w:r w:rsidR="0051641D">
              <w:rPr>
                <w:noProof/>
                <w:lang w:bidi="ar-SA"/>
              </w:rPr>
              <w:tab/>
            </w:r>
            <w:r w:rsidR="0051641D" w:rsidRPr="00A05436">
              <w:rPr>
                <w:rStyle w:val="Hyperlink"/>
                <w:noProof/>
              </w:rPr>
              <w:t>Masking Data</w:t>
            </w:r>
            <w:r w:rsidR="0051641D">
              <w:rPr>
                <w:noProof/>
                <w:webHidden/>
              </w:rPr>
              <w:tab/>
            </w:r>
            <w:r w:rsidR="0051641D">
              <w:rPr>
                <w:noProof/>
                <w:webHidden/>
              </w:rPr>
              <w:fldChar w:fldCharType="begin"/>
            </w:r>
            <w:r w:rsidR="0051641D">
              <w:rPr>
                <w:noProof/>
                <w:webHidden/>
              </w:rPr>
              <w:instrText xml:space="preserve"> PAGEREF _Toc314765912 \h </w:instrText>
            </w:r>
            <w:r w:rsidR="0051641D">
              <w:rPr>
                <w:noProof/>
                <w:webHidden/>
              </w:rPr>
            </w:r>
            <w:r w:rsidR="0051641D">
              <w:rPr>
                <w:noProof/>
                <w:webHidden/>
              </w:rPr>
              <w:fldChar w:fldCharType="separate"/>
            </w:r>
            <w:r w:rsidR="006E1EF2">
              <w:rPr>
                <w:noProof/>
                <w:webHidden/>
              </w:rPr>
              <w:t>128</w:t>
            </w:r>
            <w:r w:rsidR="0051641D">
              <w:rPr>
                <w:noProof/>
                <w:webHidden/>
              </w:rPr>
              <w:fldChar w:fldCharType="end"/>
            </w:r>
          </w:hyperlink>
        </w:p>
        <w:p w14:paraId="5A6BC579" w14:textId="77777777" w:rsidR="0051641D" w:rsidRDefault="00FB4AD8">
          <w:pPr>
            <w:pStyle w:val="TOC3"/>
            <w:tabs>
              <w:tab w:val="left" w:pos="1320"/>
              <w:tab w:val="right" w:leader="dot" w:pos="9350"/>
            </w:tabs>
            <w:rPr>
              <w:noProof/>
              <w:lang w:bidi="ar-SA"/>
            </w:rPr>
          </w:pPr>
          <w:hyperlink w:anchor="_Toc314765913" w:history="1">
            <w:r w:rsidR="0051641D" w:rsidRPr="00A05436">
              <w:rPr>
                <w:rStyle w:val="Hyperlink"/>
                <w:noProof/>
                <w14:scene3d>
                  <w14:camera w14:prst="orthographicFront"/>
                  <w14:lightRig w14:rig="threePt" w14:dir="t">
                    <w14:rot w14:lat="0" w14:lon="0" w14:rev="0"/>
                  </w14:lightRig>
                </w14:scene3d>
              </w:rPr>
              <w:t>5.3.8</w:t>
            </w:r>
            <w:r w:rsidR="0051641D">
              <w:rPr>
                <w:noProof/>
                <w:lang w:bidi="ar-SA"/>
              </w:rPr>
              <w:tab/>
            </w:r>
            <w:r w:rsidR="0051641D" w:rsidRPr="00A05436">
              <w:rPr>
                <w:rStyle w:val="Hyperlink"/>
                <w:noProof/>
              </w:rPr>
              <w:t>Entity Casting</w:t>
            </w:r>
            <w:r w:rsidR="0051641D">
              <w:rPr>
                <w:noProof/>
                <w:webHidden/>
              </w:rPr>
              <w:tab/>
            </w:r>
            <w:r w:rsidR="0051641D">
              <w:rPr>
                <w:noProof/>
                <w:webHidden/>
              </w:rPr>
              <w:fldChar w:fldCharType="begin"/>
            </w:r>
            <w:r w:rsidR="0051641D">
              <w:rPr>
                <w:noProof/>
                <w:webHidden/>
              </w:rPr>
              <w:instrText xml:space="preserve"> PAGEREF _Toc314765913 \h </w:instrText>
            </w:r>
            <w:r w:rsidR="0051641D">
              <w:rPr>
                <w:noProof/>
                <w:webHidden/>
              </w:rPr>
            </w:r>
            <w:r w:rsidR="0051641D">
              <w:rPr>
                <w:noProof/>
                <w:webHidden/>
              </w:rPr>
              <w:fldChar w:fldCharType="separate"/>
            </w:r>
            <w:r w:rsidR="006E1EF2">
              <w:rPr>
                <w:noProof/>
                <w:webHidden/>
              </w:rPr>
              <w:t>128</w:t>
            </w:r>
            <w:r w:rsidR="0051641D">
              <w:rPr>
                <w:noProof/>
                <w:webHidden/>
              </w:rPr>
              <w:fldChar w:fldCharType="end"/>
            </w:r>
          </w:hyperlink>
        </w:p>
        <w:p w14:paraId="73839BC7" w14:textId="77777777" w:rsidR="0051641D" w:rsidRDefault="00FB4AD8">
          <w:pPr>
            <w:pStyle w:val="TOC1"/>
            <w:tabs>
              <w:tab w:val="left" w:pos="440"/>
              <w:tab w:val="right" w:leader="dot" w:pos="9350"/>
            </w:tabs>
            <w:rPr>
              <w:noProof/>
              <w:lang w:bidi="ar-SA"/>
            </w:rPr>
          </w:pPr>
          <w:hyperlink w:anchor="_Toc314765914" w:history="1">
            <w:r w:rsidR="0051641D" w:rsidRPr="00A05436">
              <w:rPr>
                <w:rStyle w:val="Hyperlink"/>
                <w:noProof/>
              </w:rPr>
              <w:t>6</w:t>
            </w:r>
            <w:r w:rsidR="0051641D">
              <w:rPr>
                <w:noProof/>
                <w:lang w:bidi="ar-SA"/>
              </w:rPr>
              <w:tab/>
            </w:r>
            <w:r w:rsidR="0051641D" w:rsidRPr="00A05436">
              <w:rPr>
                <w:rStyle w:val="Hyperlink"/>
                <w:noProof/>
              </w:rPr>
              <w:t>XML Representation</w:t>
            </w:r>
            <w:r w:rsidR="0051641D">
              <w:rPr>
                <w:noProof/>
                <w:webHidden/>
              </w:rPr>
              <w:tab/>
            </w:r>
            <w:r w:rsidR="0051641D">
              <w:rPr>
                <w:noProof/>
                <w:webHidden/>
              </w:rPr>
              <w:fldChar w:fldCharType="begin"/>
            </w:r>
            <w:r w:rsidR="0051641D">
              <w:rPr>
                <w:noProof/>
                <w:webHidden/>
              </w:rPr>
              <w:instrText xml:space="preserve"> PAGEREF _Toc314765914 \h </w:instrText>
            </w:r>
            <w:r w:rsidR="0051641D">
              <w:rPr>
                <w:noProof/>
                <w:webHidden/>
              </w:rPr>
            </w:r>
            <w:r w:rsidR="0051641D">
              <w:rPr>
                <w:noProof/>
                <w:webHidden/>
              </w:rPr>
              <w:fldChar w:fldCharType="separate"/>
            </w:r>
            <w:r w:rsidR="006E1EF2">
              <w:rPr>
                <w:noProof/>
                <w:webHidden/>
              </w:rPr>
              <w:t>129</w:t>
            </w:r>
            <w:r w:rsidR="0051641D">
              <w:rPr>
                <w:noProof/>
                <w:webHidden/>
              </w:rPr>
              <w:fldChar w:fldCharType="end"/>
            </w:r>
          </w:hyperlink>
        </w:p>
        <w:p w14:paraId="1AFC25EB" w14:textId="77777777" w:rsidR="0051641D" w:rsidRDefault="00FB4AD8">
          <w:pPr>
            <w:pStyle w:val="TOC2"/>
            <w:tabs>
              <w:tab w:val="left" w:pos="880"/>
              <w:tab w:val="right" w:leader="dot" w:pos="9350"/>
            </w:tabs>
            <w:rPr>
              <w:noProof/>
              <w:lang w:bidi="ar-SA"/>
            </w:rPr>
          </w:pPr>
          <w:hyperlink w:anchor="_Toc314765915" w:history="1">
            <w:r w:rsidR="0051641D" w:rsidRPr="00A05436">
              <w:rPr>
                <w:rStyle w:val="Hyperlink"/>
                <w:noProof/>
              </w:rPr>
              <w:t>6.1</w:t>
            </w:r>
            <w:r w:rsidR="0051641D">
              <w:rPr>
                <w:noProof/>
                <w:lang w:bidi="ar-SA"/>
              </w:rPr>
              <w:tab/>
            </w:r>
            <w:r w:rsidR="0051641D" w:rsidRPr="00A05436">
              <w:rPr>
                <w:rStyle w:val="Hyperlink"/>
                <w:noProof/>
              </w:rPr>
              <w:t>Signature Support</w:t>
            </w:r>
            <w:r w:rsidR="0051641D">
              <w:rPr>
                <w:noProof/>
                <w:webHidden/>
              </w:rPr>
              <w:tab/>
            </w:r>
            <w:r w:rsidR="0051641D">
              <w:rPr>
                <w:noProof/>
                <w:webHidden/>
              </w:rPr>
              <w:fldChar w:fldCharType="begin"/>
            </w:r>
            <w:r w:rsidR="0051641D">
              <w:rPr>
                <w:noProof/>
                <w:webHidden/>
              </w:rPr>
              <w:instrText xml:space="preserve"> PAGEREF _Toc314765915 \h </w:instrText>
            </w:r>
            <w:r w:rsidR="0051641D">
              <w:rPr>
                <w:noProof/>
                <w:webHidden/>
              </w:rPr>
            </w:r>
            <w:r w:rsidR="0051641D">
              <w:rPr>
                <w:noProof/>
                <w:webHidden/>
              </w:rPr>
              <w:fldChar w:fldCharType="separate"/>
            </w:r>
            <w:r w:rsidR="006E1EF2">
              <w:rPr>
                <w:noProof/>
                <w:webHidden/>
              </w:rPr>
              <w:t>130</w:t>
            </w:r>
            <w:r w:rsidR="0051641D">
              <w:rPr>
                <w:noProof/>
                <w:webHidden/>
              </w:rPr>
              <w:fldChar w:fldCharType="end"/>
            </w:r>
          </w:hyperlink>
        </w:p>
        <w:p w14:paraId="56476F54" w14:textId="77777777" w:rsidR="0051641D" w:rsidRDefault="00FB4AD8">
          <w:pPr>
            <w:pStyle w:val="TOC2"/>
            <w:tabs>
              <w:tab w:val="left" w:pos="880"/>
              <w:tab w:val="right" w:leader="dot" w:pos="9350"/>
            </w:tabs>
            <w:rPr>
              <w:noProof/>
              <w:lang w:bidi="ar-SA"/>
            </w:rPr>
          </w:pPr>
          <w:hyperlink w:anchor="_Toc314765916" w:history="1">
            <w:r w:rsidR="0051641D" w:rsidRPr="00A05436">
              <w:rPr>
                <w:rStyle w:val="Hyperlink"/>
                <w:noProof/>
              </w:rPr>
              <w:t>6.2</w:t>
            </w:r>
            <w:r w:rsidR="0051641D">
              <w:rPr>
                <w:noProof/>
                <w:lang w:bidi="ar-SA"/>
              </w:rPr>
              <w:tab/>
            </w:r>
            <w:r w:rsidR="0051641D" w:rsidRPr="00A05436">
              <w:rPr>
                <w:rStyle w:val="Hyperlink"/>
                <w:noProof/>
              </w:rPr>
              <w:t>XML Extensions</w:t>
            </w:r>
            <w:r w:rsidR="0051641D">
              <w:rPr>
                <w:noProof/>
                <w:webHidden/>
              </w:rPr>
              <w:tab/>
            </w:r>
            <w:r w:rsidR="0051641D">
              <w:rPr>
                <w:noProof/>
                <w:webHidden/>
              </w:rPr>
              <w:fldChar w:fldCharType="begin"/>
            </w:r>
            <w:r w:rsidR="0051641D">
              <w:rPr>
                <w:noProof/>
                <w:webHidden/>
              </w:rPr>
              <w:instrText xml:space="preserve"> PAGEREF _Toc314765916 \h </w:instrText>
            </w:r>
            <w:r w:rsidR="0051641D">
              <w:rPr>
                <w:noProof/>
                <w:webHidden/>
              </w:rPr>
            </w:r>
            <w:r w:rsidR="0051641D">
              <w:rPr>
                <w:noProof/>
                <w:webHidden/>
              </w:rPr>
              <w:fldChar w:fldCharType="separate"/>
            </w:r>
            <w:r w:rsidR="006E1EF2">
              <w:rPr>
                <w:noProof/>
                <w:webHidden/>
              </w:rPr>
              <w:t>130</w:t>
            </w:r>
            <w:r w:rsidR="0051641D">
              <w:rPr>
                <w:noProof/>
                <w:webHidden/>
              </w:rPr>
              <w:fldChar w:fldCharType="end"/>
            </w:r>
          </w:hyperlink>
        </w:p>
        <w:p w14:paraId="0D86C3E2" w14:textId="77777777" w:rsidR="0051641D" w:rsidRDefault="00FB4AD8">
          <w:pPr>
            <w:pStyle w:val="TOC2"/>
            <w:tabs>
              <w:tab w:val="left" w:pos="880"/>
              <w:tab w:val="right" w:leader="dot" w:pos="9350"/>
            </w:tabs>
            <w:rPr>
              <w:noProof/>
              <w:lang w:bidi="ar-SA"/>
            </w:rPr>
          </w:pPr>
          <w:hyperlink w:anchor="_Toc314765917" w:history="1">
            <w:r w:rsidR="0051641D" w:rsidRPr="00A05436">
              <w:rPr>
                <w:rStyle w:val="Hyperlink"/>
                <w:noProof/>
              </w:rPr>
              <w:t>6.3</w:t>
            </w:r>
            <w:r w:rsidR="0051641D">
              <w:rPr>
                <w:noProof/>
                <w:lang w:bidi="ar-SA"/>
              </w:rPr>
              <w:tab/>
            </w:r>
            <w:r w:rsidR="0051641D" w:rsidRPr="00A05436">
              <w:rPr>
                <w:rStyle w:val="Hyperlink"/>
                <w:noProof/>
              </w:rPr>
              <w:t>ElementMapType</w:t>
            </w:r>
            <w:r w:rsidR="0051641D">
              <w:rPr>
                <w:noProof/>
                <w:webHidden/>
              </w:rPr>
              <w:tab/>
            </w:r>
            <w:r w:rsidR="0051641D">
              <w:rPr>
                <w:noProof/>
                <w:webHidden/>
              </w:rPr>
              <w:fldChar w:fldCharType="begin"/>
            </w:r>
            <w:r w:rsidR="0051641D">
              <w:rPr>
                <w:noProof/>
                <w:webHidden/>
              </w:rPr>
              <w:instrText xml:space="preserve"> PAGEREF _Toc314765917 \h </w:instrText>
            </w:r>
            <w:r w:rsidR="0051641D">
              <w:rPr>
                <w:noProof/>
                <w:webHidden/>
              </w:rPr>
            </w:r>
            <w:r w:rsidR="0051641D">
              <w:rPr>
                <w:noProof/>
                <w:webHidden/>
              </w:rPr>
              <w:fldChar w:fldCharType="separate"/>
            </w:r>
            <w:r w:rsidR="006E1EF2">
              <w:rPr>
                <w:noProof/>
                <w:webHidden/>
              </w:rPr>
              <w:t>130</w:t>
            </w:r>
            <w:r w:rsidR="0051641D">
              <w:rPr>
                <w:noProof/>
                <w:webHidden/>
              </w:rPr>
              <w:fldChar w:fldCharType="end"/>
            </w:r>
          </w:hyperlink>
        </w:p>
        <w:p w14:paraId="06156AD4" w14:textId="77777777" w:rsidR="0051641D" w:rsidRDefault="00FB4AD8">
          <w:pPr>
            <w:pStyle w:val="TOC2"/>
            <w:tabs>
              <w:tab w:val="left" w:pos="880"/>
              <w:tab w:val="right" w:leader="dot" w:pos="9350"/>
            </w:tabs>
            <w:rPr>
              <w:noProof/>
              <w:lang w:bidi="ar-SA"/>
            </w:rPr>
          </w:pPr>
          <w:hyperlink w:anchor="_Toc314765918" w:history="1">
            <w:r w:rsidR="0051641D" w:rsidRPr="00A05436">
              <w:rPr>
                <w:rStyle w:val="Hyperlink"/>
                <w:noProof/>
              </w:rPr>
              <w:t>6.4</w:t>
            </w:r>
            <w:r w:rsidR="0051641D">
              <w:rPr>
                <w:noProof/>
                <w:lang w:bidi="ar-SA"/>
              </w:rPr>
              <w:tab/>
            </w:r>
            <w:r w:rsidR="0051641D" w:rsidRPr="00A05436">
              <w:rPr>
                <w:rStyle w:val="Hyperlink"/>
                <w:noProof/>
              </w:rPr>
              <w:t>Official OVAL Component Models</w:t>
            </w:r>
            <w:r w:rsidR="0051641D">
              <w:rPr>
                <w:noProof/>
                <w:webHidden/>
              </w:rPr>
              <w:tab/>
            </w:r>
            <w:r w:rsidR="0051641D">
              <w:rPr>
                <w:noProof/>
                <w:webHidden/>
              </w:rPr>
              <w:fldChar w:fldCharType="begin"/>
            </w:r>
            <w:r w:rsidR="0051641D">
              <w:rPr>
                <w:noProof/>
                <w:webHidden/>
              </w:rPr>
              <w:instrText xml:space="preserve"> PAGEREF _Toc314765918 \h </w:instrText>
            </w:r>
            <w:r w:rsidR="0051641D">
              <w:rPr>
                <w:noProof/>
                <w:webHidden/>
              </w:rPr>
            </w:r>
            <w:r w:rsidR="0051641D">
              <w:rPr>
                <w:noProof/>
                <w:webHidden/>
              </w:rPr>
              <w:fldChar w:fldCharType="separate"/>
            </w:r>
            <w:r w:rsidR="006E1EF2">
              <w:rPr>
                <w:noProof/>
                <w:webHidden/>
              </w:rPr>
              <w:t>131</w:t>
            </w:r>
            <w:r w:rsidR="0051641D">
              <w:rPr>
                <w:noProof/>
                <w:webHidden/>
              </w:rPr>
              <w:fldChar w:fldCharType="end"/>
            </w:r>
          </w:hyperlink>
        </w:p>
        <w:p w14:paraId="7EB0038E" w14:textId="77777777" w:rsidR="0051641D" w:rsidRDefault="00FB4AD8">
          <w:pPr>
            <w:pStyle w:val="TOC2"/>
            <w:tabs>
              <w:tab w:val="left" w:pos="880"/>
              <w:tab w:val="right" w:leader="dot" w:pos="9350"/>
            </w:tabs>
            <w:rPr>
              <w:noProof/>
              <w:lang w:bidi="ar-SA"/>
            </w:rPr>
          </w:pPr>
          <w:hyperlink w:anchor="_Toc314765919" w:history="1">
            <w:r w:rsidR="0051641D" w:rsidRPr="00A05436">
              <w:rPr>
                <w:rStyle w:val="Hyperlink"/>
                <w:noProof/>
              </w:rPr>
              <w:t>6.5</w:t>
            </w:r>
            <w:r w:rsidR="0051641D">
              <w:rPr>
                <w:noProof/>
                <w:lang w:bidi="ar-SA"/>
              </w:rPr>
              <w:tab/>
            </w:r>
            <w:r w:rsidR="0051641D" w:rsidRPr="00A05436">
              <w:rPr>
                <w:rStyle w:val="Hyperlink"/>
                <w:noProof/>
              </w:rPr>
              <w:t>Use of xsi:nil</w:t>
            </w:r>
            <w:r w:rsidR="0051641D">
              <w:rPr>
                <w:noProof/>
                <w:webHidden/>
              </w:rPr>
              <w:tab/>
            </w:r>
            <w:r w:rsidR="0051641D">
              <w:rPr>
                <w:noProof/>
                <w:webHidden/>
              </w:rPr>
              <w:fldChar w:fldCharType="begin"/>
            </w:r>
            <w:r w:rsidR="0051641D">
              <w:rPr>
                <w:noProof/>
                <w:webHidden/>
              </w:rPr>
              <w:instrText xml:space="preserve"> PAGEREF _Toc314765919 \h </w:instrText>
            </w:r>
            <w:r w:rsidR="0051641D">
              <w:rPr>
                <w:noProof/>
                <w:webHidden/>
              </w:rPr>
            </w:r>
            <w:r w:rsidR="0051641D">
              <w:rPr>
                <w:noProof/>
                <w:webHidden/>
              </w:rPr>
              <w:fldChar w:fldCharType="separate"/>
            </w:r>
            <w:r w:rsidR="006E1EF2">
              <w:rPr>
                <w:noProof/>
                <w:webHidden/>
              </w:rPr>
              <w:t>132</w:t>
            </w:r>
            <w:r w:rsidR="0051641D">
              <w:rPr>
                <w:noProof/>
                <w:webHidden/>
              </w:rPr>
              <w:fldChar w:fldCharType="end"/>
            </w:r>
          </w:hyperlink>
        </w:p>
        <w:p w14:paraId="418555CC" w14:textId="77777777" w:rsidR="0051641D" w:rsidRDefault="00FB4AD8">
          <w:pPr>
            <w:pStyle w:val="TOC2"/>
            <w:tabs>
              <w:tab w:val="left" w:pos="880"/>
              <w:tab w:val="right" w:leader="dot" w:pos="9350"/>
            </w:tabs>
            <w:rPr>
              <w:noProof/>
              <w:lang w:bidi="ar-SA"/>
            </w:rPr>
          </w:pPr>
          <w:hyperlink w:anchor="_Toc314765920" w:history="1">
            <w:r w:rsidR="0051641D" w:rsidRPr="00A05436">
              <w:rPr>
                <w:rStyle w:val="Hyperlink"/>
                <w:noProof/>
              </w:rPr>
              <w:t>6.6</w:t>
            </w:r>
            <w:r w:rsidR="0051641D">
              <w:rPr>
                <w:noProof/>
                <w:lang w:bidi="ar-SA"/>
              </w:rPr>
              <w:tab/>
            </w:r>
            <w:r w:rsidR="0051641D" w:rsidRPr="00A05436">
              <w:rPr>
                <w:rStyle w:val="Hyperlink"/>
                <w:noProof/>
              </w:rPr>
              <w:t>Validation Requirements</w:t>
            </w:r>
            <w:r w:rsidR="0051641D">
              <w:rPr>
                <w:noProof/>
                <w:webHidden/>
              </w:rPr>
              <w:tab/>
            </w:r>
            <w:r w:rsidR="0051641D">
              <w:rPr>
                <w:noProof/>
                <w:webHidden/>
              </w:rPr>
              <w:fldChar w:fldCharType="begin"/>
            </w:r>
            <w:r w:rsidR="0051641D">
              <w:rPr>
                <w:noProof/>
                <w:webHidden/>
              </w:rPr>
              <w:instrText xml:space="preserve"> PAGEREF _Toc314765920 \h </w:instrText>
            </w:r>
            <w:r w:rsidR="0051641D">
              <w:rPr>
                <w:noProof/>
                <w:webHidden/>
              </w:rPr>
            </w:r>
            <w:r w:rsidR="0051641D">
              <w:rPr>
                <w:noProof/>
                <w:webHidden/>
              </w:rPr>
              <w:fldChar w:fldCharType="separate"/>
            </w:r>
            <w:r w:rsidR="006E1EF2">
              <w:rPr>
                <w:noProof/>
                <w:webHidden/>
              </w:rPr>
              <w:t>132</w:t>
            </w:r>
            <w:r w:rsidR="0051641D">
              <w:rPr>
                <w:noProof/>
                <w:webHidden/>
              </w:rPr>
              <w:fldChar w:fldCharType="end"/>
            </w:r>
          </w:hyperlink>
        </w:p>
        <w:p w14:paraId="33394CA6" w14:textId="77777777" w:rsidR="0051641D" w:rsidRDefault="00FB4AD8">
          <w:pPr>
            <w:pStyle w:val="TOC1"/>
            <w:tabs>
              <w:tab w:val="right" w:leader="dot" w:pos="9350"/>
            </w:tabs>
            <w:rPr>
              <w:noProof/>
              <w:lang w:bidi="ar-SA"/>
            </w:rPr>
          </w:pPr>
          <w:hyperlink w:anchor="_Toc314765921" w:history="1">
            <w:r w:rsidR="0051641D" w:rsidRPr="00A05436">
              <w:rPr>
                <w:rStyle w:val="Hyperlink"/>
                <w:noProof/>
              </w:rPr>
              <w:t>Appendix A – Extending the OVAL Language Data Model</w:t>
            </w:r>
            <w:r w:rsidR="0051641D">
              <w:rPr>
                <w:noProof/>
                <w:webHidden/>
              </w:rPr>
              <w:tab/>
            </w:r>
            <w:r w:rsidR="0051641D">
              <w:rPr>
                <w:noProof/>
                <w:webHidden/>
              </w:rPr>
              <w:fldChar w:fldCharType="begin"/>
            </w:r>
            <w:r w:rsidR="0051641D">
              <w:rPr>
                <w:noProof/>
                <w:webHidden/>
              </w:rPr>
              <w:instrText xml:space="preserve"> PAGEREF _Toc314765921 \h </w:instrText>
            </w:r>
            <w:r w:rsidR="0051641D">
              <w:rPr>
                <w:noProof/>
                <w:webHidden/>
              </w:rPr>
            </w:r>
            <w:r w:rsidR="0051641D">
              <w:rPr>
                <w:noProof/>
                <w:webHidden/>
              </w:rPr>
              <w:fldChar w:fldCharType="separate"/>
            </w:r>
            <w:r w:rsidR="006E1EF2">
              <w:rPr>
                <w:noProof/>
                <w:webHidden/>
              </w:rPr>
              <w:t>133</w:t>
            </w:r>
            <w:r w:rsidR="0051641D">
              <w:rPr>
                <w:noProof/>
                <w:webHidden/>
              </w:rPr>
              <w:fldChar w:fldCharType="end"/>
            </w:r>
          </w:hyperlink>
        </w:p>
        <w:p w14:paraId="383E5878" w14:textId="77777777" w:rsidR="0051641D" w:rsidRDefault="00FB4AD8">
          <w:pPr>
            <w:pStyle w:val="TOC2"/>
            <w:tabs>
              <w:tab w:val="right" w:leader="dot" w:pos="9350"/>
            </w:tabs>
            <w:rPr>
              <w:noProof/>
              <w:lang w:bidi="ar-SA"/>
            </w:rPr>
          </w:pPr>
          <w:hyperlink w:anchor="_Toc314765922" w:history="1">
            <w:r w:rsidR="0051641D" w:rsidRPr="00A05436">
              <w:rPr>
                <w:rStyle w:val="Hyperlink"/>
                <w:noProof/>
              </w:rPr>
              <w:t>OVAL Component Models</w:t>
            </w:r>
            <w:r w:rsidR="0051641D">
              <w:rPr>
                <w:noProof/>
                <w:webHidden/>
              </w:rPr>
              <w:tab/>
            </w:r>
            <w:r w:rsidR="0051641D">
              <w:rPr>
                <w:noProof/>
                <w:webHidden/>
              </w:rPr>
              <w:fldChar w:fldCharType="begin"/>
            </w:r>
            <w:r w:rsidR="0051641D">
              <w:rPr>
                <w:noProof/>
                <w:webHidden/>
              </w:rPr>
              <w:instrText xml:space="preserve"> PAGEREF _Toc314765922 \h </w:instrText>
            </w:r>
            <w:r w:rsidR="0051641D">
              <w:rPr>
                <w:noProof/>
                <w:webHidden/>
              </w:rPr>
            </w:r>
            <w:r w:rsidR="0051641D">
              <w:rPr>
                <w:noProof/>
                <w:webHidden/>
              </w:rPr>
              <w:fldChar w:fldCharType="separate"/>
            </w:r>
            <w:r w:rsidR="006E1EF2">
              <w:rPr>
                <w:noProof/>
                <w:webHidden/>
              </w:rPr>
              <w:t>133</w:t>
            </w:r>
            <w:r w:rsidR="0051641D">
              <w:rPr>
                <w:noProof/>
                <w:webHidden/>
              </w:rPr>
              <w:fldChar w:fldCharType="end"/>
            </w:r>
          </w:hyperlink>
        </w:p>
        <w:p w14:paraId="4AD4B71B" w14:textId="77777777" w:rsidR="0051641D" w:rsidRDefault="00FB4AD8">
          <w:pPr>
            <w:pStyle w:val="TOC3"/>
            <w:tabs>
              <w:tab w:val="right" w:leader="dot" w:pos="9350"/>
            </w:tabs>
            <w:rPr>
              <w:noProof/>
              <w:lang w:bidi="ar-SA"/>
            </w:rPr>
          </w:pPr>
          <w:hyperlink w:anchor="_Toc314765923" w:history="1">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923 \h </w:instrText>
            </w:r>
            <w:r w:rsidR="0051641D">
              <w:rPr>
                <w:noProof/>
                <w:webHidden/>
              </w:rPr>
            </w:r>
            <w:r w:rsidR="0051641D">
              <w:rPr>
                <w:noProof/>
                <w:webHidden/>
              </w:rPr>
              <w:fldChar w:fldCharType="separate"/>
            </w:r>
            <w:r w:rsidR="006E1EF2">
              <w:rPr>
                <w:noProof/>
                <w:webHidden/>
              </w:rPr>
              <w:t>133</w:t>
            </w:r>
            <w:r w:rsidR="0051641D">
              <w:rPr>
                <w:noProof/>
                <w:webHidden/>
              </w:rPr>
              <w:fldChar w:fldCharType="end"/>
            </w:r>
          </w:hyperlink>
        </w:p>
        <w:p w14:paraId="5D815389" w14:textId="77777777" w:rsidR="0051641D" w:rsidRDefault="00FB4AD8">
          <w:pPr>
            <w:pStyle w:val="TOC3"/>
            <w:tabs>
              <w:tab w:val="right" w:leader="dot" w:pos="9350"/>
            </w:tabs>
            <w:rPr>
              <w:noProof/>
              <w:lang w:bidi="ar-SA"/>
            </w:rPr>
          </w:pPr>
          <w:hyperlink w:anchor="_Toc314765924" w:history="1">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924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456E889C" w14:textId="77777777" w:rsidR="0051641D" w:rsidRDefault="00FB4AD8">
          <w:pPr>
            <w:pStyle w:val="TOC2"/>
            <w:tabs>
              <w:tab w:val="right" w:leader="dot" w:pos="9350"/>
            </w:tabs>
            <w:rPr>
              <w:noProof/>
              <w:lang w:bidi="ar-SA"/>
            </w:rPr>
          </w:pPr>
          <w:hyperlink w:anchor="_Toc314765925" w:history="1">
            <w:r w:rsidR="0051641D" w:rsidRPr="00A05436">
              <w:rPr>
                <w:rStyle w:val="Hyperlink"/>
                <w:noProof/>
              </w:rPr>
              <w:t>Extension Points within the OVAL Definitions Model</w:t>
            </w:r>
            <w:r w:rsidR="0051641D">
              <w:rPr>
                <w:noProof/>
                <w:webHidden/>
              </w:rPr>
              <w:tab/>
            </w:r>
            <w:r w:rsidR="0051641D">
              <w:rPr>
                <w:noProof/>
                <w:webHidden/>
              </w:rPr>
              <w:fldChar w:fldCharType="begin"/>
            </w:r>
            <w:r w:rsidR="0051641D">
              <w:rPr>
                <w:noProof/>
                <w:webHidden/>
              </w:rPr>
              <w:instrText xml:space="preserve"> PAGEREF _Toc314765925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3C7B9A58" w14:textId="77777777" w:rsidR="0051641D" w:rsidRDefault="00FB4AD8">
          <w:pPr>
            <w:pStyle w:val="TOC3"/>
            <w:tabs>
              <w:tab w:val="right" w:leader="dot" w:pos="9350"/>
            </w:tabs>
            <w:rPr>
              <w:noProof/>
              <w:lang w:bidi="ar-SA"/>
            </w:rPr>
          </w:pPr>
          <w:hyperlink w:anchor="_Toc314765926"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6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6CDCFB5B" w14:textId="77777777" w:rsidR="0051641D" w:rsidRDefault="00FB4AD8">
          <w:pPr>
            <w:pStyle w:val="TOC3"/>
            <w:tabs>
              <w:tab w:val="right" w:leader="dot" w:pos="9350"/>
            </w:tabs>
            <w:rPr>
              <w:noProof/>
              <w:lang w:bidi="ar-SA"/>
            </w:rPr>
          </w:pPr>
          <w:hyperlink w:anchor="_Toc314765927" w:history="1">
            <w:r w:rsidR="0051641D" w:rsidRPr="00A05436">
              <w:rPr>
                <w:rStyle w:val="Hyperlink"/>
                <w:noProof/>
              </w:rPr>
              <w:t>OVAL Definition Metadata</w:t>
            </w:r>
            <w:r w:rsidR="0051641D">
              <w:rPr>
                <w:noProof/>
                <w:webHidden/>
              </w:rPr>
              <w:tab/>
            </w:r>
            <w:r w:rsidR="0051641D">
              <w:rPr>
                <w:noProof/>
                <w:webHidden/>
              </w:rPr>
              <w:fldChar w:fldCharType="begin"/>
            </w:r>
            <w:r w:rsidR="0051641D">
              <w:rPr>
                <w:noProof/>
                <w:webHidden/>
              </w:rPr>
              <w:instrText xml:space="preserve"> PAGEREF _Toc314765927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74A3C6A5" w14:textId="77777777" w:rsidR="0051641D" w:rsidRDefault="00FB4AD8">
          <w:pPr>
            <w:pStyle w:val="TOC2"/>
            <w:tabs>
              <w:tab w:val="right" w:leader="dot" w:pos="9350"/>
            </w:tabs>
            <w:rPr>
              <w:noProof/>
              <w:lang w:bidi="ar-SA"/>
            </w:rPr>
          </w:pPr>
          <w:hyperlink w:anchor="_Toc314765928" w:history="1">
            <w:r w:rsidR="0051641D" w:rsidRPr="00A05436">
              <w:rPr>
                <w:rStyle w:val="Hyperlink"/>
                <w:noProof/>
              </w:rPr>
              <w:t>Extension Points within the OVAL System Characteristics Model</w:t>
            </w:r>
            <w:r w:rsidR="0051641D">
              <w:rPr>
                <w:noProof/>
                <w:webHidden/>
              </w:rPr>
              <w:tab/>
            </w:r>
            <w:r w:rsidR="0051641D">
              <w:rPr>
                <w:noProof/>
                <w:webHidden/>
              </w:rPr>
              <w:fldChar w:fldCharType="begin"/>
            </w:r>
            <w:r w:rsidR="0051641D">
              <w:rPr>
                <w:noProof/>
                <w:webHidden/>
              </w:rPr>
              <w:instrText xml:space="preserve"> PAGEREF _Toc314765928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4A089A0F" w14:textId="77777777" w:rsidR="0051641D" w:rsidRDefault="00FB4AD8">
          <w:pPr>
            <w:pStyle w:val="TOC3"/>
            <w:tabs>
              <w:tab w:val="right" w:leader="dot" w:pos="9350"/>
            </w:tabs>
            <w:rPr>
              <w:noProof/>
              <w:lang w:bidi="ar-SA"/>
            </w:rPr>
          </w:pPr>
          <w:hyperlink w:anchor="_Toc314765929"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9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470AFD80" w14:textId="77777777" w:rsidR="0051641D" w:rsidRDefault="00FB4AD8">
          <w:pPr>
            <w:pStyle w:val="TOC3"/>
            <w:tabs>
              <w:tab w:val="right" w:leader="dot" w:pos="9350"/>
            </w:tabs>
            <w:rPr>
              <w:noProof/>
              <w:lang w:bidi="ar-SA"/>
            </w:rPr>
          </w:pPr>
          <w:hyperlink w:anchor="_Toc314765930" w:history="1">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930 \h </w:instrText>
            </w:r>
            <w:r w:rsidR="0051641D">
              <w:rPr>
                <w:noProof/>
                <w:webHidden/>
              </w:rPr>
            </w:r>
            <w:r w:rsidR="0051641D">
              <w:rPr>
                <w:noProof/>
                <w:webHidden/>
              </w:rPr>
              <w:fldChar w:fldCharType="separate"/>
            </w:r>
            <w:r w:rsidR="006E1EF2">
              <w:rPr>
                <w:noProof/>
                <w:webHidden/>
              </w:rPr>
              <w:t>136</w:t>
            </w:r>
            <w:r w:rsidR="0051641D">
              <w:rPr>
                <w:noProof/>
                <w:webHidden/>
              </w:rPr>
              <w:fldChar w:fldCharType="end"/>
            </w:r>
          </w:hyperlink>
        </w:p>
        <w:p w14:paraId="0BABFF5B" w14:textId="77777777" w:rsidR="0051641D" w:rsidRDefault="00FB4AD8">
          <w:pPr>
            <w:pStyle w:val="TOC2"/>
            <w:tabs>
              <w:tab w:val="right" w:leader="dot" w:pos="9350"/>
            </w:tabs>
            <w:rPr>
              <w:noProof/>
              <w:lang w:bidi="ar-SA"/>
            </w:rPr>
          </w:pPr>
          <w:hyperlink w:anchor="_Toc314765931" w:history="1">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931 \h </w:instrText>
            </w:r>
            <w:r w:rsidR="0051641D">
              <w:rPr>
                <w:noProof/>
                <w:webHidden/>
              </w:rPr>
            </w:r>
            <w:r w:rsidR="0051641D">
              <w:rPr>
                <w:noProof/>
                <w:webHidden/>
              </w:rPr>
              <w:fldChar w:fldCharType="separate"/>
            </w:r>
            <w:r w:rsidR="006E1EF2">
              <w:rPr>
                <w:noProof/>
                <w:webHidden/>
              </w:rPr>
              <w:t>136</w:t>
            </w:r>
            <w:r w:rsidR="0051641D">
              <w:rPr>
                <w:noProof/>
                <w:webHidden/>
              </w:rPr>
              <w:fldChar w:fldCharType="end"/>
            </w:r>
          </w:hyperlink>
        </w:p>
        <w:p w14:paraId="606FF017" w14:textId="77777777" w:rsidR="0051641D" w:rsidRDefault="00FB4AD8">
          <w:pPr>
            <w:pStyle w:val="TOC3"/>
            <w:tabs>
              <w:tab w:val="right" w:leader="dot" w:pos="9350"/>
            </w:tabs>
            <w:rPr>
              <w:noProof/>
              <w:lang w:bidi="ar-SA"/>
            </w:rPr>
          </w:pPr>
          <w:hyperlink w:anchor="_Toc314765932"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32 \h </w:instrText>
            </w:r>
            <w:r w:rsidR="0051641D">
              <w:rPr>
                <w:noProof/>
                <w:webHidden/>
              </w:rPr>
            </w:r>
            <w:r w:rsidR="0051641D">
              <w:rPr>
                <w:noProof/>
                <w:webHidden/>
              </w:rPr>
              <w:fldChar w:fldCharType="separate"/>
            </w:r>
            <w:r w:rsidR="006E1EF2">
              <w:rPr>
                <w:noProof/>
                <w:webHidden/>
              </w:rPr>
              <w:t>136</w:t>
            </w:r>
            <w:r w:rsidR="0051641D">
              <w:rPr>
                <w:noProof/>
                <w:webHidden/>
              </w:rPr>
              <w:fldChar w:fldCharType="end"/>
            </w:r>
          </w:hyperlink>
        </w:p>
        <w:p w14:paraId="415A9EBD" w14:textId="77777777" w:rsidR="0051641D" w:rsidRDefault="00FB4AD8">
          <w:pPr>
            <w:pStyle w:val="TOC1"/>
            <w:tabs>
              <w:tab w:val="right" w:leader="dot" w:pos="9350"/>
            </w:tabs>
            <w:rPr>
              <w:noProof/>
              <w:lang w:bidi="ar-SA"/>
            </w:rPr>
          </w:pPr>
          <w:hyperlink w:anchor="_Toc314765933" w:history="1">
            <w:r w:rsidR="0051641D" w:rsidRPr="00A05436">
              <w:rPr>
                <w:rStyle w:val="Hyperlink"/>
                <w:noProof/>
              </w:rPr>
              <w:t>Appendix B - OVAL Language Versioning Policy</w:t>
            </w:r>
            <w:r w:rsidR="0051641D">
              <w:rPr>
                <w:noProof/>
                <w:webHidden/>
              </w:rPr>
              <w:tab/>
            </w:r>
            <w:r w:rsidR="0051641D">
              <w:rPr>
                <w:noProof/>
                <w:webHidden/>
              </w:rPr>
              <w:fldChar w:fldCharType="begin"/>
            </w:r>
            <w:r w:rsidR="0051641D">
              <w:rPr>
                <w:noProof/>
                <w:webHidden/>
              </w:rPr>
              <w:instrText xml:space="preserve"> PAGEREF _Toc314765933 \h </w:instrText>
            </w:r>
            <w:r w:rsidR="0051641D">
              <w:rPr>
                <w:noProof/>
                <w:webHidden/>
              </w:rPr>
            </w:r>
            <w:r w:rsidR="0051641D">
              <w:rPr>
                <w:noProof/>
                <w:webHidden/>
              </w:rPr>
              <w:fldChar w:fldCharType="separate"/>
            </w:r>
            <w:r w:rsidR="006E1EF2">
              <w:rPr>
                <w:noProof/>
                <w:webHidden/>
              </w:rPr>
              <w:t>137</w:t>
            </w:r>
            <w:r w:rsidR="0051641D">
              <w:rPr>
                <w:noProof/>
                <w:webHidden/>
              </w:rPr>
              <w:fldChar w:fldCharType="end"/>
            </w:r>
          </w:hyperlink>
        </w:p>
        <w:p w14:paraId="4C888037" w14:textId="77777777" w:rsidR="0051641D" w:rsidRDefault="00FB4AD8">
          <w:pPr>
            <w:pStyle w:val="TOC1"/>
            <w:tabs>
              <w:tab w:val="right" w:leader="dot" w:pos="9350"/>
            </w:tabs>
            <w:rPr>
              <w:noProof/>
              <w:lang w:bidi="ar-SA"/>
            </w:rPr>
          </w:pPr>
          <w:hyperlink w:anchor="_Toc314765934" w:history="1">
            <w:r w:rsidR="0051641D" w:rsidRPr="00A05436">
              <w:rPr>
                <w:rStyle w:val="Hyperlink"/>
                <w:noProof/>
              </w:rPr>
              <w:t>Appendix C - OVAL Language Deprecation Policy</w:t>
            </w:r>
            <w:r w:rsidR="0051641D">
              <w:rPr>
                <w:noProof/>
                <w:webHidden/>
              </w:rPr>
              <w:tab/>
            </w:r>
            <w:r w:rsidR="0051641D">
              <w:rPr>
                <w:noProof/>
                <w:webHidden/>
              </w:rPr>
              <w:fldChar w:fldCharType="begin"/>
            </w:r>
            <w:r w:rsidR="0051641D">
              <w:rPr>
                <w:noProof/>
                <w:webHidden/>
              </w:rPr>
              <w:instrText xml:space="preserve"> PAGEREF _Toc314765934 \h </w:instrText>
            </w:r>
            <w:r w:rsidR="0051641D">
              <w:rPr>
                <w:noProof/>
                <w:webHidden/>
              </w:rPr>
            </w:r>
            <w:r w:rsidR="0051641D">
              <w:rPr>
                <w:noProof/>
                <w:webHidden/>
              </w:rPr>
              <w:fldChar w:fldCharType="separate"/>
            </w:r>
            <w:r w:rsidR="006E1EF2">
              <w:rPr>
                <w:noProof/>
                <w:webHidden/>
              </w:rPr>
              <w:t>137</w:t>
            </w:r>
            <w:r w:rsidR="0051641D">
              <w:rPr>
                <w:noProof/>
                <w:webHidden/>
              </w:rPr>
              <w:fldChar w:fldCharType="end"/>
            </w:r>
          </w:hyperlink>
        </w:p>
        <w:p w14:paraId="2BABA9BB" w14:textId="77777777" w:rsidR="0051641D" w:rsidRDefault="00FB4AD8">
          <w:pPr>
            <w:pStyle w:val="TOC1"/>
            <w:tabs>
              <w:tab w:val="right" w:leader="dot" w:pos="9350"/>
            </w:tabs>
            <w:rPr>
              <w:noProof/>
              <w:lang w:bidi="ar-SA"/>
            </w:rPr>
          </w:pPr>
          <w:hyperlink w:anchor="_Toc314765935" w:history="1">
            <w:r w:rsidR="0051641D" w:rsidRPr="00A05436">
              <w:rPr>
                <w:rStyle w:val="Hyperlink"/>
                <w:noProof/>
              </w:rPr>
              <w:t>Appendix D - Regular Expression Support</w:t>
            </w:r>
            <w:r w:rsidR="0051641D">
              <w:rPr>
                <w:noProof/>
                <w:webHidden/>
              </w:rPr>
              <w:tab/>
            </w:r>
            <w:r w:rsidR="0051641D">
              <w:rPr>
                <w:noProof/>
                <w:webHidden/>
              </w:rPr>
              <w:fldChar w:fldCharType="begin"/>
            </w:r>
            <w:r w:rsidR="0051641D">
              <w:rPr>
                <w:noProof/>
                <w:webHidden/>
              </w:rPr>
              <w:instrText xml:space="preserve"> PAGEREF _Toc314765935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739B260D" w14:textId="77777777" w:rsidR="0051641D" w:rsidRDefault="00FB4AD8">
          <w:pPr>
            <w:pStyle w:val="TOC2"/>
            <w:tabs>
              <w:tab w:val="right" w:leader="dot" w:pos="9350"/>
            </w:tabs>
            <w:rPr>
              <w:noProof/>
              <w:lang w:bidi="ar-SA"/>
            </w:rPr>
          </w:pPr>
          <w:hyperlink w:anchor="_Toc314765936" w:history="1">
            <w:r w:rsidR="0051641D" w:rsidRPr="00A05436">
              <w:rPr>
                <w:rStyle w:val="Hyperlink"/>
                <w:noProof/>
                <w:lang w:val="en"/>
              </w:rPr>
              <w:t>Supported Regular Expression Syntax</w:t>
            </w:r>
            <w:r w:rsidR="0051641D">
              <w:rPr>
                <w:noProof/>
                <w:webHidden/>
              </w:rPr>
              <w:tab/>
            </w:r>
            <w:r w:rsidR="0051641D">
              <w:rPr>
                <w:noProof/>
                <w:webHidden/>
              </w:rPr>
              <w:fldChar w:fldCharType="begin"/>
            </w:r>
            <w:r w:rsidR="0051641D">
              <w:rPr>
                <w:noProof/>
                <w:webHidden/>
              </w:rPr>
              <w:instrText xml:space="preserve"> PAGEREF _Toc314765936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220FA6A1" w14:textId="77777777" w:rsidR="0051641D" w:rsidRDefault="00FB4AD8">
          <w:pPr>
            <w:pStyle w:val="TOC3"/>
            <w:tabs>
              <w:tab w:val="right" w:leader="dot" w:pos="9350"/>
            </w:tabs>
            <w:rPr>
              <w:noProof/>
              <w:lang w:bidi="ar-SA"/>
            </w:rPr>
          </w:pPr>
          <w:hyperlink w:anchor="_Toc314765937" w:history="1">
            <w:r w:rsidR="0051641D" w:rsidRPr="00A05436">
              <w:rPr>
                <w:rStyle w:val="Hyperlink"/>
                <w:noProof/>
                <w:lang w:val="en"/>
              </w:rPr>
              <w:t>Metacharacters</w:t>
            </w:r>
            <w:r w:rsidR="0051641D">
              <w:rPr>
                <w:noProof/>
                <w:webHidden/>
              </w:rPr>
              <w:tab/>
            </w:r>
            <w:r w:rsidR="0051641D">
              <w:rPr>
                <w:noProof/>
                <w:webHidden/>
              </w:rPr>
              <w:fldChar w:fldCharType="begin"/>
            </w:r>
            <w:r w:rsidR="0051641D">
              <w:rPr>
                <w:noProof/>
                <w:webHidden/>
              </w:rPr>
              <w:instrText xml:space="preserve"> PAGEREF _Toc314765937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4D78232A" w14:textId="77777777" w:rsidR="0051641D" w:rsidRDefault="00FB4AD8">
          <w:pPr>
            <w:pStyle w:val="TOC3"/>
            <w:tabs>
              <w:tab w:val="right" w:leader="dot" w:pos="9350"/>
            </w:tabs>
            <w:rPr>
              <w:noProof/>
              <w:lang w:bidi="ar-SA"/>
            </w:rPr>
          </w:pPr>
          <w:hyperlink w:anchor="_Toc314765938" w:history="1">
            <w:r w:rsidR="0051641D" w:rsidRPr="00A05436">
              <w:rPr>
                <w:rStyle w:val="Hyperlink"/>
                <w:noProof/>
                <w:lang w:val="en"/>
              </w:rPr>
              <w:t>Greedy Quantifiers</w:t>
            </w:r>
            <w:r w:rsidR="0051641D">
              <w:rPr>
                <w:noProof/>
                <w:webHidden/>
              </w:rPr>
              <w:tab/>
            </w:r>
            <w:r w:rsidR="0051641D">
              <w:rPr>
                <w:noProof/>
                <w:webHidden/>
              </w:rPr>
              <w:fldChar w:fldCharType="begin"/>
            </w:r>
            <w:r w:rsidR="0051641D">
              <w:rPr>
                <w:noProof/>
                <w:webHidden/>
              </w:rPr>
              <w:instrText xml:space="preserve"> PAGEREF _Toc314765938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14E9D056" w14:textId="77777777" w:rsidR="0051641D" w:rsidRDefault="00FB4AD8">
          <w:pPr>
            <w:pStyle w:val="TOC3"/>
            <w:tabs>
              <w:tab w:val="right" w:leader="dot" w:pos="9350"/>
            </w:tabs>
            <w:rPr>
              <w:noProof/>
              <w:lang w:bidi="ar-SA"/>
            </w:rPr>
          </w:pPr>
          <w:hyperlink w:anchor="_Toc314765939" w:history="1">
            <w:r w:rsidR="0051641D" w:rsidRPr="00A05436">
              <w:rPr>
                <w:rStyle w:val="Hyperlink"/>
                <w:noProof/>
                <w:lang w:val="en"/>
              </w:rPr>
              <w:t>Reluctant Quantifiers</w:t>
            </w:r>
            <w:r w:rsidR="0051641D">
              <w:rPr>
                <w:noProof/>
                <w:webHidden/>
              </w:rPr>
              <w:tab/>
            </w:r>
            <w:r w:rsidR="0051641D">
              <w:rPr>
                <w:noProof/>
                <w:webHidden/>
              </w:rPr>
              <w:fldChar w:fldCharType="begin"/>
            </w:r>
            <w:r w:rsidR="0051641D">
              <w:rPr>
                <w:noProof/>
                <w:webHidden/>
              </w:rPr>
              <w:instrText xml:space="preserve"> PAGEREF _Toc314765939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68EA310E" w14:textId="77777777" w:rsidR="0051641D" w:rsidRDefault="00FB4AD8">
          <w:pPr>
            <w:pStyle w:val="TOC3"/>
            <w:tabs>
              <w:tab w:val="right" w:leader="dot" w:pos="9350"/>
            </w:tabs>
            <w:rPr>
              <w:noProof/>
              <w:lang w:bidi="ar-SA"/>
            </w:rPr>
          </w:pPr>
          <w:hyperlink w:anchor="_Toc314765940" w:history="1">
            <w:r w:rsidR="0051641D" w:rsidRPr="00A05436">
              <w:rPr>
                <w:rStyle w:val="Hyperlink"/>
                <w:noProof/>
                <w:lang w:val="en"/>
              </w:rPr>
              <w:t>Escape Sequences</w:t>
            </w:r>
            <w:r w:rsidR="0051641D">
              <w:rPr>
                <w:noProof/>
                <w:webHidden/>
              </w:rPr>
              <w:tab/>
            </w:r>
            <w:r w:rsidR="0051641D">
              <w:rPr>
                <w:noProof/>
                <w:webHidden/>
              </w:rPr>
              <w:fldChar w:fldCharType="begin"/>
            </w:r>
            <w:r w:rsidR="0051641D">
              <w:rPr>
                <w:noProof/>
                <w:webHidden/>
              </w:rPr>
              <w:instrText xml:space="preserve"> PAGEREF _Toc314765940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7B68E0AA" w14:textId="77777777" w:rsidR="0051641D" w:rsidRDefault="00FB4AD8">
          <w:pPr>
            <w:pStyle w:val="TOC3"/>
            <w:tabs>
              <w:tab w:val="right" w:leader="dot" w:pos="9350"/>
            </w:tabs>
            <w:rPr>
              <w:noProof/>
              <w:lang w:bidi="ar-SA"/>
            </w:rPr>
          </w:pPr>
          <w:hyperlink w:anchor="_Toc314765941" w:history="1">
            <w:r w:rsidR="0051641D" w:rsidRPr="00A05436">
              <w:rPr>
                <w:rStyle w:val="Hyperlink"/>
                <w:noProof/>
                <w:lang w:val="en"/>
              </w:rPr>
              <w:t>Character Classes</w:t>
            </w:r>
            <w:r w:rsidR="0051641D">
              <w:rPr>
                <w:noProof/>
                <w:webHidden/>
              </w:rPr>
              <w:tab/>
            </w:r>
            <w:r w:rsidR="0051641D">
              <w:rPr>
                <w:noProof/>
                <w:webHidden/>
              </w:rPr>
              <w:fldChar w:fldCharType="begin"/>
            </w:r>
            <w:r w:rsidR="0051641D">
              <w:rPr>
                <w:noProof/>
                <w:webHidden/>
              </w:rPr>
              <w:instrText xml:space="preserve"> PAGEREF _Toc314765941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017FE042" w14:textId="77777777" w:rsidR="0051641D" w:rsidRDefault="00FB4AD8">
          <w:pPr>
            <w:pStyle w:val="TOC3"/>
            <w:tabs>
              <w:tab w:val="right" w:leader="dot" w:pos="9350"/>
            </w:tabs>
            <w:rPr>
              <w:noProof/>
              <w:lang w:bidi="ar-SA"/>
            </w:rPr>
          </w:pPr>
          <w:hyperlink w:anchor="_Toc314765942" w:history="1">
            <w:r w:rsidR="0051641D" w:rsidRPr="00A05436">
              <w:rPr>
                <w:rStyle w:val="Hyperlink"/>
                <w:noProof/>
                <w:lang w:val="en"/>
              </w:rPr>
              <w:t>Zero Width Assertions</w:t>
            </w:r>
            <w:r w:rsidR="0051641D">
              <w:rPr>
                <w:noProof/>
                <w:webHidden/>
              </w:rPr>
              <w:tab/>
            </w:r>
            <w:r w:rsidR="0051641D">
              <w:rPr>
                <w:noProof/>
                <w:webHidden/>
              </w:rPr>
              <w:fldChar w:fldCharType="begin"/>
            </w:r>
            <w:r w:rsidR="0051641D">
              <w:rPr>
                <w:noProof/>
                <w:webHidden/>
              </w:rPr>
              <w:instrText xml:space="preserve"> PAGEREF _Toc314765942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21CAF941" w14:textId="77777777" w:rsidR="0051641D" w:rsidRDefault="00FB4AD8">
          <w:pPr>
            <w:pStyle w:val="TOC3"/>
            <w:tabs>
              <w:tab w:val="right" w:leader="dot" w:pos="9350"/>
            </w:tabs>
            <w:rPr>
              <w:noProof/>
              <w:lang w:bidi="ar-SA"/>
            </w:rPr>
          </w:pPr>
          <w:hyperlink w:anchor="_Toc314765943" w:history="1">
            <w:r w:rsidR="0051641D" w:rsidRPr="00A05436">
              <w:rPr>
                <w:rStyle w:val="Hyperlink"/>
                <w:noProof/>
                <w:lang w:val="en"/>
              </w:rPr>
              <w:t>Extensions</w:t>
            </w:r>
            <w:r w:rsidR="0051641D">
              <w:rPr>
                <w:noProof/>
                <w:webHidden/>
              </w:rPr>
              <w:tab/>
            </w:r>
            <w:r w:rsidR="0051641D">
              <w:rPr>
                <w:noProof/>
                <w:webHidden/>
              </w:rPr>
              <w:fldChar w:fldCharType="begin"/>
            </w:r>
            <w:r w:rsidR="0051641D">
              <w:rPr>
                <w:noProof/>
                <w:webHidden/>
              </w:rPr>
              <w:instrText xml:space="preserve"> PAGEREF _Toc314765943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02C8EBB7" w14:textId="77777777" w:rsidR="0051641D" w:rsidRDefault="00FB4AD8">
          <w:pPr>
            <w:pStyle w:val="TOC3"/>
            <w:tabs>
              <w:tab w:val="right" w:leader="dot" w:pos="9350"/>
            </w:tabs>
            <w:rPr>
              <w:noProof/>
              <w:lang w:bidi="ar-SA"/>
            </w:rPr>
          </w:pPr>
          <w:hyperlink w:anchor="_Toc314765944" w:history="1">
            <w:r w:rsidR="0051641D" w:rsidRPr="00A05436">
              <w:rPr>
                <w:rStyle w:val="Hyperlink"/>
                <w:noProof/>
                <w:lang w:val="en"/>
              </w:rPr>
              <w:t>Version 8 Regular Expressions</w:t>
            </w:r>
            <w:r w:rsidR="0051641D">
              <w:rPr>
                <w:noProof/>
                <w:webHidden/>
              </w:rPr>
              <w:tab/>
            </w:r>
            <w:r w:rsidR="0051641D">
              <w:rPr>
                <w:noProof/>
                <w:webHidden/>
              </w:rPr>
              <w:fldChar w:fldCharType="begin"/>
            </w:r>
            <w:r w:rsidR="0051641D">
              <w:rPr>
                <w:noProof/>
                <w:webHidden/>
              </w:rPr>
              <w:instrText xml:space="preserve"> PAGEREF _Toc314765944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710773D4" w14:textId="77777777" w:rsidR="0051641D" w:rsidRDefault="00FB4AD8">
          <w:pPr>
            <w:pStyle w:val="TOC1"/>
            <w:tabs>
              <w:tab w:val="right" w:leader="dot" w:pos="9350"/>
            </w:tabs>
            <w:rPr>
              <w:noProof/>
              <w:lang w:bidi="ar-SA"/>
            </w:rPr>
          </w:pPr>
          <w:hyperlink w:anchor="_Toc314765945" w:history="1">
            <w:r w:rsidR="0051641D" w:rsidRPr="00A05436">
              <w:rPr>
                <w:rStyle w:val="Hyperlink"/>
                <w:noProof/>
              </w:rPr>
              <w:t>Appendix E – Normative References</w:t>
            </w:r>
            <w:r w:rsidR="0051641D">
              <w:rPr>
                <w:noProof/>
                <w:webHidden/>
              </w:rPr>
              <w:tab/>
            </w:r>
            <w:r w:rsidR="0051641D">
              <w:rPr>
                <w:noProof/>
                <w:webHidden/>
              </w:rPr>
              <w:fldChar w:fldCharType="begin"/>
            </w:r>
            <w:r w:rsidR="0051641D">
              <w:rPr>
                <w:noProof/>
                <w:webHidden/>
              </w:rPr>
              <w:instrText xml:space="preserve"> PAGEREF _Toc314765945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45F371E2" w14:textId="77777777" w:rsidR="0051641D" w:rsidRDefault="00FB4AD8">
          <w:pPr>
            <w:pStyle w:val="TOC1"/>
            <w:tabs>
              <w:tab w:val="right" w:leader="dot" w:pos="9350"/>
            </w:tabs>
            <w:rPr>
              <w:noProof/>
              <w:lang w:bidi="ar-SA"/>
            </w:rPr>
          </w:pPr>
          <w:hyperlink w:anchor="_Toc314765946" w:history="1">
            <w:r w:rsidR="0051641D" w:rsidRPr="00A05436">
              <w:rPr>
                <w:rStyle w:val="Hyperlink"/>
                <w:noProof/>
              </w:rPr>
              <w:t>Appendix F - Change Log</w:t>
            </w:r>
            <w:r w:rsidR="0051641D">
              <w:rPr>
                <w:noProof/>
                <w:webHidden/>
              </w:rPr>
              <w:tab/>
            </w:r>
            <w:r w:rsidR="0051641D">
              <w:rPr>
                <w:noProof/>
                <w:webHidden/>
              </w:rPr>
              <w:fldChar w:fldCharType="begin"/>
            </w:r>
            <w:r w:rsidR="0051641D">
              <w:rPr>
                <w:noProof/>
                <w:webHidden/>
              </w:rPr>
              <w:instrText xml:space="preserve"> PAGEREF _Toc314765946 \h </w:instrText>
            </w:r>
            <w:r w:rsidR="0051641D">
              <w:rPr>
                <w:noProof/>
                <w:webHidden/>
              </w:rPr>
            </w:r>
            <w:r w:rsidR="0051641D">
              <w:rPr>
                <w:noProof/>
                <w:webHidden/>
              </w:rPr>
              <w:fldChar w:fldCharType="separate"/>
            </w:r>
            <w:r w:rsidR="006E1EF2">
              <w:rPr>
                <w:noProof/>
                <w:webHidden/>
              </w:rPr>
              <w:t>141</w:t>
            </w:r>
            <w:r w:rsidR="0051641D">
              <w:rPr>
                <w:noProof/>
                <w:webHidden/>
              </w:rPr>
              <w:fldChar w:fldCharType="end"/>
            </w:r>
          </w:hyperlink>
        </w:p>
        <w:p w14:paraId="2764C697" w14:textId="77777777" w:rsidR="0051641D" w:rsidRDefault="00FB4AD8">
          <w:pPr>
            <w:pStyle w:val="TOC1"/>
            <w:tabs>
              <w:tab w:val="right" w:leader="dot" w:pos="9350"/>
            </w:tabs>
            <w:rPr>
              <w:noProof/>
              <w:lang w:bidi="ar-SA"/>
            </w:rPr>
          </w:pPr>
          <w:hyperlink w:anchor="_Toc314765947" w:history="1">
            <w:r w:rsidR="0051641D" w:rsidRPr="00A05436">
              <w:rPr>
                <w:rStyle w:val="Hyperlink"/>
                <w:noProof/>
              </w:rPr>
              <w:t>Appendix G - Terms and Acronyms</w:t>
            </w:r>
            <w:r w:rsidR="0051641D">
              <w:rPr>
                <w:noProof/>
                <w:webHidden/>
              </w:rPr>
              <w:tab/>
            </w:r>
            <w:r w:rsidR="0051641D">
              <w:rPr>
                <w:noProof/>
                <w:webHidden/>
              </w:rPr>
              <w:fldChar w:fldCharType="begin"/>
            </w:r>
            <w:r w:rsidR="0051641D">
              <w:rPr>
                <w:noProof/>
                <w:webHidden/>
              </w:rPr>
              <w:instrText xml:space="preserve"> PAGEREF _Toc314765947 \h </w:instrText>
            </w:r>
            <w:r w:rsidR="0051641D">
              <w:rPr>
                <w:noProof/>
                <w:webHidden/>
              </w:rPr>
            </w:r>
            <w:r w:rsidR="0051641D">
              <w:rPr>
                <w:noProof/>
                <w:webHidden/>
              </w:rPr>
              <w:fldChar w:fldCharType="separate"/>
            </w:r>
            <w:r w:rsidR="006E1EF2">
              <w:rPr>
                <w:noProof/>
                <w:webHidden/>
              </w:rPr>
              <w:t>142</w:t>
            </w:r>
            <w:r w:rsidR="0051641D">
              <w:rPr>
                <w:noProof/>
                <w:webHidden/>
              </w:rPr>
              <w:fldChar w:fldCharType="end"/>
            </w:r>
          </w:hyperlink>
        </w:p>
        <w:p w14:paraId="60236060" w14:textId="77777777" w:rsidR="0051641D" w:rsidRDefault="00FB4AD8">
          <w:pPr>
            <w:pStyle w:val="TOC2"/>
            <w:tabs>
              <w:tab w:val="right" w:leader="dot" w:pos="9350"/>
            </w:tabs>
            <w:rPr>
              <w:noProof/>
              <w:lang w:bidi="ar-SA"/>
            </w:rPr>
          </w:pPr>
          <w:hyperlink w:anchor="_Toc314765948" w:history="1">
            <w:r w:rsidR="0051641D" w:rsidRPr="00A05436">
              <w:rPr>
                <w:rStyle w:val="Hyperlink"/>
                <w:noProof/>
              </w:rPr>
              <w:t>Terms</w:t>
            </w:r>
            <w:r w:rsidR="0051641D">
              <w:rPr>
                <w:noProof/>
                <w:webHidden/>
              </w:rPr>
              <w:tab/>
            </w:r>
            <w:r w:rsidR="0051641D">
              <w:rPr>
                <w:noProof/>
                <w:webHidden/>
              </w:rPr>
              <w:fldChar w:fldCharType="begin"/>
            </w:r>
            <w:r w:rsidR="0051641D">
              <w:rPr>
                <w:noProof/>
                <w:webHidden/>
              </w:rPr>
              <w:instrText xml:space="preserve"> PAGEREF _Toc314765948 \h </w:instrText>
            </w:r>
            <w:r w:rsidR="0051641D">
              <w:rPr>
                <w:noProof/>
                <w:webHidden/>
              </w:rPr>
            </w:r>
            <w:r w:rsidR="0051641D">
              <w:rPr>
                <w:noProof/>
                <w:webHidden/>
              </w:rPr>
              <w:fldChar w:fldCharType="separate"/>
            </w:r>
            <w:r w:rsidR="006E1EF2">
              <w:rPr>
                <w:noProof/>
                <w:webHidden/>
              </w:rPr>
              <w:t>142</w:t>
            </w:r>
            <w:r w:rsidR="0051641D">
              <w:rPr>
                <w:noProof/>
                <w:webHidden/>
              </w:rPr>
              <w:fldChar w:fldCharType="end"/>
            </w:r>
          </w:hyperlink>
        </w:p>
        <w:p w14:paraId="483534B1" w14:textId="77777777" w:rsidR="0051641D" w:rsidRDefault="00FB4AD8">
          <w:pPr>
            <w:pStyle w:val="TOC2"/>
            <w:tabs>
              <w:tab w:val="right" w:leader="dot" w:pos="9350"/>
            </w:tabs>
            <w:rPr>
              <w:noProof/>
              <w:lang w:bidi="ar-SA"/>
            </w:rPr>
          </w:pPr>
          <w:hyperlink w:anchor="_Toc314765949" w:history="1">
            <w:r w:rsidR="0051641D" w:rsidRPr="00A05436">
              <w:rPr>
                <w:rStyle w:val="Hyperlink"/>
                <w:noProof/>
              </w:rPr>
              <w:t>Acronyms</w:t>
            </w:r>
            <w:r w:rsidR="0051641D">
              <w:rPr>
                <w:noProof/>
                <w:webHidden/>
              </w:rPr>
              <w:tab/>
            </w:r>
            <w:r w:rsidR="0051641D">
              <w:rPr>
                <w:noProof/>
                <w:webHidden/>
              </w:rPr>
              <w:fldChar w:fldCharType="begin"/>
            </w:r>
            <w:r w:rsidR="0051641D">
              <w:rPr>
                <w:noProof/>
                <w:webHidden/>
              </w:rPr>
              <w:instrText xml:space="preserve"> PAGEREF _Toc314765949 \h </w:instrText>
            </w:r>
            <w:r w:rsidR="0051641D">
              <w:rPr>
                <w:noProof/>
                <w:webHidden/>
              </w:rPr>
            </w:r>
            <w:r w:rsidR="0051641D">
              <w:rPr>
                <w:noProof/>
                <w:webHidden/>
              </w:rPr>
              <w:fldChar w:fldCharType="separate"/>
            </w:r>
            <w:r w:rsidR="006E1EF2">
              <w:rPr>
                <w:noProof/>
                <w:webHidden/>
              </w:rPr>
              <w:t>143</w:t>
            </w:r>
            <w:r w:rsidR="0051641D">
              <w:rPr>
                <w:noProof/>
                <w:webHidden/>
              </w:rPr>
              <w:fldChar w:fldCharType="end"/>
            </w:r>
          </w:hyperlink>
        </w:p>
        <w:p w14:paraId="3C3340C5" w14:textId="77777777" w:rsidR="00484F23" w:rsidRDefault="00484F23">
          <w:r>
            <w:rPr>
              <w:b/>
              <w:bCs/>
              <w:noProof/>
            </w:rPr>
            <w:fldChar w:fldCharType="end"/>
          </w:r>
        </w:p>
      </w:sdtContent>
    </w:sdt>
    <w:p w14:paraId="15489093" w14:textId="77777777" w:rsidR="00484F23" w:rsidRDefault="00484F23">
      <w:r>
        <w:br w:type="page"/>
      </w:r>
    </w:p>
    <w:p w14:paraId="1BDF0410" w14:textId="77777777" w:rsidR="00D41E8A" w:rsidRDefault="00D41E8A" w:rsidP="00D41E8A">
      <w:pPr>
        <w:pStyle w:val="Heading1"/>
      </w:pPr>
      <w:bookmarkStart w:id="23" w:name="_Toc314765696"/>
      <w:r>
        <w:lastRenderedPageBreak/>
        <w:t>Introduction</w:t>
      </w:r>
      <w:bookmarkEnd w:id="23"/>
    </w:p>
    <w:p w14:paraId="55AB972E" w14:textId="77777777" w:rsidR="00D41E8A" w:rsidRDefault="00877FE1" w:rsidP="00E41FC0">
      <w:pPr>
        <w:rPr>
          <w:rFonts w:eastAsiaTheme="minorHAnsi"/>
          <w:lang w:bidi="ar-SA"/>
        </w:rPr>
      </w:pPr>
      <w:bookmarkStart w:id="24" w:name="_Toc297714758"/>
      <w:bookmarkStart w:id="25" w:name="_Toc297715045"/>
      <w:bookmarkStart w:id="26" w:name="_Toc297715338"/>
      <w:bookmarkStart w:id="27" w:name="_Toc297715626"/>
      <w:bookmarkEnd w:id="24"/>
      <w:bookmarkEnd w:id="25"/>
      <w:bookmarkEnd w:id="26"/>
      <w:bookmarkEnd w:id="27"/>
      <w:r w:rsidRPr="00877FE1">
        <w:rPr>
          <w:rFonts w:eastAsiaTheme="minorHAnsi"/>
          <w:lang w:bidi="ar-SA"/>
        </w:rPr>
        <w:t>Information security is a function that consumes significant organizational resources, and is growing increasingly difficult to manage.</w:t>
      </w:r>
      <w:r w:rsidR="00D41E8A" w:rsidRPr="00F3365D">
        <w:rPr>
          <w:rFonts w:eastAsiaTheme="minorHAnsi"/>
          <w:lang w:bidi="ar-SA"/>
        </w:rPr>
        <w:t xml:space="preserv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w:t>
      </w:r>
    </w:p>
    <w:p w14:paraId="32D3907C" w14:textId="77777777" w:rsidR="00E41FC0" w:rsidRDefault="00D41E8A" w:rsidP="007C5160">
      <w:r>
        <w:t>This lack of standardization gives rise to many challenges across the information security community</w:t>
      </w:r>
      <w:r w:rsidR="003213F5">
        <w:t xml:space="preserve">. </w:t>
      </w:r>
      <w:r>
        <w:t xml:space="preserve">Once such </w:t>
      </w:r>
      <w:r w:rsidR="00877FE1">
        <w:t>challenge</w:t>
      </w:r>
      <w:r>
        <w:t xml:space="preserve"> is the ability to obtain the </w:t>
      </w:r>
      <w:r w:rsidR="00877FE1">
        <w:t>information</w:t>
      </w:r>
      <w:r>
        <w:t xml:space="preserve"> necessary to detect the presence of a vulnerability</w:t>
      </w:r>
      <w:r w:rsidR="003213F5">
        <w:t xml:space="preserve">. </w:t>
      </w:r>
      <w:r>
        <w:t>Generally, security advisories are released for a specific issue as a text document and often do not contain all of the information necessary to determine if the vulnerability exists on a specific system or not. This leaves the IT Security Professional with the task of investigating all available sources regarding the vulnerability and then trying to piece together the details for detecting the issue.</w:t>
      </w:r>
    </w:p>
    <w:p w14:paraId="795AB78A" w14:textId="77777777" w:rsidR="00D41E8A" w:rsidRDefault="00D41E8A" w:rsidP="00E41FC0">
      <w:r>
        <w:t xml:space="preserve">The next challenge involves the need for vulnerability content teams to reverse-engineer security advisories such that they can develop tests for their </w:t>
      </w:r>
      <w:r w:rsidR="005F4676">
        <w:t>vulnerability</w:t>
      </w:r>
      <w:r>
        <w:t xml:space="preserve"> and remediation tools</w:t>
      </w:r>
      <w:r w:rsidR="003213F5">
        <w:t xml:space="preserve">. </w:t>
      </w:r>
      <w:r>
        <w:t xml:space="preserve">Often times, the content teams are writing </w:t>
      </w:r>
      <w:r w:rsidR="005F4676">
        <w:t>vulnerability</w:t>
      </w:r>
      <w:r>
        <w:t xml:space="preserve"> content for software that they are not intimately familiar with meaning the methodology used to detect the presence of a </w:t>
      </w:r>
      <w:r w:rsidR="005F4676">
        <w:t>vulnerability</w:t>
      </w:r>
      <w:r>
        <w:t xml:space="preserve"> is based on the interpretation of an individual analyst</w:t>
      </w:r>
      <w:r w:rsidR="003213F5">
        <w:t xml:space="preserve">. </w:t>
      </w:r>
      <w:r>
        <w:t xml:space="preserve">As a result, different approaches are taken for different tools when searching for the presence of a </w:t>
      </w:r>
      <w:r w:rsidR="005F4676">
        <w:t>vulnerability</w:t>
      </w:r>
      <w:r>
        <w:t xml:space="preserve"> which lead</w:t>
      </w:r>
      <w:r w:rsidR="005F4676">
        <w:t>s</w:t>
      </w:r>
      <w:r>
        <w:t xml:space="preserve"> to conflicting </w:t>
      </w:r>
      <w:r w:rsidR="005F4676">
        <w:t xml:space="preserve">results </w:t>
      </w:r>
      <w:r>
        <w:t>on the same system</w:t>
      </w:r>
      <w:r w:rsidR="003213F5">
        <w:t xml:space="preserve">. </w:t>
      </w:r>
      <w:r>
        <w:t xml:space="preserve">Once again, the burden falls upon the IT Security Professional to </w:t>
      </w:r>
      <w:r w:rsidR="00F8278E">
        <w:t>deconflict</w:t>
      </w:r>
      <w:r>
        <w:t xml:space="preserve"> the results by examining the individual approaches taken by each of the tools and, if possible, decide which is correct.</w:t>
      </w:r>
    </w:p>
    <w:p w14:paraId="284028D0" w14:textId="77777777" w:rsidR="00D41E8A" w:rsidRDefault="00D41E8A" w:rsidP="007C5160">
      <w:r>
        <w:t>Another challenge for the IT Security Professional is the usability of security configuration information</w:t>
      </w:r>
      <w:r w:rsidR="003213F5">
        <w:t xml:space="preserve">. </w:t>
      </w:r>
      <w:r>
        <w:t>For organizations publishing security configuration information, there are often multiple repositories of configuration information, multiple ways in which to manipulate that data, and in some cases, complex precedence relationships between the data. It is time-consuming and error-prone for the IT Security Professional to read a configuration document, interpret its meaning with respect to a specific configuration setting, and then apply that knowledge to an actual system to determine an answer.</w:t>
      </w:r>
    </w:p>
    <w:p w14:paraId="406A7AD2" w14:textId="77777777" w:rsidR="00D41E8A" w:rsidRDefault="00D41E8A" w:rsidP="007C5160">
      <w:r>
        <w:t xml:space="preserve">Organizations </w:t>
      </w:r>
      <w:r w:rsidR="001C68C1">
        <w:t>cannot rely</w:t>
      </w:r>
      <w:r>
        <w:t xml:space="preserve"> on a single tool to provide a complete view of the systems on their network</w:t>
      </w:r>
      <w:r w:rsidR="003213F5">
        <w:t xml:space="preserve">. </w:t>
      </w:r>
      <w:r>
        <w:t>Multiple tools are needed and, if they are from different vendors, it is very likely that they will use different formats for representing data inhibiting interoperability</w:t>
      </w:r>
      <w:r w:rsidR="003213F5">
        <w:t xml:space="preserve">. </w:t>
      </w:r>
      <w:r>
        <w:t>This requires the IT Security Professional to correlate the data produced by the tools in order to obtain a complete view of the systems on the network</w:t>
      </w:r>
      <w:r w:rsidR="003213F5">
        <w:t xml:space="preserve">. </w:t>
      </w:r>
      <w:r>
        <w:t>It may also be necessary for the data to be manually converted into a format that is usable by another tool which can also be a tedious and error-prone process.</w:t>
      </w:r>
    </w:p>
    <w:p w14:paraId="4FF69A29" w14:textId="77777777" w:rsidR="00D41E8A" w:rsidRDefault="00D41E8A" w:rsidP="007C5160">
      <w:r>
        <w:t xml:space="preserve">What the industry requires is a standardized </w:t>
      </w:r>
      <w:r w:rsidR="007132CC">
        <w:t xml:space="preserve">method </w:t>
      </w:r>
      <w:r>
        <w:t xml:space="preserve">for representing the configuration state of computer system, comparing it against some known state, and expressing the </w:t>
      </w:r>
      <w:r w:rsidR="005F4676">
        <w:t>results</w:t>
      </w:r>
      <w:r>
        <w:t xml:space="preserve"> of that comparison. The representation of this information </w:t>
      </w:r>
      <w:r w:rsidR="005F4676">
        <w:t>must easily</w:t>
      </w:r>
      <w:r>
        <w:t xml:space="preserve"> facilitate its consumption by a software tool. The advantage of such a standard is that it will:</w:t>
      </w:r>
    </w:p>
    <w:p w14:paraId="428508DC" w14:textId="77777777" w:rsidR="00D41E8A" w:rsidRDefault="00D41E8A" w:rsidP="006552DB">
      <w:pPr>
        <w:pStyle w:val="ListParagraph"/>
        <w:numPr>
          <w:ilvl w:val="0"/>
          <w:numId w:val="25"/>
        </w:numPr>
      </w:pPr>
      <w:r>
        <w:lastRenderedPageBreak/>
        <w:t>Significantly shorten the time between the official announcement of an issue and the ability of a tool to check for it.</w:t>
      </w:r>
    </w:p>
    <w:p w14:paraId="04B1C454" w14:textId="77777777" w:rsidR="00D41E8A" w:rsidRDefault="00D41E8A" w:rsidP="006552DB">
      <w:pPr>
        <w:pStyle w:val="ListParagraph"/>
        <w:numPr>
          <w:ilvl w:val="0"/>
          <w:numId w:val="25"/>
        </w:numPr>
      </w:pPr>
      <w:r>
        <w:t xml:space="preserve">Bring </w:t>
      </w:r>
      <w:r w:rsidR="001C68C1">
        <w:t>consistency</w:t>
      </w:r>
      <w:r w:rsidR="005F4676">
        <w:t xml:space="preserve"> </w:t>
      </w:r>
      <w:r w:rsidR="007132CC">
        <w:t xml:space="preserve">and transparency </w:t>
      </w:r>
      <w:r>
        <w:t>to the results produced by security scanning tools.</w:t>
      </w:r>
    </w:p>
    <w:p w14:paraId="32C58D47" w14:textId="77777777" w:rsidR="00D41E8A" w:rsidRDefault="00D41E8A" w:rsidP="006552DB">
      <w:pPr>
        <w:pStyle w:val="ListParagraph"/>
        <w:numPr>
          <w:ilvl w:val="0"/>
          <w:numId w:val="25"/>
        </w:numPr>
      </w:pPr>
      <w:r>
        <w:t>Assist in the exchange of information between security tools.</w:t>
      </w:r>
    </w:p>
    <w:p w14:paraId="5FC9B090" w14:textId="77777777" w:rsidR="00D41E8A" w:rsidRDefault="00D41E8A" w:rsidP="006552DB">
      <w:pPr>
        <w:pStyle w:val="ListParagraph"/>
        <w:numPr>
          <w:ilvl w:val="0"/>
          <w:numId w:val="25"/>
        </w:numPr>
      </w:pPr>
      <w:r>
        <w:t>Reduce the need for IT Security Professionals to learn the proprietary languages of each of their tools, and instead allow them to learn a single language</w:t>
      </w:r>
      <w:r w:rsidR="005F4676">
        <w:t xml:space="preserve"> that is understood by all the tools</w:t>
      </w:r>
      <w:r>
        <w:t>.</w:t>
      </w:r>
    </w:p>
    <w:p w14:paraId="578760FF" w14:textId="77777777" w:rsidR="00E41FC0" w:rsidRDefault="00E41FC0" w:rsidP="007C5160">
      <w:r>
        <w:t>This document presents the OVAL Language as a</w:t>
      </w:r>
      <w:r w:rsidRPr="00E41FC0">
        <w:t xml:space="preserve"> standard that fulfills these needs and requirements</w:t>
      </w:r>
      <w:r>
        <w:t>.</w:t>
      </w:r>
    </w:p>
    <w:p w14:paraId="7FA10AEC" w14:textId="77777777" w:rsidR="00E41FC0" w:rsidRDefault="00E41FC0" w:rsidP="007C5160">
      <w:pPr>
        <w:pStyle w:val="Heading2"/>
        <w:rPr>
          <w:rFonts w:eastAsiaTheme="minorHAnsi"/>
          <w:lang w:bidi="ar-SA"/>
        </w:rPr>
      </w:pPr>
      <w:bookmarkStart w:id="28" w:name="_Toc314765697"/>
      <w:r>
        <w:rPr>
          <w:rFonts w:eastAsiaTheme="minorHAnsi"/>
          <w:lang w:bidi="ar-SA"/>
        </w:rPr>
        <w:t>The OVAL Language</w:t>
      </w:r>
      <w:bookmarkEnd w:id="28"/>
    </w:p>
    <w:p w14:paraId="602CFC57" w14:textId="77777777" w:rsidR="00D41E8A" w:rsidRPr="006937FF" w:rsidRDefault="00D41E8A" w:rsidP="00D41E8A">
      <w:pPr>
        <w:contextualSpacing/>
      </w:pPr>
      <w:r>
        <w:rPr>
          <w:rFonts w:eastAsiaTheme="minorHAnsi"/>
          <w:lang w:bidi="ar-SA"/>
        </w:rPr>
        <w:t xml:space="preserve">The </w:t>
      </w:r>
      <w:r w:rsidRPr="00F3365D">
        <w:rPr>
          <w:rFonts w:eastAsiaTheme="minorHAnsi"/>
          <w:lang w:bidi="ar-SA"/>
        </w:rPr>
        <w:t xml:space="preserve">Open Vulnerability and Assessment Language (OVAL®) is an international, information security, community standard to promote open and publicly available security content, and to standardize the transfer of this information across the entire spectrum of security tools and services. </w:t>
      </w:r>
      <w:r>
        <w:rPr>
          <w:rFonts w:eastAsiaTheme="minorHAnsi"/>
          <w:lang w:bidi="ar-SA"/>
        </w:rPr>
        <w:t>The OVAL Language, developed by a broad spectrum of industry, academia, and government organizations from around the world, standardizes</w:t>
      </w:r>
      <w:r w:rsidRPr="00F3365D">
        <w:rPr>
          <w:rFonts w:eastAsiaTheme="minorHAnsi"/>
          <w:lang w:bidi="ar-SA"/>
        </w:rPr>
        <w:t xml:space="preserve"> the three main steps of the assessment process: </w:t>
      </w:r>
      <w:r w:rsidRPr="00AE5370">
        <w:rPr>
          <w:rFonts w:eastAsiaTheme="minorHAnsi"/>
          <w:i/>
          <w:lang w:bidi="ar-SA"/>
        </w:rPr>
        <w:t>OVAL System Characteristics</w:t>
      </w:r>
      <w:r>
        <w:rPr>
          <w:rFonts w:eastAsiaTheme="minorHAnsi"/>
          <w:lang w:bidi="ar-SA"/>
        </w:rPr>
        <w:t xml:space="preserve"> for </w:t>
      </w:r>
      <w:r w:rsidRPr="00F3365D">
        <w:rPr>
          <w:rFonts w:eastAsiaTheme="minorHAnsi"/>
          <w:lang w:bidi="ar-SA"/>
        </w:rPr>
        <w:t xml:space="preserve">representing </w:t>
      </w:r>
      <w:r>
        <w:rPr>
          <w:rFonts w:eastAsiaTheme="minorHAnsi"/>
          <w:lang w:bidi="ar-SA"/>
        </w:rPr>
        <w:t xml:space="preserve">the </w:t>
      </w:r>
      <w:r w:rsidRPr="00F3365D">
        <w:rPr>
          <w:rFonts w:eastAsiaTheme="minorHAnsi"/>
          <w:lang w:bidi="ar-SA"/>
        </w:rPr>
        <w:t xml:space="preserve">configuration information of systems for testing; </w:t>
      </w:r>
      <w:r w:rsidRPr="001947B5">
        <w:rPr>
          <w:rFonts w:eastAsiaTheme="minorHAnsi"/>
          <w:i/>
          <w:lang w:bidi="ar-SA"/>
        </w:rPr>
        <w:t xml:space="preserve">OVAL Definitions </w:t>
      </w:r>
      <w:r>
        <w:rPr>
          <w:rFonts w:eastAsiaTheme="minorHAnsi"/>
          <w:lang w:bidi="ar-SA"/>
        </w:rPr>
        <w:t xml:space="preserve">for expressing a specific </w:t>
      </w:r>
      <w:r w:rsidRPr="00F3365D">
        <w:rPr>
          <w:rFonts w:eastAsiaTheme="minorHAnsi"/>
          <w:lang w:bidi="ar-SA"/>
        </w:rPr>
        <w:t xml:space="preserve">machine state; and </w:t>
      </w:r>
      <w:r w:rsidRPr="003B1FC2">
        <w:rPr>
          <w:rFonts w:eastAsiaTheme="minorHAnsi"/>
          <w:i/>
          <w:lang w:bidi="ar-SA"/>
        </w:rPr>
        <w:t>OVAL Results</w:t>
      </w:r>
      <w:r>
        <w:rPr>
          <w:rFonts w:eastAsiaTheme="minorHAnsi"/>
          <w:lang w:bidi="ar-SA"/>
        </w:rPr>
        <w:t xml:space="preserve"> for </w:t>
      </w:r>
      <w:r w:rsidRPr="00F3365D">
        <w:rPr>
          <w:rFonts w:eastAsiaTheme="minorHAnsi"/>
          <w:lang w:bidi="ar-SA"/>
        </w:rPr>
        <w:t>reportin</w:t>
      </w:r>
      <w:r>
        <w:rPr>
          <w:rFonts w:eastAsiaTheme="minorHAnsi"/>
          <w:lang w:bidi="ar-SA"/>
        </w:rPr>
        <w:t>g the results of the assessment. By doing so, the three core components of the OVAL Language serve as the framework and vocabulary of the OVAL Language and</w:t>
      </w:r>
      <w:r>
        <w:t xml:space="preserve"> provide:</w:t>
      </w:r>
    </w:p>
    <w:p w14:paraId="38D97225" w14:textId="77777777" w:rsidR="00D41E8A" w:rsidRDefault="00D41E8A" w:rsidP="00366827">
      <w:pPr>
        <w:pStyle w:val="ListParagraph"/>
        <w:numPr>
          <w:ilvl w:val="0"/>
          <w:numId w:val="3"/>
        </w:numPr>
      </w:pPr>
      <w:r>
        <w:t>A simple and straightforward approach for determining if a vulnerability, software application, configuration issue, or patch exists on a given system.</w:t>
      </w:r>
    </w:p>
    <w:p w14:paraId="08FCB56F" w14:textId="77777777" w:rsidR="00D41E8A" w:rsidRDefault="00D41E8A" w:rsidP="00366827">
      <w:pPr>
        <w:pStyle w:val="ListParagraph"/>
        <w:numPr>
          <w:ilvl w:val="0"/>
          <w:numId w:val="3"/>
        </w:numPr>
      </w:pPr>
      <w:r>
        <w:t>A standard format that outlines the necessary security-relevant configuration information and encodes the precise details of a specific issue.</w:t>
      </w:r>
    </w:p>
    <w:p w14:paraId="61C91B72" w14:textId="77777777" w:rsidR="00D41E8A" w:rsidRDefault="00D41E8A" w:rsidP="00366827">
      <w:pPr>
        <w:pStyle w:val="ListParagraph"/>
        <w:numPr>
          <w:ilvl w:val="0"/>
          <w:numId w:val="3"/>
        </w:numPr>
      </w:pPr>
      <w:r>
        <w:t>An open alternative to closed, proprietary, and replicated efforts.</w:t>
      </w:r>
    </w:p>
    <w:p w14:paraId="7B2EC01F" w14:textId="77777777" w:rsidR="00D41E8A" w:rsidRDefault="00D41E8A" w:rsidP="00366827">
      <w:pPr>
        <w:pStyle w:val="ListParagraph"/>
        <w:numPr>
          <w:ilvl w:val="0"/>
          <w:numId w:val="3"/>
        </w:numPr>
      </w:pPr>
      <w:r>
        <w:t>An effort that is supported by a community of security experts, system administrators, and software developers from industry, government, and academia.</w:t>
      </w:r>
    </w:p>
    <w:p w14:paraId="4B8D720D" w14:textId="77777777" w:rsidR="00D41E8A" w:rsidRDefault="00D41E8A" w:rsidP="00D41E8A">
      <w:pPr>
        <w:rPr>
          <w:rFonts w:eastAsiaTheme="minorHAnsi"/>
          <w:lang w:bidi="ar-SA"/>
        </w:rPr>
      </w:pPr>
      <w:r>
        <w:rPr>
          <w:rFonts w:eastAsiaTheme="minorHAnsi"/>
          <w:lang w:bidi="ar-SA"/>
        </w:rPr>
        <w:t>All of which leads to a</w:t>
      </w:r>
      <w:r w:rsidRPr="00F3365D">
        <w:rPr>
          <w:rFonts w:eastAsiaTheme="minorHAnsi"/>
          <w:lang w:bidi="ar-SA"/>
        </w:rPr>
        <w:t xml:space="preserve"> common and structured format that facilitates collaboration and information sharing among the information security community as well as interoperability among </w:t>
      </w:r>
      <w:r>
        <w:rPr>
          <w:rFonts w:eastAsiaTheme="minorHAnsi"/>
          <w:lang w:bidi="ar-SA"/>
        </w:rPr>
        <w:t xml:space="preserve">security </w:t>
      </w:r>
      <w:r w:rsidRPr="00F3365D">
        <w:rPr>
          <w:rFonts w:eastAsiaTheme="minorHAnsi"/>
          <w:lang w:bidi="ar-SA"/>
        </w:rPr>
        <w:t>tools.</w:t>
      </w:r>
    </w:p>
    <w:p w14:paraId="0C5D4241" w14:textId="77777777" w:rsidR="00D41E8A" w:rsidRPr="00DC6FD8" w:rsidRDefault="00D41E8A" w:rsidP="00D41E8A">
      <w:pPr>
        <w:pStyle w:val="Heading2"/>
      </w:pPr>
      <w:bookmarkStart w:id="29" w:name="_Toc314765698"/>
      <w:r>
        <w:t>Document Conventions</w:t>
      </w:r>
      <w:bookmarkEnd w:id="29"/>
    </w:p>
    <w:p w14:paraId="70C36FCF" w14:textId="77777777" w:rsidR="00371824" w:rsidRDefault="00371824" w:rsidP="00D829F3">
      <w:pPr>
        <w:rPr>
          <w:rFonts w:eastAsia="Times New Roman"/>
        </w:rPr>
      </w:pPr>
      <w:r w:rsidRPr="007C6127">
        <w:rPr>
          <w:rFonts w:eastAsia="Times New Roman"/>
        </w:rPr>
        <w:t xml:space="preserve">The key words "MUST", "MUST NOT", "REQUIRED", "SHALL", "SHALL NOT", "SHOULD", "SHOULD NOT", "RECOMMENDED", "MAY", and "OPTIONAL" in this document are to be interpreted as described in </w:t>
      </w:r>
      <w:r w:rsidRPr="008A640C">
        <w:rPr>
          <w:rFonts w:eastAsia="Times New Roman"/>
          <w:i/>
        </w:rPr>
        <w:t>RFC 2119</w:t>
      </w:r>
      <w:r w:rsidRPr="007C6127">
        <w:rPr>
          <w:rFonts w:eastAsia="Times New Roman"/>
        </w:rPr>
        <w:t>.</w:t>
      </w:r>
      <w:r w:rsidR="005F16EC">
        <w:rPr>
          <w:rFonts w:eastAsia="Times New Roman"/>
        </w:rPr>
        <w:t>[16]</w:t>
      </w:r>
    </w:p>
    <w:p w14:paraId="14A53AE2" w14:textId="77777777" w:rsidR="008013E6" w:rsidRDefault="00371824" w:rsidP="008013E6">
      <w:pPr>
        <w:rPr>
          <w:rFonts w:eastAsia="Times New Roman"/>
        </w:rPr>
      </w:pPr>
      <w:r>
        <w:rPr>
          <w:rFonts w:eastAsia="Times New Roman"/>
        </w:rPr>
        <w:t xml:space="preserve">The following font and font style conventions </w:t>
      </w:r>
      <w:r w:rsidR="008013E6">
        <w:rPr>
          <w:rFonts w:eastAsia="Times New Roman"/>
        </w:rPr>
        <w:t>are</w:t>
      </w:r>
      <w:r>
        <w:rPr>
          <w:rFonts w:eastAsia="Times New Roman"/>
        </w:rPr>
        <w:t xml:space="preserve"> used throughout the remainder of this document</w:t>
      </w:r>
      <w:r w:rsidR="008013E6">
        <w:rPr>
          <w:rFonts w:eastAsia="Times New Roman"/>
        </w:rPr>
        <w:t>:</w:t>
      </w:r>
    </w:p>
    <w:p w14:paraId="21D0AC1F" w14:textId="77777777" w:rsidR="00371824" w:rsidRDefault="00371824" w:rsidP="006552DB">
      <w:pPr>
        <w:pStyle w:val="ListParagraph"/>
        <w:numPr>
          <w:ilvl w:val="0"/>
          <w:numId w:val="28"/>
        </w:numPr>
      </w:pPr>
      <w:r w:rsidRPr="00D829F3">
        <w:rPr>
          <w:rFonts w:eastAsia="Times New Roman"/>
        </w:rPr>
        <w:t xml:space="preserve">The </w:t>
      </w:r>
      <w:r w:rsidRPr="00D829F3">
        <w:rPr>
          <w:rFonts w:ascii="Courier New" w:hAnsi="Courier New" w:cs="Courier New"/>
        </w:rPr>
        <w:t xml:space="preserve">Courier New </w:t>
      </w:r>
      <w:r>
        <w:t xml:space="preserve">font </w:t>
      </w:r>
      <w:r w:rsidR="008013E6">
        <w:t>is</w:t>
      </w:r>
      <w:r>
        <w:t xml:space="preserve"> used for writing constructs in the OVAL Language Data Model</w:t>
      </w:r>
      <w:r w:rsidR="008013E6">
        <w:t>.</w:t>
      </w:r>
    </w:p>
    <w:p w14:paraId="5D67E7B1" w14:textId="77777777" w:rsidR="008013E6" w:rsidRDefault="008013E6" w:rsidP="00D829F3">
      <w:pPr>
        <w:pStyle w:val="ListParagraph"/>
      </w:pPr>
      <w:r>
        <w:t xml:space="preserve">Example: </w:t>
      </w:r>
      <w:r w:rsidRPr="00252970">
        <w:rPr>
          <w:rFonts w:ascii="Courier New" w:hAnsi="Courier New" w:cs="Courier New"/>
        </w:rPr>
        <w:t>generator</w:t>
      </w:r>
    </w:p>
    <w:p w14:paraId="7630679C" w14:textId="77777777" w:rsidR="008013E6" w:rsidRDefault="008013E6" w:rsidP="006552DB">
      <w:pPr>
        <w:pStyle w:val="ListParagraph"/>
        <w:numPr>
          <w:ilvl w:val="0"/>
          <w:numId w:val="28"/>
        </w:numPr>
      </w:pPr>
      <w:r>
        <w:t>T</w:t>
      </w:r>
      <w:r w:rsidRPr="00252970">
        <w:rPr>
          <w:rFonts w:eastAsia="Times New Roman"/>
        </w:rPr>
        <w:t>he</w:t>
      </w:r>
      <w:r>
        <w:rPr>
          <w:rFonts w:eastAsia="Times New Roman"/>
          <w:i/>
        </w:rPr>
        <w:t xml:space="preserve"> ‘</w:t>
      </w:r>
      <w:r w:rsidRPr="00252970">
        <w:rPr>
          <w:rFonts w:eastAsia="Times New Roman"/>
          <w:i/>
        </w:rPr>
        <w:t>italic, with single quotes’</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14:paraId="3A03C49B" w14:textId="77777777" w:rsidR="008013E6" w:rsidRPr="00D829F3" w:rsidRDefault="008013E6" w:rsidP="00D829F3">
      <w:pPr>
        <w:pStyle w:val="ListParagraph"/>
      </w:pPr>
      <w:r w:rsidRPr="006E320F">
        <w:rPr>
          <w:rFonts w:eastAsia="Times New Roman"/>
        </w:rPr>
        <w:t>Example</w:t>
      </w:r>
      <w:r>
        <w:rPr>
          <w:rFonts w:eastAsia="Times New Roman"/>
        </w:rPr>
        <w:t xml:space="preserve">: </w:t>
      </w:r>
      <w:r>
        <w:rPr>
          <w:rFonts w:eastAsia="Times New Roman"/>
          <w:i/>
        </w:rPr>
        <w:t>‘</w:t>
      </w:r>
      <w:r w:rsidRPr="0017137D">
        <w:rPr>
          <w:rFonts w:ascii="Calibri" w:hAnsi="Calibri"/>
          <w:i/>
        </w:rPr>
        <w:t>does not exist’</w:t>
      </w:r>
    </w:p>
    <w:p w14:paraId="3D9A4EBE" w14:textId="77777777" w:rsidR="00371824" w:rsidRDefault="00371824" w:rsidP="00D829F3">
      <w:r>
        <w:lastRenderedPageBreak/>
        <w:t>This document uses the concept of namespaces</w:t>
      </w:r>
      <w:r w:rsidR="00BE7382">
        <w:rPr>
          <w:rStyle w:val="FootnoteReference"/>
        </w:rPr>
        <w:footnoteReference w:id="4"/>
      </w:r>
      <w:r w:rsidR="00BE7382">
        <w:t xml:space="preserve"> </w:t>
      </w:r>
      <w:r>
        <w:t>to logically group OVAL constructs throughout both the Data Model section of the document, as well as other parts of the specification</w:t>
      </w:r>
      <w:r w:rsidR="003213F5">
        <w:t xml:space="preserve">. </w:t>
      </w:r>
      <w:r>
        <w:t>The format of these namespaces is</w:t>
      </w:r>
      <w:r w:rsidR="00C5080C">
        <w:t xml:space="preserve"> </w:t>
      </w:r>
      <w:r w:rsidRPr="00D829F3">
        <w:rPr>
          <w:rFonts w:ascii="Courier New" w:hAnsi="Courier New" w:cs="Courier New"/>
        </w:rPr>
        <w:t>prefix</w:t>
      </w:r>
      <w:r w:rsidR="00C5080C" w:rsidRPr="00D829F3">
        <w:rPr>
          <w:rFonts w:ascii="Courier New" w:hAnsi="Courier New" w:cs="Courier New"/>
        </w:rPr>
        <w:t>:</w:t>
      </w:r>
      <w:r w:rsidRPr="00D829F3">
        <w:rPr>
          <w:rFonts w:ascii="Courier New" w:hAnsi="Courier New" w:cs="Courier New"/>
        </w:rPr>
        <w:t>element</w:t>
      </w:r>
      <w:r>
        <w:t>, where the prefix is the namespace component, and the element is the name of the qualified construct</w:t>
      </w:r>
      <w:r w:rsidR="003213F5">
        <w:t xml:space="preserve">. </w:t>
      </w:r>
      <w:r>
        <w:t>The following table lists the namespaces used in this documen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1260"/>
        <w:gridCol w:w="3241"/>
        <w:gridCol w:w="3438"/>
      </w:tblGrid>
      <w:tr w:rsidR="00346F55" w14:paraId="4527A807" w14:textId="77777777" w:rsidTr="00346F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3CBA018" w14:textId="77777777" w:rsidR="00C5080C" w:rsidRDefault="00C5080C" w:rsidP="00816CA1">
            <w:pPr>
              <w:jc w:val="center"/>
              <w:rPr>
                <w:b w:val="0"/>
                <w:bCs w:val="0"/>
              </w:rPr>
            </w:pPr>
            <w:r>
              <w:rPr>
                <w:b w:val="0"/>
                <w:bCs w:val="0"/>
              </w:rPr>
              <w:t>Data Model</w:t>
            </w:r>
          </w:p>
        </w:tc>
        <w:tc>
          <w:tcPr>
            <w:tcW w:w="658" w:type="pct"/>
          </w:tcPr>
          <w:p w14:paraId="15C9A717" w14:textId="77777777"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Namespace</w:t>
            </w:r>
          </w:p>
        </w:tc>
        <w:tc>
          <w:tcPr>
            <w:tcW w:w="1692" w:type="pct"/>
          </w:tcPr>
          <w:p w14:paraId="741BE62F" w14:textId="77777777"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Description</w:t>
            </w:r>
          </w:p>
        </w:tc>
        <w:tc>
          <w:tcPr>
            <w:tcW w:w="1795" w:type="pct"/>
          </w:tcPr>
          <w:p w14:paraId="6D5A8831" w14:textId="77777777"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Example</w:t>
            </w:r>
          </w:p>
        </w:tc>
      </w:tr>
      <w:tr w:rsidR="00346F55" w14:paraId="5CA4A73D"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1D65E17F" w14:textId="77777777" w:rsidR="00C5080C" w:rsidRDefault="00C5080C" w:rsidP="00816CA1">
            <w:r>
              <w:t>OVAL Common</w:t>
            </w:r>
          </w:p>
        </w:tc>
        <w:tc>
          <w:tcPr>
            <w:tcW w:w="658" w:type="pct"/>
          </w:tcPr>
          <w:p w14:paraId="68888D84" w14:textId="77777777" w:rsidR="00C5080C" w:rsidRPr="001C03AC" w:rsidRDefault="00C5080C" w:rsidP="00D829F3">
            <w:pPr>
              <w:cnfStyle w:val="000000100000" w:firstRow="0" w:lastRow="0" w:firstColumn="0" w:lastColumn="0" w:oddVBand="0" w:evenVBand="0" w:oddHBand="1" w:evenHBand="0" w:firstRowFirstColumn="0" w:firstRowLastColumn="0" w:lastRowFirstColumn="0" w:lastRowLastColumn="0"/>
            </w:pPr>
            <w:r>
              <w:t>oval</w:t>
            </w:r>
          </w:p>
        </w:tc>
        <w:tc>
          <w:tcPr>
            <w:tcW w:w="1692" w:type="pct"/>
          </w:tcPr>
          <w:p w14:paraId="59A9ECA0" w14:textId="77777777"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Common data model that captures all of the common constructs used in OVAL.</w:t>
            </w:r>
          </w:p>
        </w:tc>
        <w:tc>
          <w:tcPr>
            <w:tcW w:w="1795" w:type="pct"/>
          </w:tcPr>
          <w:p w14:paraId="66E790A3" w14:textId="77777777"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oval</w:t>
            </w:r>
            <w:r w:rsidRPr="00D829F3">
              <w:rPr>
                <w:rFonts w:ascii="Courier New" w:hAnsi="Courier New" w:cs="Courier New"/>
              </w:rPr>
              <w:t>:GeneratorType</w:t>
            </w:r>
          </w:p>
        </w:tc>
      </w:tr>
      <w:tr w:rsidR="00346F55" w14:paraId="507688C2" w14:textId="77777777" w:rsidTr="00346F55">
        <w:tc>
          <w:tcPr>
            <w:cnfStyle w:val="001000000000" w:firstRow="0" w:lastRow="0" w:firstColumn="1" w:lastColumn="0" w:oddVBand="0" w:evenVBand="0" w:oddHBand="0" w:evenHBand="0" w:firstRowFirstColumn="0" w:firstRowLastColumn="0" w:lastRowFirstColumn="0" w:lastRowLastColumn="0"/>
            <w:tcW w:w="855" w:type="pct"/>
          </w:tcPr>
          <w:p w14:paraId="33B0A9D3" w14:textId="77777777" w:rsidR="00C5080C" w:rsidRDefault="00C5080C" w:rsidP="00816CA1">
            <w:r>
              <w:t>OVAL Definitions</w:t>
            </w:r>
          </w:p>
        </w:tc>
        <w:tc>
          <w:tcPr>
            <w:tcW w:w="658" w:type="pct"/>
          </w:tcPr>
          <w:p w14:paraId="1B6FD540" w14:textId="77777777" w:rsidR="00C5080C" w:rsidRPr="001C03AC" w:rsidRDefault="00C5080C" w:rsidP="00D829F3">
            <w:pPr>
              <w:cnfStyle w:val="000000000000" w:firstRow="0" w:lastRow="0" w:firstColumn="0" w:lastColumn="0" w:oddVBand="0" w:evenVBand="0" w:oddHBand="0" w:evenHBand="0" w:firstRowFirstColumn="0" w:firstRowLastColumn="0" w:lastRowFirstColumn="0" w:lastRowLastColumn="0"/>
            </w:pPr>
            <w:r>
              <w:t>oval-def</w:t>
            </w:r>
          </w:p>
        </w:tc>
        <w:tc>
          <w:tcPr>
            <w:tcW w:w="1692" w:type="pct"/>
          </w:tcPr>
          <w:p w14:paraId="2C54CAAC" w14:textId="77777777" w:rsidR="00C5080C" w:rsidRPr="006D68EF" w:rsidRDefault="00C5080C" w:rsidP="00C3017A">
            <w:pPr>
              <w:cnfStyle w:val="000000000000" w:firstRow="0" w:lastRow="0" w:firstColumn="0" w:lastColumn="0" w:oddVBand="0" w:evenVBand="0" w:oddHBand="0" w:evenHBand="0" w:firstRowFirstColumn="0" w:firstRowLastColumn="0" w:lastRowFirstColumn="0" w:lastRowLastColumn="0"/>
            </w:pPr>
            <w:r w:rsidRPr="006D68EF">
              <w:t>The OVAL Definitions data model that defines the core framework constructs for creating OVAL</w:t>
            </w:r>
            <w:r w:rsidR="00C3017A">
              <w:t xml:space="preserve"> </w:t>
            </w:r>
            <w:r w:rsidRPr="006D68EF">
              <w:t>Definitions.</w:t>
            </w:r>
          </w:p>
        </w:tc>
        <w:tc>
          <w:tcPr>
            <w:tcW w:w="1795" w:type="pct"/>
          </w:tcPr>
          <w:p w14:paraId="4BEFFAD5" w14:textId="77777777" w:rsidR="00C5080C" w:rsidRPr="00D829F3" w:rsidRDefault="00C5080C" w:rsidP="00D829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005D40EB" w:rsidRPr="005D40EB">
              <w:rPr>
                <w:rFonts w:ascii="Courier New" w:hAnsi="Courier New" w:cs="Courier New"/>
              </w:rPr>
              <w:t>TestType</w:t>
            </w:r>
          </w:p>
        </w:tc>
      </w:tr>
      <w:tr w:rsidR="00346F55" w14:paraId="5D2AA2E7"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E6949F9" w14:textId="77777777" w:rsidR="00C5080C" w:rsidRDefault="00C5080C" w:rsidP="00816CA1">
            <w:r>
              <w:t>OVAL Results</w:t>
            </w:r>
          </w:p>
        </w:tc>
        <w:tc>
          <w:tcPr>
            <w:tcW w:w="658" w:type="pct"/>
          </w:tcPr>
          <w:p w14:paraId="5847CAF2" w14:textId="77777777" w:rsidR="00C5080C" w:rsidRPr="001C03AC" w:rsidRDefault="00C5080C" w:rsidP="00816CA1">
            <w:pPr>
              <w:cnfStyle w:val="000000100000" w:firstRow="0" w:lastRow="0" w:firstColumn="0" w:lastColumn="0" w:oddVBand="0" w:evenVBand="0" w:oddHBand="1" w:evenHBand="0" w:firstRowFirstColumn="0" w:firstRowLastColumn="0" w:lastRowFirstColumn="0" w:lastRowLastColumn="0"/>
            </w:pPr>
            <w:r>
              <w:t>oval-res</w:t>
            </w:r>
          </w:p>
        </w:tc>
        <w:tc>
          <w:tcPr>
            <w:tcW w:w="1692" w:type="pct"/>
          </w:tcPr>
          <w:p w14:paraId="5541788F" w14:textId="77777777"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Results data model that captures all the constructs used to communicate assessment results.</w:t>
            </w:r>
          </w:p>
        </w:tc>
        <w:tc>
          <w:tcPr>
            <w:tcW w:w="1795" w:type="pct"/>
          </w:tcPr>
          <w:p w14:paraId="4BBAED33" w14:textId="77777777"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res:ResultsType</w:t>
            </w:r>
          </w:p>
        </w:tc>
      </w:tr>
      <w:tr w:rsidR="00346F55" w14:paraId="325B5E9F" w14:textId="77777777" w:rsidTr="00346F55">
        <w:tc>
          <w:tcPr>
            <w:cnfStyle w:val="001000000000" w:firstRow="0" w:lastRow="0" w:firstColumn="1" w:lastColumn="0" w:oddVBand="0" w:evenVBand="0" w:oddHBand="0" w:evenHBand="0" w:firstRowFirstColumn="0" w:firstRowLastColumn="0" w:lastRowFirstColumn="0" w:lastRowLastColumn="0"/>
            <w:tcW w:w="855" w:type="pct"/>
          </w:tcPr>
          <w:p w14:paraId="47B86EE7" w14:textId="77777777" w:rsidR="00C5080C" w:rsidRDefault="00C5080C" w:rsidP="00816CA1">
            <w:r>
              <w:t>OVAL Variables</w:t>
            </w:r>
          </w:p>
        </w:tc>
        <w:tc>
          <w:tcPr>
            <w:tcW w:w="658" w:type="pct"/>
          </w:tcPr>
          <w:p w14:paraId="09837ED8" w14:textId="77777777" w:rsidR="00C5080C" w:rsidRPr="001C03AC" w:rsidRDefault="00C5080C" w:rsidP="00816CA1">
            <w:pPr>
              <w:cnfStyle w:val="000000000000" w:firstRow="0" w:lastRow="0" w:firstColumn="0" w:lastColumn="0" w:oddVBand="0" w:evenVBand="0" w:oddHBand="0" w:evenHBand="0" w:firstRowFirstColumn="0" w:firstRowLastColumn="0" w:lastRowFirstColumn="0" w:lastRowLastColumn="0"/>
            </w:pPr>
            <w:r>
              <w:t>oval-var</w:t>
            </w:r>
          </w:p>
        </w:tc>
        <w:tc>
          <w:tcPr>
            <w:tcW w:w="1692" w:type="pct"/>
          </w:tcPr>
          <w:p w14:paraId="14A5DFAA" w14:textId="77777777"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Variables data model, used to define all constructs used to create OVAL Variables.</w:t>
            </w:r>
          </w:p>
        </w:tc>
        <w:tc>
          <w:tcPr>
            <w:tcW w:w="1795" w:type="pct"/>
          </w:tcPr>
          <w:p w14:paraId="3A824344" w14:textId="77777777" w:rsidR="00C5080C" w:rsidRPr="00D829F3" w:rsidRDefault="00C5080C" w:rsidP="00816CA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oval-</w:t>
            </w:r>
            <w:r w:rsidR="00D829F3">
              <w:rPr>
                <w:rFonts w:ascii="Courier New" w:hAnsi="Courier New" w:cs="Courier New"/>
              </w:rPr>
              <w:t>var:Variable</w:t>
            </w:r>
            <w:r>
              <w:rPr>
                <w:rFonts w:ascii="Courier New" w:hAnsi="Courier New" w:cs="Courier New"/>
              </w:rPr>
              <w:t>Type</w:t>
            </w:r>
          </w:p>
        </w:tc>
      </w:tr>
      <w:tr w:rsidR="00346F55" w14:paraId="0409F91F"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649C835" w14:textId="77777777" w:rsidR="00C5080C" w:rsidRDefault="00C5080C" w:rsidP="00816CA1">
            <w:r>
              <w:t>OVAL Directives</w:t>
            </w:r>
          </w:p>
        </w:tc>
        <w:tc>
          <w:tcPr>
            <w:tcW w:w="658" w:type="pct"/>
          </w:tcPr>
          <w:p w14:paraId="0792A047" w14:textId="77777777" w:rsidR="00C5080C" w:rsidRDefault="00C5080C" w:rsidP="00816CA1">
            <w:pPr>
              <w:cnfStyle w:val="000000100000" w:firstRow="0" w:lastRow="0" w:firstColumn="0" w:lastColumn="0" w:oddVBand="0" w:evenVBand="0" w:oddHBand="1" w:evenHBand="0" w:firstRowFirstColumn="0" w:firstRowLastColumn="0" w:lastRowFirstColumn="0" w:lastRowLastColumn="0"/>
            </w:pPr>
            <w:r>
              <w:t>oval-dir</w:t>
            </w:r>
          </w:p>
        </w:tc>
        <w:tc>
          <w:tcPr>
            <w:tcW w:w="1692" w:type="pct"/>
          </w:tcPr>
          <w:p w14:paraId="1F1B838F" w14:textId="77777777"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Directives data model, which defines the constructs used to create OVAL Directives.</w:t>
            </w:r>
          </w:p>
        </w:tc>
        <w:tc>
          <w:tcPr>
            <w:tcW w:w="1795" w:type="pct"/>
          </w:tcPr>
          <w:p w14:paraId="7D92CE86" w14:textId="77777777" w:rsidR="00C5080C" w:rsidRPr="00D829F3" w:rsidRDefault="00C5080C" w:rsidP="00D829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ir:</w:t>
            </w:r>
            <w:r w:rsidR="00D829F3">
              <w:rPr>
                <w:rFonts w:ascii="Courier New" w:hAnsi="Courier New" w:cs="Courier New"/>
              </w:rPr>
              <w:t>oval_d</w:t>
            </w:r>
            <w:r w:rsidR="00D829F3" w:rsidRPr="00D829F3">
              <w:rPr>
                <w:rFonts w:ascii="Courier New" w:hAnsi="Courier New" w:cs="Courier New"/>
              </w:rPr>
              <w:t>irectives</w:t>
            </w:r>
          </w:p>
        </w:tc>
      </w:tr>
      <w:tr w:rsidR="00346F55" w14:paraId="2D2ADFD3" w14:textId="77777777" w:rsidTr="00346F55">
        <w:tc>
          <w:tcPr>
            <w:cnfStyle w:val="001000000000" w:firstRow="0" w:lastRow="0" w:firstColumn="1" w:lastColumn="0" w:oddVBand="0" w:evenVBand="0" w:oddHBand="0" w:evenHBand="0" w:firstRowFirstColumn="0" w:firstRowLastColumn="0" w:lastRowFirstColumn="0" w:lastRowLastColumn="0"/>
            <w:tcW w:w="855" w:type="pct"/>
          </w:tcPr>
          <w:p w14:paraId="0DA6D948" w14:textId="77777777" w:rsidR="00C5080C" w:rsidRDefault="00C5080C" w:rsidP="00816CA1">
            <w:r>
              <w:t>OVAL System Characteristics</w:t>
            </w:r>
          </w:p>
        </w:tc>
        <w:tc>
          <w:tcPr>
            <w:tcW w:w="658" w:type="pct"/>
          </w:tcPr>
          <w:p w14:paraId="54EA496A" w14:textId="77777777" w:rsidR="00C5080C" w:rsidRDefault="00C5080C" w:rsidP="00816CA1">
            <w:pPr>
              <w:cnfStyle w:val="000000000000" w:firstRow="0" w:lastRow="0" w:firstColumn="0" w:lastColumn="0" w:oddVBand="0" w:evenVBand="0" w:oddHBand="0" w:evenHBand="0" w:firstRowFirstColumn="0" w:firstRowLastColumn="0" w:lastRowFirstColumn="0" w:lastRowLastColumn="0"/>
            </w:pPr>
            <w:r>
              <w:t>oval-sc</w:t>
            </w:r>
          </w:p>
        </w:tc>
        <w:tc>
          <w:tcPr>
            <w:tcW w:w="1692" w:type="pct"/>
          </w:tcPr>
          <w:p w14:paraId="3B0F526E" w14:textId="77777777"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p>
        </w:tc>
        <w:tc>
          <w:tcPr>
            <w:tcW w:w="1795" w:type="pct"/>
          </w:tcPr>
          <w:p w14:paraId="55DA2784" w14:textId="77777777" w:rsidR="00C5080C" w:rsidRDefault="00C5080C" w:rsidP="00D829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sidR="00D829F3">
              <w:rPr>
                <w:rFonts w:ascii="Courier New" w:hAnsi="Courier New" w:cs="Courier New"/>
              </w:rPr>
              <w:t>Item</w:t>
            </w:r>
            <w:r w:rsidRPr="00252970">
              <w:rPr>
                <w:rFonts w:ascii="Courier New" w:hAnsi="Courier New" w:cs="Courier New"/>
              </w:rPr>
              <w:t>Type</w:t>
            </w:r>
          </w:p>
        </w:tc>
      </w:tr>
      <w:tr w:rsidR="002766EE" w14:paraId="2ED1032D"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0D97891" w14:textId="77777777" w:rsidR="002766EE" w:rsidRDefault="002766EE" w:rsidP="00816CA1">
            <w:r>
              <w:t>External</w:t>
            </w:r>
          </w:p>
        </w:tc>
        <w:tc>
          <w:tcPr>
            <w:tcW w:w="658" w:type="pct"/>
          </w:tcPr>
          <w:p w14:paraId="11F3477E" w14:textId="77777777" w:rsidR="002766EE" w:rsidRDefault="002766EE" w:rsidP="00816CA1">
            <w:pPr>
              <w:cnfStyle w:val="000000100000" w:firstRow="0" w:lastRow="0" w:firstColumn="0" w:lastColumn="0" w:oddVBand="0" w:evenVBand="0" w:oddHBand="1" w:evenHBand="0" w:firstRowFirstColumn="0" w:firstRowLastColumn="0" w:lastRowFirstColumn="0" w:lastRowLastColumn="0"/>
            </w:pPr>
            <w:r>
              <w:t>ext</w:t>
            </w:r>
          </w:p>
        </w:tc>
        <w:tc>
          <w:tcPr>
            <w:tcW w:w="1692" w:type="pct"/>
          </w:tcPr>
          <w:p w14:paraId="3D0A6711" w14:textId="77777777" w:rsidR="002766EE" w:rsidRPr="006D68EF" w:rsidRDefault="002766EE" w:rsidP="00816CA1">
            <w:pPr>
              <w:cnfStyle w:val="000000100000" w:firstRow="0" w:lastRow="0" w:firstColumn="0" w:lastColumn="0" w:oddVBand="0" w:evenVBand="0" w:oddHBand="1" w:evenHBand="0" w:firstRowFirstColumn="0" w:firstRowLastColumn="0" w:lastRowFirstColumn="0" w:lastRowLastColumn="0"/>
            </w:pPr>
            <w:r w:rsidRPr="006D68EF">
              <w:t>This namespace is used to identify those constructs that are defined outside the OVAL Language.</w:t>
            </w:r>
          </w:p>
        </w:tc>
        <w:tc>
          <w:tcPr>
            <w:tcW w:w="1795" w:type="pct"/>
          </w:tcPr>
          <w:p w14:paraId="5320DD27" w14:textId="77777777" w:rsidR="002766EE" w:rsidRPr="00252970" w:rsidRDefault="002766EE" w:rsidP="002766EE">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ext:Signature</w:t>
            </w:r>
          </w:p>
        </w:tc>
      </w:tr>
    </w:tbl>
    <w:p w14:paraId="23739F4E" w14:textId="77777777" w:rsidR="00D41E8A" w:rsidRDefault="00D41E8A" w:rsidP="00D41E8A">
      <w:pPr>
        <w:pStyle w:val="Heading2"/>
        <w:rPr>
          <w:rFonts w:eastAsia="Times New Roman"/>
        </w:rPr>
      </w:pPr>
      <w:bookmarkStart w:id="30" w:name="_Toc314765699"/>
      <w:r>
        <w:rPr>
          <w:rFonts w:eastAsia="Times New Roman"/>
        </w:rPr>
        <w:t>Document Structure</w:t>
      </w:r>
      <w:bookmarkEnd w:id="30"/>
    </w:p>
    <w:p w14:paraId="25B33187" w14:textId="77777777" w:rsidR="00D41E8A" w:rsidRPr="003437D9" w:rsidRDefault="00D41E8A" w:rsidP="00D41E8A">
      <w:r>
        <w:t>This document serves as the specification for the OVAL Language defining the use cases, requirements, data model, and processing model which is organized into the following sections:</w:t>
      </w:r>
    </w:p>
    <w:p w14:paraId="667FD8BD" w14:textId="77777777" w:rsidR="001D1944" w:rsidRDefault="001D1944" w:rsidP="00366827">
      <w:pPr>
        <w:pStyle w:val="ListParagraph"/>
        <w:numPr>
          <w:ilvl w:val="0"/>
          <w:numId w:val="2"/>
        </w:numPr>
      </w:pPr>
      <w:r>
        <w:t>Section 1 – Introduction</w:t>
      </w:r>
    </w:p>
    <w:p w14:paraId="51AABC8D" w14:textId="77777777" w:rsidR="00D41E8A" w:rsidRPr="000A06E8" w:rsidRDefault="00D41E8A" w:rsidP="00366827">
      <w:pPr>
        <w:pStyle w:val="ListParagraph"/>
        <w:numPr>
          <w:ilvl w:val="0"/>
          <w:numId w:val="2"/>
        </w:numPr>
      </w:pPr>
      <w:r w:rsidRPr="007C5160">
        <w:t>Section</w:t>
      </w:r>
      <w:r w:rsidR="00E41FC0" w:rsidRPr="007C5160">
        <w:t xml:space="preserve"> 2 </w:t>
      </w:r>
      <w:r w:rsidRPr="007C5160">
        <w:t xml:space="preserve"> – Use </w:t>
      </w:r>
      <w:r w:rsidR="00E3127F">
        <w:t>C</w:t>
      </w:r>
      <w:r w:rsidRPr="007C5160">
        <w:t>ases for the OVAL Language</w:t>
      </w:r>
    </w:p>
    <w:p w14:paraId="1E104AA9" w14:textId="77777777" w:rsidR="00D41E8A" w:rsidRPr="000A06E8" w:rsidRDefault="00D41E8A" w:rsidP="00366827">
      <w:pPr>
        <w:pStyle w:val="ListParagraph"/>
        <w:numPr>
          <w:ilvl w:val="0"/>
          <w:numId w:val="2"/>
        </w:numPr>
      </w:pPr>
      <w:r w:rsidRPr="007C5160">
        <w:t>Section</w:t>
      </w:r>
      <w:r w:rsidR="00E41FC0" w:rsidRPr="007C5160">
        <w:t xml:space="preserve"> 3</w:t>
      </w:r>
      <w:r w:rsidRPr="007C5160">
        <w:t xml:space="preserve"> – Requirements for the OVAL Language</w:t>
      </w:r>
    </w:p>
    <w:p w14:paraId="720CFC46" w14:textId="77777777" w:rsidR="00D41E8A" w:rsidRPr="000A06E8" w:rsidRDefault="00D41E8A" w:rsidP="00366827">
      <w:pPr>
        <w:pStyle w:val="ListParagraph"/>
        <w:numPr>
          <w:ilvl w:val="0"/>
          <w:numId w:val="2"/>
        </w:numPr>
      </w:pPr>
      <w:r w:rsidRPr="007C5160">
        <w:t xml:space="preserve">Section </w:t>
      </w:r>
      <w:r w:rsidR="00E41FC0" w:rsidRPr="007C5160">
        <w:t xml:space="preserve">4 </w:t>
      </w:r>
      <w:r w:rsidRPr="007C5160">
        <w:t>– Data Model for the OVAL Language</w:t>
      </w:r>
    </w:p>
    <w:p w14:paraId="7737032F" w14:textId="77777777" w:rsidR="00D41E8A" w:rsidRPr="000A06E8" w:rsidRDefault="00D41E8A" w:rsidP="00366827">
      <w:pPr>
        <w:pStyle w:val="ListParagraph"/>
        <w:numPr>
          <w:ilvl w:val="0"/>
          <w:numId w:val="2"/>
        </w:numPr>
      </w:pPr>
      <w:r w:rsidRPr="007C5160">
        <w:lastRenderedPageBreak/>
        <w:t xml:space="preserve">Section </w:t>
      </w:r>
      <w:r w:rsidR="00E41FC0" w:rsidRPr="007C5160">
        <w:t xml:space="preserve">5 </w:t>
      </w:r>
      <w:r w:rsidRPr="007C5160">
        <w:t>– Processing Model for the OVAL Language</w:t>
      </w:r>
    </w:p>
    <w:p w14:paraId="148228B9" w14:textId="77777777" w:rsidR="00D41E8A" w:rsidRPr="000A06E8" w:rsidRDefault="00D41E8A" w:rsidP="00366827">
      <w:pPr>
        <w:pStyle w:val="ListParagraph"/>
        <w:numPr>
          <w:ilvl w:val="0"/>
          <w:numId w:val="2"/>
        </w:numPr>
      </w:pPr>
      <w:r w:rsidRPr="007C5160">
        <w:t xml:space="preserve">Section </w:t>
      </w:r>
      <w:r w:rsidR="00E41FC0" w:rsidRPr="007C5160">
        <w:t>6</w:t>
      </w:r>
      <w:r w:rsidR="008F64CE">
        <w:t xml:space="preserve"> </w:t>
      </w:r>
      <w:r w:rsidRPr="007C5160">
        <w:t xml:space="preserve">– </w:t>
      </w:r>
      <w:r w:rsidR="00E41FC0" w:rsidRPr="007C5160">
        <w:t>XML Representation</w:t>
      </w:r>
    </w:p>
    <w:p w14:paraId="6061046B" w14:textId="77777777" w:rsidR="00D41E8A" w:rsidRDefault="00D41E8A" w:rsidP="00366827">
      <w:pPr>
        <w:pStyle w:val="ListParagraph"/>
        <w:numPr>
          <w:ilvl w:val="0"/>
          <w:numId w:val="2"/>
        </w:numPr>
      </w:pPr>
      <w:r w:rsidRPr="00D829F3">
        <w:t>Appendix</w:t>
      </w:r>
      <w:r w:rsidR="00E41FC0" w:rsidRPr="00D829F3">
        <w:t xml:space="preserve"> </w:t>
      </w:r>
      <w:r w:rsidR="00D829F3" w:rsidRPr="00D829F3">
        <w:t>A</w:t>
      </w:r>
      <w:r w:rsidRPr="00D829F3">
        <w:t xml:space="preserve"> – </w:t>
      </w:r>
      <w:r w:rsidR="00D829F3" w:rsidRPr="00D829F3">
        <w:t xml:space="preserve">Extending the </w:t>
      </w:r>
      <w:r w:rsidRPr="00D829F3">
        <w:t>OVAL Language</w:t>
      </w:r>
      <w:r w:rsidR="00E3127F">
        <w:t xml:space="preserve"> Data Model</w:t>
      </w:r>
    </w:p>
    <w:p w14:paraId="04F35417" w14:textId="77777777" w:rsidR="00E3127F" w:rsidRDefault="00E3127F" w:rsidP="00366827">
      <w:pPr>
        <w:pStyle w:val="ListParagraph"/>
        <w:numPr>
          <w:ilvl w:val="0"/>
          <w:numId w:val="2"/>
        </w:numPr>
      </w:pPr>
      <w:r>
        <w:t xml:space="preserve">Appendix B </w:t>
      </w:r>
      <w:r w:rsidRPr="00D829F3">
        <w:t>–</w:t>
      </w:r>
      <w:r>
        <w:t xml:space="preserve"> OVAL Language Versioning </w:t>
      </w:r>
      <w:r w:rsidR="0051641D">
        <w:t>Policy</w:t>
      </w:r>
    </w:p>
    <w:p w14:paraId="05EDBA52" w14:textId="77777777" w:rsidR="00E3127F" w:rsidRDefault="00E3127F" w:rsidP="00E3127F">
      <w:pPr>
        <w:pStyle w:val="ListParagraph"/>
        <w:numPr>
          <w:ilvl w:val="0"/>
          <w:numId w:val="2"/>
        </w:numPr>
      </w:pPr>
      <w:r>
        <w:t xml:space="preserve">Appendix C </w:t>
      </w:r>
      <w:r w:rsidRPr="00D829F3">
        <w:t>–</w:t>
      </w:r>
      <w:r>
        <w:t xml:space="preserve"> OVAL Language Deprecation Policy</w:t>
      </w:r>
    </w:p>
    <w:p w14:paraId="0C11859A" w14:textId="77777777" w:rsidR="00E3127F" w:rsidRDefault="00E3127F" w:rsidP="00E3127F">
      <w:pPr>
        <w:pStyle w:val="ListParagraph"/>
        <w:numPr>
          <w:ilvl w:val="0"/>
          <w:numId w:val="2"/>
        </w:numPr>
      </w:pPr>
      <w:r>
        <w:t xml:space="preserve">Appendix D </w:t>
      </w:r>
      <w:r w:rsidRPr="00D829F3">
        <w:t>–</w:t>
      </w:r>
      <w:r>
        <w:t xml:space="preserve"> Regular Expression Support</w:t>
      </w:r>
    </w:p>
    <w:p w14:paraId="173F2610" w14:textId="77777777" w:rsidR="00E3127F" w:rsidRDefault="00E3127F" w:rsidP="00E3127F">
      <w:pPr>
        <w:pStyle w:val="ListParagraph"/>
        <w:numPr>
          <w:ilvl w:val="0"/>
          <w:numId w:val="2"/>
        </w:numPr>
      </w:pPr>
      <w:r>
        <w:t xml:space="preserve">Appendix E </w:t>
      </w:r>
      <w:r w:rsidRPr="00D829F3">
        <w:t>–</w:t>
      </w:r>
      <w:r>
        <w:t xml:space="preserve"> References</w:t>
      </w:r>
    </w:p>
    <w:p w14:paraId="6CA3E15E" w14:textId="77777777" w:rsidR="00E3127F" w:rsidRDefault="00E3127F" w:rsidP="00E3127F">
      <w:pPr>
        <w:pStyle w:val="ListParagraph"/>
        <w:numPr>
          <w:ilvl w:val="0"/>
          <w:numId w:val="2"/>
        </w:numPr>
      </w:pPr>
      <w:r>
        <w:t xml:space="preserve">Appendix F </w:t>
      </w:r>
      <w:r w:rsidRPr="00D829F3">
        <w:t>–</w:t>
      </w:r>
      <w:r>
        <w:t xml:space="preserve"> Change Log</w:t>
      </w:r>
    </w:p>
    <w:p w14:paraId="6609BDC5" w14:textId="77777777" w:rsidR="00E3127F" w:rsidRPr="00D829F3" w:rsidRDefault="00E3127F" w:rsidP="008F64CE">
      <w:pPr>
        <w:pStyle w:val="ListParagraph"/>
        <w:numPr>
          <w:ilvl w:val="0"/>
          <w:numId w:val="2"/>
        </w:numPr>
      </w:pPr>
      <w:r>
        <w:t xml:space="preserve">Appendix G </w:t>
      </w:r>
      <w:r w:rsidRPr="00D829F3">
        <w:t>–</w:t>
      </w:r>
      <w:r>
        <w:t xml:space="preserve"> Terms and Acronyms</w:t>
      </w:r>
    </w:p>
    <w:p w14:paraId="1EC21AB1" w14:textId="77777777" w:rsidR="00E34464" w:rsidRDefault="00E34464" w:rsidP="00E34464">
      <w:pPr>
        <w:pStyle w:val="Heading1"/>
      </w:pPr>
      <w:bookmarkStart w:id="31" w:name="_Toc314765700"/>
      <w:bookmarkStart w:id="32" w:name="_Toc277669284"/>
      <w:bookmarkStart w:id="33" w:name="_Toc277669285"/>
      <w:bookmarkEnd w:id="0"/>
      <w:r w:rsidRPr="00BB348C">
        <w:t>Use Cases</w:t>
      </w:r>
      <w:r w:rsidR="00E3127F">
        <w:t xml:space="preserve"> for the OVAL Language</w:t>
      </w:r>
      <w:bookmarkEnd w:id="31"/>
    </w:p>
    <w:p w14:paraId="1786AFE6" w14:textId="77777777" w:rsidR="007132CC" w:rsidRPr="007132CC" w:rsidRDefault="007132CC" w:rsidP="007C5160">
      <w:r>
        <w:t>OVAL Use Cases define the intended best practice usage of the standard. The current set of supported OVAL Use Cases are described below including one or more detailed use case scenarios for each use case. Additional use cases will be documented as they emerge through the continued operational application of OVAL.</w:t>
      </w:r>
    </w:p>
    <w:p w14:paraId="2516DBDB" w14:textId="77777777" w:rsidR="00D7337A" w:rsidRPr="00334FB9" w:rsidRDefault="00D7337A" w:rsidP="00D7337A">
      <w:pPr>
        <w:pStyle w:val="Heading2"/>
      </w:pPr>
      <w:bookmarkStart w:id="34" w:name="_Toc314765701"/>
      <w:r w:rsidRPr="0011186A">
        <w:t>Security Advisory Distribution</w:t>
      </w:r>
      <w:bookmarkEnd w:id="34"/>
    </w:p>
    <w:p w14:paraId="78FD171A" w14:textId="77777777" w:rsidR="00D7337A" w:rsidRDefault="00D7337A" w:rsidP="00D7337A">
      <w:r>
        <w:t>Security advisories are published by vendors and security researchers as product vulnerabilities are discovered. Security advisories generally contain the information needed to detect the presence of the vulnerable product on a system. These advisories are leveraged by alerting services and vulnerability scanning products to raise awareness of the latest issues that might affect individuals and organizations using the vulnerable products</w:t>
      </w:r>
      <w:r w:rsidR="003213F5">
        <w:t xml:space="preserve">. </w:t>
      </w:r>
      <w:r>
        <w:t xml:space="preserve">One acknowledged need within the security industry is for application and operating system vendors, and other authoritative organizations, to publish vulnerability information in a standard, machine-readable format. The benefit of this is two-fold. First, it provides scanning products with immediate access to actionable content that can be used to assess the security posture of a system. Second, it moves the authoring of the technical details of a vulnerability from the reverse engineering efforts of the </w:t>
      </w:r>
      <w:r w:rsidR="00F02524">
        <w:t>implementing organization (e.g.</w:t>
      </w:r>
      <w:r w:rsidR="001D1944">
        <w:t>,</w:t>
      </w:r>
      <w:r w:rsidR="00F02524">
        <w:t xml:space="preserve"> </w:t>
      </w:r>
      <w:r>
        <w:t>scanner-product developer</w:t>
      </w:r>
      <w:r w:rsidR="00F02524">
        <w:t>)</w:t>
      </w:r>
      <w:r>
        <w:t xml:space="preserve"> to a more authoritative source: the developer of the vulnerable product.</w:t>
      </w:r>
    </w:p>
    <w:p w14:paraId="206C49A4" w14:textId="77777777" w:rsidR="00D7337A" w:rsidRDefault="00D7337A" w:rsidP="00F02524">
      <w:pPr>
        <w:pStyle w:val="Heading3"/>
        <w:numPr>
          <w:ilvl w:val="0"/>
          <w:numId w:val="0"/>
        </w:numPr>
      </w:pPr>
      <w:bookmarkStart w:id="35" w:name="_Toc303760185"/>
      <w:bookmarkStart w:id="36" w:name="_Toc314765702"/>
      <w:r>
        <w:t>Use Case Scenario: Publishing an Advisory</w:t>
      </w:r>
      <w:bookmarkEnd w:id="35"/>
      <w:bookmarkEnd w:id="36"/>
    </w:p>
    <w:p w14:paraId="7551E288" w14:textId="77777777" w:rsidR="00D7337A" w:rsidRDefault="00D7337A" w:rsidP="00D7337A">
      <w:r>
        <w:t xml:space="preserve">In this scenario, a software vendor receives a report of an undisclosed vulnerability along with exploit code from a member of the security community. The vendor examines the report and </w:t>
      </w:r>
      <w:r w:rsidR="00A51E14">
        <w:t xml:space="preserve">the </w:t>
      </w:r>
      <w:r>
        <w:t xml:space="preserve">exploit code and confirms that there is a vulnerability in their software. The vendor further investigates the vulnerability to determine what versions of the software are affected and on what platforms. The vendor reserves a </w:t>
      </w:r>
      <w:r w:rsidR="001D1944">
        <w:t>Common Vulnerabilities and Exposures (</w:t>
      </w:r>
      <w:r>
        <w:t>CVE</w:t>
      </w:r>
      <w:r w:rsidR="001D1944">
        <w:t>®)</w:t>
      </w:r>
      <w:r>
        <w:t xml:space="preserve"> Identifier</w:t>
      </w:r>
      <w:r w:rsidR="00BE7382">
        <w:rPr>
          <w:rStyle w:val="FootnoteReference"/>
        </w:rPr>
        <w:footnoteReference w:id="5"/>
      </w:r>
      <w:r>
        <w:t xml:space="preserve"> for the vulnerability and creates a standardized check for the vulnerability in the form of an </w:t>
      </w:r>
      <w:r w:rsidRPr="008F64CE">
        <w:t>OVAL Definition</w:t>
      </w:r>
      <w:r>
        <w:t xml:space="preserve">. This new </w:t>
      </w:r>
      <w:r w:rsidRPr="008F64CE">
        <w:t xml:space="preserve">OVAL </w:t>
      </w:r>
      <w:r w:rsidRPr="008F64CE">
        <w:lastRenderedPageBreak/>
        <w:t>Definition</w:t>
      </w:r>
      <w:r>
        <w:rPr>
          <w:i/>
        </w:rPr>
        <w:t xml:space="preserve"> </w:t>
      </w:r>
      <w:r>
        <w:t xml:space="preserve">includes the list of affected platforms and products, a reference to the reserved CVE Identifier, and a description of the vulnerability. The software vendor adds tests to check for the vulnerable software on the relevant platforms. Once complete, the </w:t>
      </w:r>
      <w:r w:rsidRPr="008F64CE">
        <w:t>OVAL Definition</w:t>
      </w:r>
      <w:r>
        <w:t xml:space="preserve"> is signed to ensure integrity and authenticity and tested to ensure that it accurately detects all known vulnerable versions of the software. Finally, the software vendor publishes a new security advisory for the vulnerability including the reserved CVE </w:t>
      </w:r>
      <w:r w:rsidR="00D2311B">
        <w:t>I</w:t>
      </w:r>
      <w:r>
        <w:t xml:space="preserve">dentifier and the </w:t>
      </w:r>
      <w:r w:rsidRPr="008F64CE">
        <w:t>OVAL Definition</w:t>
      </w:r>
      <w:r>
        <w:t xml:space="preserve"> that will detect the presence of the vulnerability. </w:t>
      </w:r>
    </w:p>
    <w:p w14:paraId="616C5FF5" w14:textId="77777777" w:rsidR="00D7337A" w:rsidRDefault="00D7337A" w:rsidP="00D7337A">
      <w:r>
        <w:t xml:space="preserve">Immediately after publication, organizations begin to download the security advisory’s </w:t>
      </w:r>
      <w:r w:rsidRPr="008F64CE">
        <w:t>OVAL Definition</w:t>
      </w:r>
      <w:r>
        <w:t>, verify its signature to ensure that it was not modified in transit, and use it in their vulnerability scanning tool of choice to determine whether or not their systems are vulnerable.</w:t>
      </w:r>
    </w:p>
    <w:p w14:paraId="15AA3138" w14:textId="77777777" w:rsidR="00D7337A" w:rsidRDefault="00D7337A" w:rsidP="00D7337A">
      <w:pPr>
        <w:pStyle w:val="Heading2"/>
      </w:pPr>
      <w:bookmarkStart w:id="37" w:name="_Toc314765703"/>
      <w:r>
        <w:t>Vulnerability Management</w:t>
      </w:r>
      <w:bookmarkEnd w:id="37"/>
    </w:p>
    <w:p w14:paraId="3D2EE472" w14:textId="77777777" w:rsidR="00D7337A" w:rsidRDefault="00D7337A" w:rsidP="00D7337A">
      <w:r w:rsidRPr="004A6D85">
        <w:rPr>
          <w:bCs/>
        </w:rPr>
        <w:t xml:space="preserve">Vulnerability </w:t>
      </w:r>
      <w:r w:rsidR="00A51E14">
        <w:rPr>
          <w:bCs/>
        </w:rPr>
        <w:t>management</w:t>
      </w:r>
      <w:r w:rsidRPr="004A6D85">
        <w:rPr>
          <w:bCs/>
        </w:rPr>
        <w:t xml:space="preserve"> is the process of </w:t>
      </w:r>
      <w:r>
        <w:rPr>
          <w:bCs/>
        </w:rPr>
        <w:t xml:space="preserve">identifying </w:t>
      </w:r>
      <w:r w:rsidRPr="004A6D85">
        <w:rPr>
          <w:bCs/>
        </w:rPr>
        <w:t xml:space="preserve">the vulnerabilities </w:t>
      </w:r>
      <w:r>
        <w:rPr>
          <w:bCs/>
        </w:rPr>
        <w:t>i</w:t>
      </w:r>
      <w:r w:rsidRPr="004A6D85">
        <w:rPr>
          <w:bCs/>
        </w:rPr>
        <w:t>n a system and prioritizing</w:t>
      </w:r>
      <w:r>
        <w:rPr>
          <w:bCs/>
        </w:rPr>
        <w:t xml:space="preserve"> them according to their severity</w:t>
      </w:r>
      <w:r w:rsidR="003213F5">
        <w:rPr>
          <w:bCs/>
        </w:rPr>
        <w:t xml:space="preserve">. </w:t>
      </w:r>
      <w:r>
        <w:t>Currently, organizations that develop vulnerability management products need to employ a team of content developers. This team investigates vulnerabilities as they become known, gathering all of the available information for a given vulnerability, and running various tests against live systems to examine the parameters that indicate the presence of a vulnerability. Once a vulnerability is understood, this team develops a check that will indicate the presence of the vulnerability on a system for use in their product. The resulting checks are then distributed to vendor’s customers so that they can assess their systems and take action based on the vulnerability management results. All of these tasks must be completed under a very strict time requirement and are repeated across nearly every organization that develops and offers a vulnerability management product.</w:t>
      </w:r>
    </w:p>
    <w:p w14:paraId="4AFEBE9B" w14:textId="77777777" w:rsidR="00D7337A" w:rsidRDefault="00D7337A" w:rsidP="00D7337A">
      <w:r>
        <w:t>For vulnerability management product vendors, having vulnerability information structured in a standard format allows them to quickly consume data from multiple sources. These vendors can share vulnerability checks with each other and collaborate on developing the best possible check for a given issue. If the initial security advisory includes a standardized check for the issue, these vendors can automatically consume that data. This will allow the vendor to refocus resources away from content generation to tasks that enhance the functionality of their product while distributing higher quality checks more quickly to their customers.</w:t>
      </w:r>
    </w:p>
    <w:p w14:paraId="29E32E4E" w14:textId="77777777" w:rsidR="00D7337A" w:rsidRDefault="00D7337A" w:rsidP="00D7337A">
      <w:r>
        <w:t xml:space="preserve">From the product customer’s perspective, the primary requirement for having a standard content format is that it demystifies the vulnerability management process and provides them with the ability to do an apples-to-apples comparison of the products. When conducting product comparisons, given a specific set of definitions, each product tested should return the same result. If this is not the case, it is no longer a result of the products taking different approaches to detecting a vulnerability, and removes the burden from the customer to determine which product they think returns the most accurate results. The end result is that the customer can focus more on selecting a product with the features that best meet their needs, and less on the more difficult problem of which product does the correct job of detecting vulnerabilities. Lastly, having a well-documented, standard format provides users with the </w:t>
      </w:r>
      <w:r>
        <w:lastRenderedPageBreak/>
        <w:t>information they need to be able to understand the details of an issue, and to determine how a specific product is conducting its business.</w:t>
      </w:r>
    </w:p>
    <w:p w14:paraId="0B7432B1" w14:textId="77777777" w:rsidR="00D7337A" w:rsidRDefault="00D7337A" w:rsidP="00F02524">
      <w:pPr>
        <w:pStyle w:val="Heading3"/>
        <w:numPr>
          <w:ilvl w:val="0"/>
          <w:numId w:val="0"/>
        </w:numPr>
      </w:pPr>
      <w:bookmarkStart w:id="38" w:name="_Toc314765704"/>
      <w:r>
        <w:t>Use Case Scenario: Leveraging a Standardized Security Advisory</w:t>
      </w:r>
      <w:bookmarkEnd w:id="38"/>
    </w:p>
    <w:p w14:paraId="03C9674D" w14:textId="77777777" w:rsidR="00D7337A" w:rsidRDefault="00D7337A" w:rsidP="00D7337A">
      <w:r>
        <w:t xml:space="preserve">An operating system vendor releases a new set of security advisories for its platform as </w:t>
      </w:r>
      <w:r w:rsidRPr="008F64CE">
        <w:t>OVAL Definitions</w:t>
      </w:r>
      <w:r w:rsidRPr="009A21CE">
        <w:t>.</w:t>
      </w:r>
      <w:r>
        <w:t xml:space="preserve"> A system administrator runs the organization’s vulnerability management tool which retrieves the </w:t>
      </w:r>
      <w:r w:rsidRPr="008F64CE">
        <w:t>OVAL Definitions</w:t>
      </w:r>
      <w:r>
        <w:t xml:space="preserve"> and verifies its signature. The vulnerability management tool then collects the attributes required to make an assertion about whether or not the system is in a vulnerable state and includes this information in the </w:t>
      </w:r>
      <w:r w:rsidRPr="008F64CE">
        <w:t>OVAL System Characteristics</w:t>
      </w:r>
      <w:r w:rsidR="003213F5">
        <w:rPr>
          <w:i/>
        </w:rPr>
        <w:t xml:space="preserve">. </w:t>
      </w:r>
      <w:r>
        <w:t xml:space="preserve">Next, the vulnerability management tool evaluates the </w:t>
      </w:r>
      <w:r w:rsidRPr="008F64CE">
        <w:t>OVAL System Characteristics</w:t>
      </w:r>
      <w:r>
        <w:t xml:space="preserve"> against the </w:t>
      </w:r>
      <w:r w:rsidRPr="008F64CE">
        <w:t>OVAL Definitions</w:t>
      </w:r>
      <w:r>
        <w:t xml:space="preserve"> and expresses the findings in the </w:t>
      </w:r>
      <w:r w:rsidRPr="008F64CE">
        <w:t>OVAL Results</w:t>
      </w:r>
      <w:r>
        <w:t>.</w:t>
      </w:r>
    </w:p>
    <w:p w14:paraId="608CB4E3" w14:textId="77777777" w:rsidR="00D7337A" w:rsidRDefault="00D7337A" w:rsidP="00F02524">
      <w:pPr>
        <w:pStyle w:val="Heading3"/>
        <w:numPr>
          <w:ilvl w:val="0"/>
          <w:numId w:val="0"/>
        </w:numPr>
      </w:pPr>
      <w:bookmarkStart w:id="39" w:name="_Toc314765705"/>
      <w:r>
        <w:t>Use Case Scenario: Collaborating on the Development of a Vulnerability Check</w:t>
      </w:r>
      <w:bookmarkEnd w:id="39"/>
    </w:p>
    <w:p w14:paraId="11043FFC" w14:textId="77777777" w:rsidR="00D7337A" w:rsidRPr="00BB2F0D" w:rsidRDefault="00D7337A" w:rsidP="00D7337A">
      <w:r>
        <w:t xml:space="preserve">A new critical vulnerability is disclosed by an application vendor and the initial security advisory does not include an authoritative standardized check for the vulnerability. A vulnerability management product vendor quickly develops and distributes </w:t>
      </w:r>
      <w:r w:rsidRPr="009A21CE">
        <w:t xml:space="preserve">an </w:t>
      </w:r>
      <w:r w:rsidRPr="008F64CE">
        <w:t>OVAL Definition</w:t>
      </w:r>
      <w:r w:rsidRPr="00BB2F0D">
        <w:t xml:space="preserve"> with a </w:t>
      </w:r>
      <w:r>
        <w:t xml:space="preserve">check for the presence of the vulnerability on the platforms the vendor supports for its customers. The vendor shares this new check with a forum of other vulnerability management vendors and industry experts in the form of an </w:t>
      </w:r>
      <w:r w:rsidRPr="008F64CE">
        <w:t>OVAL Definition</w:t>
      </w:r>
      <w:r>
        <w:t xml:space="preserve">. The </w:t>
      </w:r>
      <w:r w:rsidRPr="008F64CE">
        <w:t>OVAL Definition</w:t>
      </w:r>
      <w:r>
        <w:t xml:space="preserve"> is extended by another vendor to include detailed checking information for additional platforms in order to make the vulnerability check complete for all known vulnerable platforms. The resulting </w:t>
      </w:r>
      <w:r w:rsidRPr="008F64CE">
        <w:t>OVAL Definition</w:t>
      </w:r>
      <w:r>
        <w:t xml:space="preserve"> is again shared with the industry forum. A security expert participating in the forum notices that under some circumstances </w:t>
      </w:r>
      <w:r w:rsidRPr="009A21CE">
        <w:t xml:space="preserve">the </w:t>
      </w:r>
      <w:r w:rsidRPr="008F64CE">
        <w:t>OVAL Definition</w:t>
      </w:r>
      <w:r>
        <w:t xml:space="preserve"> will detect the vulnerability when in fact it does not exist (a false positive). The security expert corrects this defect in the </w:t>
      </w:r>
      <w:r w:rsidRPr="008F64CE">
        <w:t>OVAL Definition</w:t>
      </w:r>
      <w:r>
        <w:t xml:space="preserve"> and once again shares this information with the forum. The forum members have collaborated in developing a thorough, accurate, standardized check for the vulnerability and leveraged the resulting </w:t>
      </w:r>
      <w:r w:rsidRPr="008F64CE">
        <w:t>OVAL Definition</w:t>
      </w:r>
      <w:r>
        <w:t xml:space="preserve"> in their products and services.</w:t>
      </w:r>
    </w:p>
    <w:p w14:paraId="6B176004" w14:textId="77777777" w:rsidR="00D7337A" w:rsidRDefault="00D7337A" w:rsidP="00F02524">
      <w:pPr>
        <w:pStyle w:val="Heading3"/>
        <w:numPr>
          <w:ilvl w:val="0"/>
          <w:numId w:val="0"/>
        </w:numPr>
      </w:pPr>
      <w:bookmarkStart w:id="40" w:name="_Toc314765706"/>
      <w:r>
        <w:t>Use Case Scenario: Sharing Vulnerability Assessment Results</w:t>
      </w:r>
      <w:bookmarkEnd w:id="40"/>
    </w:p>
    <w:p w14:paraId="7ACB5F81" w14:textId="77777777" w:rsidR="00D7337A" w:rsidRPr="00E95BFC" w:rsidRDefault="00D7337A" w:rsidP="00D7337A">
      <w:r>
        <w:t xml:space="preserve">A vulnerability management product, using an </w:t>
      </w:r>
      <w:r w:rsidRPr="008F64CE">
        <w:t>OVAL Definition</w:t>
      </w:r>
      <w:r>
        <w:t xml:space="preserve">, detects the presence of a vulnerability on a system and generates the </w:t>
      </w:r>
      <w:r w:rsidRPr="008F64CE">
        <w:t>OVAL Results</w:t>
      </w:r>
      <w:r>
        <w:t xml:space="preserve"> that record this finding. The </w:t>
      </w:r>
      <w:r w:rsidRPr="008F64CE">
        <w:t>OVAL Results</w:t>
      </w:r>
      <w:r w:rsidRPr="00D6408A">
        <w:rPr>
          <w:i/>
        </w:rPr>
        <w:t xml:space="preserve"> </w:t>
      </w:r>
      <w:r>
        <w:t xml:space="preserve">are provided to the organization’s security dashboard where it is processed. Due to the severity of the vulnerability and availability of a patch it is determined that the affected system must be patched. The </w:t>
      </w:r>
      <w:r w:rsidRPr="008F64CE">
        <w:t>OVAL Results</w:t>
      </w:r>
      <w:r>
        <w:t xml:space="preserve"> are then provided as an input to the organization’s patch management tool where the affected system is identified and the appropriate patch for the vulnerability is identified by its CVE Identifier and applied to the system. The system is no longer in a vulnerable state.</w:t>
      </w:r>
    </w:p>
    <w:p w14:paraId="671BC0FC" w14:textId="77777777" w:rsidR="00D7337A" w:rsidRDefault="00D7337A" w:rsidP="00D7337A">
      <w:pPr>
        <w:pStyle w:val="Heading2"/>
      </w:pPr>
      <w:bookmarkStart w:id="41" w:name="_Toc314765707"/>
      <w:r w:rsidRPr="00137427">
        <w:t>Patch Management</w:t>
      </w:r>
      <w:bookmarkEnd w:id="41"/>
    </w:p>
    <w:p w14:paraId="2EC77DC2" w14:textId="77777777" w:rsidR="00D7337A" w:rsidRDefault="00D7337A" w:rsidP="00D7337A">
      <w:r>
        <w:t>Patch management is the process of identifying the security issues and software updates that affect a system, applying the patches that resolve these issues, and verifying that the patches were successfully installed</w:t>
      </w:r>
      <w:r w:rsidR="003213F5">
        <w:t xml:space="preserve">. </w:t>
      </w:r>
      <w:r>
        <w:t xml:space="preserve">Ensuring that systems are properly patched is a major concern among organizations as it’s a leading cause for compromised systems. Patch management tools must have a detailed understanding of what it means for a given patch to have been properly installed on a system to ensure that systems </w:t>
      </w:r>
      <w:r>
        <w:lastRenderedPageBreak/>
        <w:t>are properly patched. As a result, patch management vendors employ teams of analysts to reverse engineer patches and fully understand the impact of applying a given patch to a system</w:t>
      </w:r>
      <w:r w:rsidR="003213F5">
        <w:t xml:space="preserve">. </w:t>
      </w:r>
      <w:r>
        <w:t>These analysts must develop and maintain checks for each patch their product supports.</w:t>
      </w:r>
    </w:p>
    <w:p w14:paraId="363038C5" w14:textId="77777777" w:rsidR="00D7337A" w:rsidRPr="00C107C2" w:rsidRDefault="00D7337A" w:rsidP="00D7337A">
      <w:pPr>
        <w:rPr>
          <w:rFonts w:eastAsia="Times New Roman"/>
          <w:color w:val="000000"/>
        </w:rPr>
      </w:pPr>
      <w:r w:rsidRPr="00137427">
        <w:t xml:space="preserve">For </w:t>
      </w:r>
      <w:r w:rsidRPr="00C107C2">
        <w:rPr>
          <w:rFonts w:eastAsia="Times New Roman"/>
          <w:color w:val="000000"/>
        </w:rPr>
        <w:t xml:space="preserve">the patch management vendor community, having patch checking </w:t>
      </w:r>
      <w:r w:rsidRPr="00137427">
        <w:t>information structured in a standard format al</w:t>
      </w:r>
      <w:r w:rsidRPr="008416E5">
        <w:t>lows them to quickly consume data from multiple sources. These vendors can share patch checks with each other and collaborate on developing the best possible check for a given patch. If the patch is distributed with a standardized check for the patch these</w:t>
      </w:r>
      <w:r w:rsidRPr="004805B6">
        <w:t xml:space="preserve"> vendors can automatically consume that data. This will allow the vendor to refocus resources away from content generation to tasks that enhance the functionality of their product while distributing higher quality patch checks more quickly to their custome</w:t>
      </w:r>
      <w:r w:rsidRPr="00C53C6D">
        <w:t>rs.</w:t>
      </w:r>
    </w:p>
    <w:p w14:paraId="72FEA75E" w14:textId="77777777" w:rsidR="00D7337A" w:rsidRDefault="00D7337A" w:rsidP="00F02524">
      <w:pPr>
        <w:pStyle w:val="Heading3"/>
        <w:numPr>
          <w:ilvl w:val="0"/>
          <w:numId w:val="0"/>
        </w:numPr>
        <w:rPr>
          <w:rFonts w:eastAsia="Times New Roman"/>
        </w:rPr>
      </w:pPr>
      <w:bookmarkStart w:id="42" w:name="_Toc314765708"/>
      <w:r>
        <w:rPr>
          <w:rFonts w:eastAsia="Times New Roman"/>
        </w:rPr>
        <w:t xml:space="preserve">Use Case Scenario: </w:t>
      </w:r>
      <w:r>
        <w:t xml:space="preserve">Leveraging a Standardized </w:t>
      </w:r>
      <w:r>
        <w:rPr>
          <w:rFonts w:eastAsia="Times New Roman"/>
        </w:rPr>
        <w:t>Patch Check</w:t>
      </w:r>
      <w:bookmarkEnd w:id="42"/>
    </w:p>
    <w:p w14:paraId="2E67BE21" w14:textId="77777777" w:rsidR="00D7337A" w:rsidRPr="006E0F1A" w:rsidRDefault="00D7337A" w:rsidP="00D7337A">
      <w:r w:rsidRPr="006E0F1A">
        <w:t xml:space="preserve">An operating system vendor releases a new set of patches for its platform and includes standardized patch checks as </w:t>
      </w:r>
      <w:r w:rsidRPr="008F64CE">
        <w:t>OVAL Definitions</w:t>
      </w:r>
      <w:r w:rsidRPr="006E0F1A">
        <w:t xml:space="preserve">. A system administrator runs the organization’s patch management tool which retrieves the </w:t>
      </w:r>
      <w:r w:rsidRPr="008F64CE">
        <w:t>OVAL Definitions</w:t>
      </w:r>
      <w:r w:rsidRPr="006E0F1A">
        <w:t xml:space="preserve"> and verifies its signature. The patch management tool then collects the attributes required to make an assertion about whether or not the system needs to be patched and includes this information in the </w:t>
      </w:r>
      <w:r w:rsidRPr="008F64CE">
        <w:t>OVAL System Characteristics</w:t>
      </w:r>
      <w:r w:rsidR="003213F5" w:rsidRPr="008F64CE">
        <w:t xml:space="preserve">. </w:t>
      </w:r>
      <w:r w:rsidRPr="006E0F1A">
        <w:t xml:space="preserve">Next, the patch management tool evaluates the </w:t>
      </w:r>
      <w:r w:rsidRPr="008F64CE">
        <w:t>OVAL System Characteristics</w:t>
      </w:r>
      <w:r w:rsidRPr="006E0F1A">
        <w:t xml:space="preserve"> against the </w:t>
      </w:r>
      <w:r w:rsidRPr="008F64CE">
        <w:t>OVAL Definitions</w:t>
      </w:r>
      <w:r w:rsidRPr="006E0F1A">
        <w:t xml:space="preserve"> and expresses the findings in the </w:t>
      </w:r>
      <w:r w:rsidRPr="008F64CE">
        <w:t>OVAL Results</w:t>
      </w:r>
      <w:r w:rsidRPr="006E0F1A">
        <w:t xml:space="preserve">. The patch management tool examines the </w:t>
      </w:r>
      <w:r w:rsidRPr="008F64CE">
        <w:t>OVAL Results</w:t>
      </w:r>
      <w:r w:rsidRPr="006E0F1A">
        <w:t xml:space="preserve"> and determines that a patch should be installed. The patch is installed and the system is no longer vulnerable.</w:t>
      </w:r>
    </w:p>
    <w:p w14:paraId="5CF5D0ED" w14:textId="77777777" w:rsidR="00D7337A" w:rsidRDefault="00D7337A" w:rsidP="00F02524">
      <w:pPr>
        <w:pStyle w:val="Heading3"/>
        <w:numPr>
          <w:ilvl w:val="0"/>
          <w:numId w:val="0"/>
        </w:numPr>
        <w:rPr>
          <w:rFonts w:eastAsia="Times New Roman"/>
        </w:rPr>
      </w:pPr>
      <w:bookmarkStart w:id="43" w:name="_Toc314765709"/>
      <w:r>
        <w:rPr>
          <w:rFonts w:eastAsia="Times New Roman"/>
        </w:rPr>
        <w:t>Use Case Scenario: Patching a Known Vulnerability</w:t>
      </w:r>
      <w:bookmarkEnd w:id="43"/>
    </w:p>
    <w:p w14:paraId="5D5D053D" w14:textId="77777777" w:rsidR="00D7337A" w:rsidRPr="006E0F1A" w:rsidRDefault="00D7337A" w:rsidP="00D7337A">
      <w:r w:rsidRPr="006E0F1A">
        <w:t xml:space="preserve">An organization’s patch management tool examines the </w:t>
      </w:r>
      <w:r w:rsidRPr="008F64CE">
        <w:t>OVAL Results</w:t>
      </w:r>
      <w:r w:rsidRPr="006E0F1A">
        <w:t xml:space="preserve"> generated by a vulnerability management tool. The </w:t>
      </w:r>
      <w:r w:rsidRPr="008F64CE">
        <w:t>OVAL Results</w:t>
      </w:r>
      <w:r w:rsidRPr="006E0F1A">
        <w:t xml:space="preserve"> include summary information about all vulnerabilities that were checked and full details about the vulnerabilities that were found during a vulnerability assessment. The patch management tool uses the CVE Identifier associated with each </w:t>
      </w:r>
      <w:r w:rsidRPr="008F64CE">
        <w:t>OVAL Definition</w:t>
      </w:r>
      <w:r w:rsidRPr="006E0F1A">
        <w:t xml:space="preserve">, included in the </w:t>
      </w:r>
      <w:r w:rsidRPr="008F64CE">
        <w:t>OVAL Results,</w:t>
      </w:r>
      <w:r w:rsidRPr="006E0F1A">
        <w:t xml:space="preserve"> to enumerate the available patches for the vulnerable software found on the system. </w:t>
      </w:r>
    </w:p>
    <w:p w14:paraId="549ED9A3" w14:textId="77777777" w:rsidR="00D7337A" w:rsidRDefault="00D7337A" w:rsidP="00D7337A">
      <w:pPr>
        <w:pStyle w:val="Heading2"/>
      </w:pPr>
      <w:bookmarkStart w:id="44" w:name="_Toc314765710"/>
      <w:r w:rsidRPr="00DA2458">
        <w:t>Configuration Management</w:t>
      </w:r>
      <w:bookmarkEnd w:id="44"/>
    </w:p>
    <w:p w14:paraId="6D10324E" w14:textId="77777777" w:rsidR="00D7337A" w:rsidRPr="00C107C2" w:rsidRDefault="00D7337A" w:rsidP="00D7337A">
      <w:r w:rsidRPr="00C107C2">
        <w:t xml:space="preserve">The process of configuration management involves examining a machine’s configuration state, comparing it against a known good or mandated configuration state, and reporting the results. There are a number of publicly available best practice configuration guides (e.g., the </w:t>
      </w:r>
      <w:r w:rsidR="00187B5E" w:rsidRPr="00BD1846">
        <w:rPr>
          <w:rFonts w:cstheme="minorHAnsi"/>
        </w:rPr>
        <w:t xml:space="preserve">National Security Agency (NSA) Configuration </w:t>
      </w:r>
      <w:r w:rsidR="00BE7382">
        <w:t>Guides</w:t>
      </w:r>
      <w:r w:rsidR="00BE7382">
        <w:rPr>
          <w:rStyle w:val="FootnoteReference"/>
        </w:rPr>
        <w:footnoteReference w:id="6"/>
      </w:r>
      <w:r>
        <w:t xml:space="preserve">, or the </w:t>
      </w:r>
      <w:r w:rsidR="00187B5E" w:rsidRPr="00BD1846">
        <w:t>National Institute of Standards and Technology (NIST</w:t>
      </w:r>
      <w:r w:rsidR="00BE7382">
        <w:t>) National Checklist Program</w:t>
      </w:r>
      <w:r w:rsidR="00BE7382">
        <w:rPr>
          <w:rStyle w:val="FootnoteReference"/>
        </w:rPr>
        <w:footnoteReference w:id="7"/>
      </w:r>
      <w:r w:rsidRPr="00187B5E">
        <w:t>),</w:t>
      </w:r>
      <w:r w:rsidRPr="00C107C2">
        <w:t xml:space="preserve"> and many more developed specifically for individual organizations. In many cases, these guides exist in paper form only, and it is up to the IT Staff to translate the document into </w:t>
      </w:r>
      <w:r w:rsidRPr="00C107C2">
        <w:lastRenderedPageBreak/>
        <w:t xml:space="preserve">something that can be applied and enforced on a consistent basis. There are also automated solutions available </w:t>
      </w:r>
      <w:r w:rsidR="006E0F1A">
        <w:t>that</w:t>
      </w:r>
      <w:r w:rsidR="006E0F1A" w:rsidRPr="00C107C2">
        <w:t xml:space="preserve"> </w:t>
      </w:r>
      <w:r w:rsidRPr="00C107C2">
        <w:t xml:space="preserve">can scan a system for compliance against a given configuration and offer tailoring capabilities to suit the specific needs of an organization. Unfortunately, these products often rely upon proprietary data formats, making it difficult to introduce new </w:t>
      </w:r>
      <w:r w:rsidR="00F02524">
        <w:t xml:space="preserve">configuration </w:t>
      </w:r>
      <w:r w:rsidRPr="00C107C2">
        <w:t xml:space="preserve">policies to the product or move data from one product to another. Finally, as with some of the use cases above, divesting the language from the product provides the product vendor with a </w:t>
      </w:r>
      <w:r w:rsidR="00F02524">
        <w:t>broad</w:t>
      </w:r>
      <w:r w:rsidRPr="00C107C2">
        <w:t xml:space="preserve"> repository of content and allows them to focus on functionality and features.</w:t>
      </w:r>
    </w:p>
    <w:p w14:paraId="2166D05A" w14:textId="77777777" w:rsidR="00D7337A" w:rsidRDefault="00D7337A" w:rsidP="00F02524">
      <w:pPr>
        <w:pStyle w:val="Heading3"/>
        <w:numPr>
          <w:ilvl w:val="0"/>
          <w:numId w:val="0"/>
        </w:numPr>
      </w:pPr>
      <w:bookmarkStart w:id="45" w:name="_Toc314765711"/>
      <w:r>
        <w:t xml:space="preserve">Use Case Scenario: </w:t>
      </w:r>
      <w:r w:rsidR="00F02524">
        <w:t xml:space="preserve">Configuration Guidance </w:t>
      </w:r>
      <w:r>
        <w:t>Distribution</w:t>
      </w:r>
      <w:bookmarkEnd w:id="45"/>
    </w:p>
    <w:p w14:paraId="0053C379" w14:textId="77777777" w:rsidR="00D7337A" w:rsidRPr="006E0F1A" w:rsidRDefault="00D7337A" w:rsidP="00D7337A">
      <w:r w:rsidRPr="006E0F1A">
        <w:t xml:space="preserve">An operating system vendor releases a new version of its operating system. Along with the initial release of the operating system, detailed secure configuration guidance is included. This guidance is intended to act as a baseline for the operating system’s users to tailor for their own environments and security requirements. The operating system vendor includes the </w:t>
      </w:r>
      <w:r w:rsidRPr="008F64CE">
        <w:t>OVAL Definitions</w:t>
      </w:r>
      <w:r w:rsidRPr="006E0F1A">
        <w:t xml:space="preserve"> with this secure configuration guidance. Each </w:t>
      </w:r>
      <w:r w:rsidRPr="008F64CE">
        <w:t>OVAL Definition</w:t>
      </w:r>
      <w:r w:rsidRPr="006E0F1A">
        <w:t xml:space="preserve"> includes a reference to the relevant </w:t>
      </w:r>
      <w:r w:rsidR="006E0F1A">
        <w:t>Common Configuration Enumeration (</w:t>
      </w:r>
      <w:r w:rsidRPr="006E0F1A">
        <w:t>CCE</w:t>
      </w:r>
      <w:r w:rsidR="006E0F1A">
        <w:rPr>
          <w:rFonts w:cstheme="minorHAnsi"/>
        </w:rPr>
        <w:t>™</w:t>
      </w:r>
      <w:r w:rsidR="006E0F1A">
        <w:t>)</w:t>
      </w:r>
      <w:r w:rsidRPr="006E0F1A">
        <w:t xml:space="preserve"> Identifier</w:t>
      </w:r>
      <w:r w:rsidR="00E8292A">
        <w:rPr>
          <w:rStyle w:val="FootnoteReference"/>
        </w:rPr>
        <w:footnoteReference w:id="8"/>
      </w:r>
      <w:r w:rsidRPr="006E0F1A">
        <w:t xml:space="preserve"> for correlation with other </w:t>
      </w:r>
      <w:r w:rsidR="00F02524" w:rsidRPr="006E0F1A">
        <w:t xml:space="preserve">guidance and </w:t>
      </w:r>
      <w:r w:rsidRPr="006E0F1A">
        <w:t>polic</w:t>
      </w:r>
      <w:r w:rsidR="00F02524" w:rsidRPr="006E0F1A">
        <w:t>y framework</w:t>
      </w:r>
      <w:r w:rsidRPr="006E0F1A">
        <w:t>s</w:t>
      </w:r>
      <w:r w:rsidR="00F02524" w:rsidRPr="006E0F1A">
        <w:t>,</w:t>
      </w:r>
      <w:r w:rsidRPr="006E0F1A">
        <w:t xml:space="preserve"> and can be used to check that a system is compliant with the operating system vendor’s recommendation for that configuration item. A system administrator runs the organization’s configuration management tool and provides the </w:t>
      </w:r>
      <w:r w:rsidRPr="008F64CE">
        <w:t>OVAL Definitions</w:t>
      </w:r>
      <w:r w:rsidRPr="006E0F1A">
        <w:t xml:space="preserve"> as input. The configuration management tool then collects the attributes required to make an assertion about whether or not the system is complaint with the new operating system </w:t>
      </w:r>
      <w:r w:rsidR="00F02524" w:rsidRPr="006E0F1A">
        <w:t>configuration guidance</w:t>
      </w:r>
      <w:r w:rsidRPr="006E0F1A">
        <w:t xml:space="preserve"> and includes this information in the </w:t>
      </w:r>
      <w:r w:rsidRPr="008F64CE">
        <w:t>OVAL System Characteristics</w:t>
      </w:r>
      <w:r w:rsidR="003213F5" w:rsidRPr="008F64CE">
        <w:t xml:space="preserve">. </w:t>
      </w:r>
      <w:r w:rsidRPr="006E0F1A">
        <w:t xml:space="preserve">Next, the configuration management tool evaluates the </w:t>
      </w:r>
      <w:r w:rsidRPr="008F64CE">
        <w:t>OVAL System Characteristics</w:t>
      </w:r>
      <w:r w:rsidRPr="006E0F1A">
        <w:t xml:space="preserve"> against the </w:t>
      </w:r>
      <w:r w:rsidRPr="008F64CE">
        <w:t xml:space="preserve">OVAL Definitions </w:t>
      </w:r>
      <w:r w:rsidRPr="006E0F1A">
        <w:t xml:space="preserve">and expresses the findings in the </w:t>
      </w:r>
      <w:r w:rsidRPr="008F64CE">
        <w:t>OVAL Results</w:t>
      </w:r>
      <w:r w:rsidRPr="006E0F1A">
        <w:t xml:space="preserve">. </w:t>
      </w:r>
    </w:p>
    <w:p w14:paraId="287EA3F8" w14:textId="77777777" w:rsidR="00D7337A" w:rsidRDefault="00D7337A" w:rsidP="00F02524">
      <w:pPr>
        <w:pStyle w:val="Heading3"/>
        <w:numPr>
          <w:ilvl w:val="0"/>
          <w:numId w:val="0"/>
        </w:numPr>
      </w:pPr>
      <w:bookmarkStart w:id="46" w:name="_Toc314765712"/>
      <w:r>
        <w:t>Use Case Scenario: Authoritative Policy Reuse</w:t>
      </w:r>
      <w:bookmarkEnd w:id="46"/>
    </w:p>
    <w:p w14:paraId="1D651E9D" w14:textId="77777777" w:rsidR="00D7337A" w:rsidRPr="002C6236" w:rsidRDefault="00D7337A" w:rsidP="00D7337A">
      <w:r w:rsidRPr="00B3795B">
        <w:t xml:space="preserve">An organization has decided to develop a secure configuration </w:t>
      </w:r>
      <w:r w:rsidR="00F02524" w:rsidRPr="00E866FE">
        <w:t>guide</w:t>
      </w:r>
      <w:r w:rsidRPr="000456D5">
        <w:t xml:space="preserve"> for its desktop systems. Rather than create a new </w:t>
      </w:r>
      <w:r w:rsidR="00F02524" w:rsidRPr="00DD3C69">
        <w:t>guide</w:t>
      </w:r>
      <w:r w:rsidRPr="002C6236">
        <w:t xml:space="preserve"> from scratch the organization leverages the secure configuration guidance recommended by the desktop operating system v</w:t>
      </w:r>
      <w:r w:rsidRPr="00EC6E0D">
        <w:t>endor. Since this policy was published in a standardized</w:t>
      </w:r>
      <w:r w:rsidR="00F02524" w:rsidRPr="00EC6E0D">
        <w:t>, machine readable</w:t>
      </w:r>
      <w:r w:rsidRPr="00F82C4A">
        <w:t xml:space="preserve"> format, with a collection of </w:t>
      </w:r>
      <w:r w:rsidRPr="008F64CE">
        <w:t>OVAL Definitions</w:t>
      </w:r>
      <w:r w:rsidRPr="00B3795B">
        <w:t xml:space="preserve"> for checking compliance with the </w:t>
      </w:r>
      <w:r w:rsidR="00F02524" w:rsidRPr="00B3795B">
        <w:t>guide</w:t>
      </w:r>
      <w:r w:rsidRPr="00B3795B">
        <w:t>, the organization downloads the policy and tailors it to their environment. By way of example, the organization has a very strict password policy and needs to require a minimum password length of 14 characters on all desktop systems. Given that the operating system vendor recommended a minimum password length of 8 characters</w:t>
      </w:r>
      <w:r w:rsidR="00072EBA" w:rsidRPr="0003082F">
        <w:t xml:space="preserve"> as a parameterized value</w:t>
      </w:r>
      <w:r w:rsidRPr="0003082F">
        <w:t>,</w:t>
      </w:r>
      <w:r w:rsidRPr="002B5D04">
        <w:t xml:space="preserve"> there is already an </w:t>
      </w:r>
      <w:r w:rsidRPr="008F64CE">
        <w:t>OVAL Definition</w:t>
      </w:r>
      <w:r w:rsidRPr="00B3795B">
        <w:t xml:space="preserve"> in the published secure configuration for check minimum password length</w:t>
      </w:r>
      <w:r w:rsidR="00072EBA" w:rsidRPr="00DD3C69">
        <w:t xml:space="preserve"> that can leveraged</w:t>
      </w:r>
      <w:r w:rsidRPr="002C6236">
        <w:t>. The organization is able to simply tailor the minimum password length value setting it to 14 and reuse the rest of the checking</w:t>
      </w:r>
      <w:r w:rsidRPr="002D0E07">
        <w:t xml:space="preserve"> logic in the </w:t>
      </w:r>
      <w:r w:rsidRPr="008F64CE">
        <w:t>OVAL Definition</w:t>
      </w:r>
      <w:r w:rsidRPr="00B3795B">
        <w:t xml:space="preserve">. The organization applies several other customizations to the policy by editing the published </w:t>
      </w:r>
      <w:r w:rsidRPr="008F64CE">
        <w:t>OVAL Definitions</w:t>
      </w:r>
      <w:r w:rsidRPr="00B3795B">
        <w:t>. Once completed, the organization inputs the new policy into its configuration management tool which begins monitor</w:t>
      </w:r>
      <w:r w:rsidRPr="00DD3C69">
        <w:t xml:space="preserve">ing all desktop systems for compliance with the policy. </w:t>
      </w:r>
    </w:p>
    <w:p w14:paraId="4B5433C4" w14:textId="77777777" w:rsidR="00D7337A" w:rsidRDefault="00D7337A" w:rsidP="00F02524">
      <w:pPr>
        <w:pStyle w:val="Heading3"/>
        <w:numPr>
          <w:ilvl w:val="0"/>
          <w:numId w:val="0"/>
        </w:numPr>
      </w:pPr>
      <w:bookmarkStart w:id="47" w:name="_Toc314765713"/>
      <w:r>
        <w:lastRenderedPageBreak/>
        <w:t>Use Case Scenario: Compliance Reporting</w:t>
      </w:r>
      <w:bookmarkEnd w:id="47"/>
    </w:p>
    <w:p w14:paraId="7852D206" w14:textId="77777777" w:rsidR="00D7337A" w:rsidRPr="002D0E07" w:rsidRDefault="00D7337A" w:rsidP="00D7337A">
      <w:r w:rsidRPr="00B3795B">
        <w:t xml:space="preserve">An organization is required to be compliant with an official configuration </w:t>
      </w:r>
      <w:r w:rsidR="00072EBA" w:rsidRPr="0003082F">
        <w:t>baseline</w:t>
      </w:r>
      <w:r w:rsidRPr="0003082F">
        <w:t xml:space="preserve"> and report on the </w:t>
      </w:r>
      <w:r w:rsidR="00072EBA" w:rsidRPr="00DD3C69">
        <w:t>degree of compliance</w:t>
      </w:r>
      <w:r w:rsidRPr="002C6236">
        <w:t xml:space="preserve"> in order to </w:t>
      </w:r>
      <w:r w:rsidR="00072EBA" w:rsidRPr="002D0E07">
        <w:t xml:space="preserve">meet the configuration baseline requirements of an </w:t>
      </w:r>
      <w:r w:rsidRPr="002D0E07">
        <w:t>industry</w:t>
      </w:r>
      <w:r w:rsidR="00072EBA" w:rsidRPr="002D0E07">
        <w:t xml:space="preserve"> body</w:t>
      </w:r>
      <w:r w:rsidRPr="00EC6E0D">
        <w:t xml:space="preserve">. This </w:t>
      </w:r>
      <w:r w:rsidR="00072EBA" w:rsidRPr="00EC6E0D">
        <w:t>baseline</w:t>
      </w:r>
      <w:r w:rsidRPr="00F82C4A">
        <w:t xml:space="preserve"> has been expressed and published as a collection of </w:t>
      </w:r>
      <w:r w:rsidRPr="008F64CE">
        <w:t>OVAL Definitions</w:t>
      </w:r>
      <w:r w:rsidRPr="00B3795B">
        <w:t xml:space="preserve"> and digitally signed by the authority that developed it. Free from needing to translate the </w:t>
      </w:r>
      <w:r w:rsidR="00072EBA" w:rsidRPr="00DD3C69">
        <w:t>baseline</w:t>
      </w:r>
      <w:r w:rsidRPr="002C6236">
        <w:t>, the organization assesses its</w:t>
      </w:r>
      <w:r w:rsidRPr="002D0E07">
        <w:t xml:space="preserve"> systems for compliance with the </w:t>
      </w:r>
      <w:r w:rsidR="00072EBA" w:rsidRPr="002D0E07">
        <w:t>baseline</w:t>
      </w:r>
      <w:r w:rsidRPr="002D0E07">
        <w:t xml:space="preserve"> using the organization’s own configuration management tool and the </w:t>
      </w:r>
      <w:r w:rsidRPr="008F64CE">
        <w:t>OVAL Definitions.</w:t>
      </w:r>
      <w:r w:rsidRPr="00B3795B" w:rsidDel="007F6553">
        <w:t xml:space="preserve"> </w:t>
      </w:r>
      <w:r w:rsidRPr="0003082F">
        <w:t>For each system, the configuration management tool collects the attributes required to make an assertion about the system and its</w:t>
      </w:r>
      <w:r w:rsidRPr="00DD3C69">
        <w:t xml:space="preserve"> compliance with the </w:t>
      </w:r>
      <w:r w:rsidR="00072EBA" w:rsidRPr="002C6236">
        <w:t>baseline</w:t>
      </w:r>
      <w:r w:rsidRPr="002D0E07">
        <w:t xml:space="preserve">. The tool then includes this information in the </w:t>
      </w:r>
      <w:r w:rsidRPr="008F64CE">
        <w:t>OVAL System Characteristics</w:t>
      </w:r>
      <w:r w:rsidRPr="00B3795B">
        <w:t xml:space="preserve"> </w:t>
      </w:r>
      <w:r w:rsidRPr="0003082F">
        <w:t xml:space="preserve">to represent the current state of the system. The configuration management tool evaluates the </w:t>
      </w:r>
      <w:r w:rsidRPr="008F64CE">
        <w:t>OVAL System Characteristics</w:t>
      </w:r>
      <w:r w:rsidRPr="00B3795B">
        <w:t xml:space="preserve"> against the </w:t>
      </w:r>
      <w:r w:rsidR="00072EBA" w:rsidRPr="0003082F">
        <w:t>baseline</w:t>
      </w:r>
      <w:r w:rsidRPr="0003082F">
        <w:t xml:space="preserve"> defined</w:t>
      </w:r>
      <w:r w:rsidRPr="002B5D04">
        <w:t xml:space="preserve"> </w:t>
      </w:r>
      <w:r w:rsidR="00072EBA" w:rsidRPr="002B5D04">
        <w:t>by</w:t>
      </w:r>
      <w:r w:rsidRPr="002B5D04">
        <w:t xml:space="preserve"> the </w:t>
      </w:r>
      <w:r w:rsidRPr="008F64CE">
        <w:t>OVAL Definitions</w:t>
      </w:r>
      <w:r w:rsidRPr="00B3795B">
        <w:t xml:space="preserve"> and includes the differences between current system state and the desired </w:t>
      </w:r>
      <w:r w:rsidR="00072EBA" w:rsidRPr="0003082F">
        <w:t>configuration</w:t>
      </w:r>
      <w:r w:rsidRPr="0003082F">
        <w:t xml:space="preserve"> in the </w:t>
      </w:r>
      <w:r w:rsidRPr="008F64CE">
        <w:t>OVAL Results</w:t>
      </w:r>
      <w:r w:rsidRPr="00B3795B">
        <w:t xml:space="preserve">. The </w:t>
      </w:r>
      <w:r w:rsidRPr="008F64CE">
        <w:t>OVAL Results are</w:t>
      </w:r>
      <w:r w:rsidRPr="00B3795B">
        <w:t xml:space="preserve"> then forwarded </w:t>
      </w:r>
      <w:r w:rsidRPr="0003082F">
        <w:t>to the organization’s compliance reporting tool where the results of the system’s comp</w:t>
      </w:r>
      <w:r w:rsidRPr="00DD3C69">
        <w:t xml:space="preserve">liance to the </w:t>
      </w:r>
      <w:r w:rsidR="00072EBA" w:rsidRPr="002C6236">
        <w:t>baseline</w:t>
      </w:r>
      <w:r w:rsidRPr="002D0E07">
        <w:t xml:space="preserve"> can be made available to the authorities to demonstrate compliance.</w:t>
      </w:r>
    </w:p>
    <w:p w14:paraId="1C5018A2" w14:textId="77777777" w:rsidR="00D7337A" w:rsidRDefault="00D7337A" w:rsidP="00D7337A">
      <w:pPr>
        <w:pStyle w:val="Heading2"/>
      </w:pPr>
      <w:bookmarkStart w:id="48" w:name="_Toc314765714"/>
      <w:r w:rsidRPr="00DA2458">
        <w:t>System Inventory</w:t>
      </w:r>
      <w:bookmarkEnd w:id="48"/>
    </w:p>
    <w:p w14:paraId="47CDBA6B" w14:textId="77777777" w:rsidR="00D7337A" w:rsidRDefault="00D7337A" w:rsidP="00D7337A">
      <w:r w:rsidRPr="00D20AF2">
        <w:t xml:space="preserve">System inventory </w:t>
      </w:r>
      <w:r w:rsidRPr="006B6429">
        <w:t xml:space="preserve">is the process </w:t>
      </w:r>
      <w:r>
        <w:t xml:space="preserve">of gathering a detailed listing of the applications installed on a given system. Large enterprises often have many versions of many applications running on wide variety operating systems. Organizations simply do not rely upon </w:t>
      </w:r>
      <w:r w:rsidR="002B5D04">
        <w:t xml:space="preserve">one </w:t>
      </w:r>
      <w:r>
        <w:t xml:space="preserve">vendor for all </w:t>
      </w:r>
      <w:r w:rsidR="002B5D04">
        <w:t xml:space="preserve">of </w:t>
      </w:r>
      <w:r>
        <w:t>the software that is running in their enterprise</w:t>
      </w:r>
      <w:r w:rsidR="002B5D04">
        <w:t>s</w:t>
      </w:r>
      <w:r>
        <w:t>. This raises a considerable challenge when tracking software for licensing, vulnerability management, compliance, and other purposes. Application and operating system vendors need a standardized way to describe how to check for the presence of an application</w:t>
      </w:r>
      <w:r w:rsidR="00D55A1D">
        <w:t>,</w:t>
      </w:r>
      <w:r>
        <w:t xml:space="preserve"> and system inventory tool vendors need reach out to numerous application and operating system vendors for this information in order to accurately determine what is installed on a system. Currently, these system inventory tool vendors must develop their own checks for the presence of an application or operating system, </w:t>
      </w:r>
      <w:r w:rsidR="002B5D04">
        <w:t xml:space="preserve">which is </w:t>
      </w:r>
      <w:r>
        <w:t>often based on a best guess rather than authoritative knowledge of the system.</w:t>
      </w:r>
    </w:p>
    <w:p w14:paraId="3A758439" w14:textId="77777777" w:rsidR="00D7337A" w:rsidRDefault="00D7337A" w:rsidP="00F02524">
      <w:pPr>
        <w:pStyle w:val="Heading3"/>
        <w:numPr>
          <w:ilvl w:val="0"/>
          <w:numId w:val="0"/>
        </w:numPr>
      </w:pPr>
      <w:bookmarkStart w:id="49" w:name="_Toc314765715"/>
      <w:r>
        <w:rPr>
          <w:rFonts w:cs="Verdana"/>
        </w:rPr>
        <w:t>Use Case Scenario: Operating System Upgrade</w:t>
      </w:r>
      <w:bookmarkEnd w:id="49"/>
    </w:p>
    <w:p w14:paraId="495E4105" w14:textId="77777777" w:rsidR="00D7337A" w:rsidRPr="00E866FE" w:rsidRDefault="00D7337A" w:rsidP="00D7337A">
      <w:r w:rsidRPr="0003082F">
        <w:t>An organization wants to upgrade its remaining systems to the newest version of an operating system. The organization tasks the system admin</w:t>
      </w:r>
      <w:r w:rsidRPr="00DD3C69">
        <w:t xml:space="preserve">istrator with determining how many licenses need to be purchased. The system administrator downloads the </w:t>
      </w:r>
      <w:r w:rsidRPr="008F64CE">
        <w:t>OVAL Definitions</w:t>
      </w:r>
      <w:r w:rsidRPr="0003082F">
        <w:t xml:space="preserve"> that contain checks for all of the previous versions of the operating system along with references to </w:t>
      </w:r>
      <w:r w:rsidR="00E866FE">
        <w:t>Common Platform Enumeration (</w:t>
      </w:r>
      <w:r w:rsidRPr="0003082F">
        <w:t>CPE</w:t>
      </w:r>
      <w:r w:rsidR="00E866FE">
        <w:rPr>
          <w:rFonts w:cstheme="minorHAnsi"/>
        </w:rPr>
        <w:t>™</w:t>
      </w:r>
      <w:r w:rsidR="00E866FE">
        <w:t>)</w:t>
      </w:r>
      <w:r w:rsidRPr="0003082F">
        <w:t xml:space="preserve"> Identifiers</w:t>
      </w:r>
      <w:r w:rsidR="00E8292A">
        <w:rPr>
          <w:rStyle w:val="FootnoteReference"/>
        </w:rPr>
        <w:footnoteReference w:id="9"/>
      </w:r>
      <w:r w:rsidR="00E8292A">
        <w:rPr>
          <w:rStyle w:val="CommentReference"/>
        </w:rPr>
        <w:t xml:space="preserve"> </w:t>
      </w:r>
      <w:r w:rsidRPr="0003082F">
        <w:t xml:space="preserve">that correspond to the specific platform associated with a check. The system administrator then runs the system inventory tools across the organization using the downloaded </w:t>
      </w:r>
      <w:r w:rsidRPr="008F64CE">
        <w:t>OVAL Definitions.</w:t>
      </w:r>
      <w:r w:rsidRPr="0003082F">
        <w:t xml:space="preserve"> The system inventory tool collects the attributes required to make an assertion a</w:t>
      </w:r>
      <w:r w:rsidRPr="00E866FE">
        <w:t xml:space="preserve">bout the software installed on the system and includes it in the </w:t>
      </w:r>
      <w:r w:rsidRPr="008F64CE">
        <w:t>OVAL System Characteristics</w:t>
      </w:r>
      <w:r w:rsidRPr="0003082F">
        <w:t xml:space="preserve"> </w:t>
      </w:r>
      <w:r w:rsidRPr="00E866FE">
        <w:t xml:space="preserve">as a snapshot of the observed state of the system. Next, the system inventory tool compares the </w:t>
      </w:r>
      <w:r w:rsidRPr="008F64CE">
        <w:t>OVAL System Characteristics</w:t>
      </w:r>
      <w:r w:rsidRPr="0003082F">
        <w:t xml:space="preserve"> to the </w:t>
      </w:r>
      <w:r w:rsidRPr="008F64CE">
        <w:t>OVAL Definitions</w:t>
      </w:r>
      <w:r w:rsidRPr="0003082F">
        <w:t>, and records th</w:t>
      </w:r>
      <w:r w:rsidRPr="00E866FE">
        <w:t xml:space="preserve">e findings in the </w:t>
      </w:r>
      <w:r w:rsidRPr="008F64CE">
        <w:t>OVAL Results</w:t>
      </w:r>
      <w:r w:rsidR="003213F5" w:rsidRPr="0003082F">
        <w:t xml:space="preserve">. </w:t>
      </w:r>
      <w:r w:rsidRPr="00E866FE">
        <w:t xml:space="preserve">Finally, the system </w:t>
      </w:r>
      <w:r w:rsidRPr="00E866FE">
        <w:lastRenderedPageBreak/>
        <w:t xml:space="preserve">inventory tool forwards the </w:t>
      </w:r>
      <w:r w:rsidRPr="008F64CE">
        <w:t xml:space="preserve">OVAL Results </w:t>
      </w:r>
      <w:r w:rsidRPr="0003082F">
        <w:t>to the</w:t>
      </w:r>
      <w:r w:rsidRPr="00E866FE">
        <w:t xml:space="preserve"> organization’s reporting tool. The reporting tool leverages the CPE Identifiers in the </w:t>
      </w:r>
      <w:r w:rsidRPr="008F64CE">
        <w:t>OVAL Results</w:t>
      </w:r>
      <w:r w:rsidRPr="0003082F">
        <w:t xml:space="preserve"> to provide detailed information about the number and typ</w:t>
      </w:r>
      <w:r w:rsidRPr="00E866FE">
        <w:t>es of earlier versions of the operating system that were found allowing the system administrator to see how many licenses are required for the upgrade.</w:t>
      </w:r>
    </w:p>
    <w:p w14:paraId="3FF12D24" w14:textId="77777777" w:rsidR="00D7337A" w:rsidRDefault="00D7337A" w:rsidP="00D7337A">
      <w:pPr>
        <w:pStyle w:val="Heading2"/>
      </w:pPr>
      <w:bookmarkStart w:id="50" w:name="_Toc314765716"/>
      <w:r w:rsidRPr="00DA2458">
        <w:t xml:space="preserve">Malware </w:t>
      </w:r>
      <w:bookmarkEnd w:id="50"/>
      <w:r w:rsidR="008D5B2A">
        <w:t>Artifact Hunting</w:t>
      </w:r>
    </w:p>
    <w:p w14:paraId="225D8D21" w14:textId="77777777" w:rsidR="00D7337A" w:rsidRDefault="00D7337A" w:rsidP="00D7337A">
      <w:r>
        <w:t>Incident coordination centers, organizations, and other members of the security community are actively discussing malware and sharing low-level system details that can be used to detect potentially compromised systems</w:t>
      </w:r>
      <w:r w:rsidR="003213F5">
        <w:t xml:space="preserve">. </w:t>
      </w:r>
      <w:r>
        <w:t xml:space="preserve">These details are commonly shared as prose documents that require translation into actionable content prior to being used for system assessment. </w:t>
      </w:r>
      <w:r w:rsidRPr="004E5F12">
        <w:t>The need for a</w:t>
      </w:r>
      <w:r>
        <w:t xml:space="preserve"> standard format to encode malware </w:t>
      </w:r>
      <w:r w:rsidR="000D745B">
        <w:t>artifacts</w:t>
      </w:r>
      <w:r w:rsidRPr="004E5F12">
        <w:t xml:space="preserve"> is widely acknowledged, and its use by incident coordination centers would be widespread.</w:t>
      </w:r>
    </w:p>
    <w:p w14:paraId="79FBF6AA" w14:textId="77777777" w:rsidR="00D7337A" w:rsidRDefault="00D7337A" w:rsidP="00F02524">
      <w:pPr>
        <w:pStyle w:val="Heading3"/>
        <w:numPr>
          <w:ilvl w:val="0"/>
          <w:numId w:val="0"/>
        </w:numPr>
      </w:pPr>
      <w:bookmarkStart w:id="51" w:name="_Toc314765717"/>
      <w:r>
        <w:t>Use Case Scenario: Detecting Compromised Systems</w:t>
      </w:r>
      <w:bookmarkEnd w:id="51"/>
    </w:p>
    <w:p w14:paraId="5232C321" w14:textId="77777777" w:rsidR="00072EBA" w:rsidRPr="00DD3C69" w:rsidRDefault="00D7337A" w:rsidP="00D7337A">
      <w:r w:rsidRPr="00876964">
        <w:t>An organization discovers that one of their systems has been compromised by some malicious software</w:t>
      </w:r>
      <w:r w:rsidR="003213F5" w:rsidRPr="00876964">
        <w:t xml:space="preserve">. </w:t>
      </w:r>
      <w:r w:rsidRPr="00DD3C69">
        <w:t>Immediately, the organization tasks their forensics team with investigating the infected systems</w:t>
      </w:r>
      <w:r w:rsidR="003213F5" w:rsidRPr="002C6236">
        <w:t xml:space="preserve">. </w:t>
      </w:r>
      <w:r w:rsidRPr="002D0E07">
        <w:t xml:space="preserve">During the investigation, the forensics team notices that the </w:t>
      </w:r>
      <w:r w:rsidRPr="00EC6E0D">
        <w:t>infected system contains certain files that have been modified and that a previously undisclosed vulnerability was used to gain access to the system. Realizing that there is no publicly available check for this vulnerability, the forensics team creates an</w:t>
      </w:r>
      <w:r w:rsidRPr="008F64CE">
        <w:t xml:space="preserve"> OVAL Definition</w:t>
      </w:r>
      <w:r w:rsidRPr="00876964">
        <w:t xml:space="preserve"> with tests to check for the presence of the modified files found during the investigation</w:t>
      </w:r>
      <w:r w:rsidR="003213F5" w:rsidRPr="00876964">
        <w:t xml:space="preserve">. </w:t>
      </w:r>
      <w:r w:rsidRPr="00876964">
        <w:t xml:space="preserve">Depending on the forensic team’s </w:t>
      </w:r>
      <w:r w:rsidR="00876964">
        <w:t xml:space="preserve">in-house </w:t>
      </w:r>
      <w:r w:rsidRPr="00876964">
        <w:t xml:space="preserve">tools the resulting OVAL Definition may be automatically generated from numerous possible sources including static analysis tool outputs or possibly hand written in the case where a more manual process was used to investigate the incident. </w:t>
      </w:r>
    </w:p>
    <w:p w14:paraId="0074AE12" w14:textId="77777777" w:rsidR="00D7337A" w:rsidRPr="00876964" w:rsidRDefault="00D7337A" w:rsidP="00D7337A">
      <w:r w:rsidRPr="002C6236">
        <w:t xml:space="preserve">Once complete, the forensics team quickly pushes the new </w:t>
      </w:r>
      <w:r w:rsidRPr="008F64CE">
        <w:t>OVAL Definition</w:t>
      </w:r>
      <w:r w:rsidRPr="00876964">
        <w:t xml:space="preserve"> to their host-based security system in order to determine how </w:t>
      </w:r>
      <w:r w:rsidR="00876964">
        <w:t xml:space="preserve">widespread </w:t>
      </w:r>
      <w:r w:rsidRPr="00876964">
        <w:t xml:space="preserve">the attack on their infrastructure really is, before their anti-virus vendor has published updated signatures. The </w:t>
      </w:r>
      <w:r w:rsidR="00876964" w:rsidRPr="00876964">
        <w:t>host</w:t>
      </w:r>
      <w:r w:rsidR="00876964">
        <w:t>-</w:t>
      </w:r>
      <w:r w:rsidRPr="00876964">
        <w:t xml:space="preserve">based security system collects the attributes required to determine if a system has been compromised records this information in the </w:t>
      </w:r>
      <w:r w:rsidRPr="008F64CE">
        <w:t xml:space="preserve">OVAL System Characteristics </w:t>
      </w:r>
      <w:r w:rsidRPr="00876964">
        <w:t xml:space="preserve">to capture the system’s current state. Next, the host-based security system compares the </w:t>
      </w:r>
      <w:r w:rsidRPr="008F64CE">
        <w:t xml:space="preserve">OVAL System Characteristics </w:t>
      </w:r>
      <w:r w:rsidRPr="00876964">
        <w:t xml:space="preserve">against the </w:t>
      </w:r>
      <w:r w:rsidRPr="008F64CE">
        <w:t>OVAL Definitions</w:t>
      </w:r>
      <w:r w:rsidRPr="00876964">
        <w:t xml:space="preserve"> and records the differences in system state in the </w:t>
      </w:r>
      <w:r w:rsidRPr="008F64CE">
        <w:t>OVAL Results</w:t>
      </w:r>
      <w:r w:rsidRPr="00876964">
        <w:t xml:space="preserve">. Finally, the </w:t>
      </w:r>
      <w:r w:rsidR="00876964" w:rsidRPr="00876964">
        <w:t>host</w:t>
      </w:r>
      <w:r w:rsidR="00876964">
        <w:t>-</w:t>
      </w:r>
      <w:r w:rsidRPr="00876964">
        <w:t xml:space="preserve">based security system forwards the </w:t>
      </w:r>
      <w:r w:rsidRPr="008F64CE">
        <w:t xml:space="preserve">OVAL Results </w:t>
      </w:r>
      <w:r w:rsidRPr="00876964">
        <w:t xml:space="preserve">to the organization’s reporting tool where the </w:t>
      </w:r>
      <w:r w:rsidRPr="008F64CE">
        <w:t>OVAL Results are</w:t>
      </w:r>
      <w:r w:rsidRPr="00876964">
        <w:t xml:space="preserve"> leveraged to provide detailed information about the number of systems that have been compromised</w:t>
      </w:r>
      <w:r w:rsidR="003213F5" w:rsidRPr="00876964">
        <w:t xml:space="preserve">. </w:t>
      </w:r>
      <w:r w:rsidRPr="00876964">
        <w:t>Thus, enabling the forensics team to quickly quarantine and remediate the issue.</w:t>
      </w:r>
    </w:p>
    <w:p w14:paraId="17469D4B" w14:textId="77777777" w:rsidR="00D7337A" w:rsidRDefault="00D7337A" w:rsidP="00F02524">
      <w:pPr>
        <w:pStyle w:val="Heading3"/>
        <w:numPr>
          <w:ilvl w:val="0"/>
          <w:numId w:val="0"/>
        </w:numPr>
      </w:pPr>
      <w:bookmarkStart w:id="52" w:name="_Toc314765718"/>
      <w:r>
        <w:t>Use Case Scenario: Sharing Checks for Threat Indicators</w:t>
      </w:r>
      <w:bookmarkEnd w:id="52"/>
    </w:p>
    <w:p w14:paraId="0B0CF4EE" w14:textId="77777777" w:rsidR="008208F1" w:rsidRPr="00876964" w:rsidRDefault="00D7337A" w:rsidP="00D7337A">
      <w:r w:rsidRPr="00876964">
        <w:t xml:space="preserve">An organization has in-depth knowledge about a system compromise and exactly what artifacts reside on a system after compromise. The organization exports an </w:t>
      </w:r>
      <w:r w:rsidRPr="008F64CE">
        <w:t>OVAL Definition</w:t>
      </w:r>
      <w:r w:rsidRPr="00876964">
        <w:t xml:space="preserve"> from its </w:t>
      </w:r>
      <w:r w:rsidR="00876964" w:rsidRPr="00876964">
        <w:t>in</w:t>
      </w:r>
      <w:r w:rsidR="00876964">
        <w:t>-</w:t>
      </w:r>
      <w:r w:rsidRPr="00876964">
        <w:t>house malware database with tests to check for the presence of these artifacts, modified files</w:t>
      </w:r>
      <w:r w:rsidR="00876964">
        <w:t>,</w:t>
      </w:r>
      <w:r w:rsidRPr="00876964">
        <w:t xml:space="preserve"> and new registry keys, shares the resulting </w:t>
      </w:r>
      <w:r w:rsidRPr="008F64CE">
        <w:t>OVAL Definition</w:t>
      </w:r>
      <w:r w:rsidRPr="00876964">
        <w:t xml:space="preserve"> with their partners. The partners run the </w:t>
      </w:r>
      <w:r w:rsidRPr="008F64CE">
        <w:t>OVAL Definition</w:t>
      </w:r>
      <w:r w:rsidRPr="00876964">
        <w:t xml:space="preserve"> on their systems. The partner organizations quickly learn that they too have compromised systems and begin collaborating with each other in developing a strategy to remediate the affected systems.</w:t>
      </w:r>
      <w:bookmarkEnd w:id="32"/>
      <w:bookmarkEnd w:id="33"/>
    </w:p>
    <w:p w14:paraId="0B1D13A9" w14:textId="77777777" w:rsidR="00717261" w:rsidRDefault="00717261" w:rsidP="007C5160">
      <w:pPr>
        <w:pStyle w:val="Heading2"/>
      </w:pPr>
      <w:bookmarkStart w:id="53" w:name="_Toc314765719"/>
      <w:r>
        <w:lastRenderedPageBreak/>
        <w:t>Network Access Control</w:t>
      </w:r>
      <w:r w:rsidR="00876964">
        <w:t xml:space="preserve"> (NAC)</w:t>
      </w:r>
      <w:bookmarkEnd w:id="53"/>
    </w:p>
    <w:p w14:paraId="7587F745" w14:textId="77777777" w:rsidR="004B3B48" w:rsidRDefault="004B3B48" w:rsidP="007C5160">
      <w:r>
        <w:t>NAC is a technology that can be used to enforce endpoint configuration policies. Policy enforcement may result in a number of outcomes including</w:t>
      </w:r>
      <w:r w:rsidR="00382DD2">
        <w:t>,</w:t>
      </w:r>
      <w:r>
        <w:t xml:space="preserve"> but not limited to</w:t>
      </w:r>
      <w:r w:rsidR="00382DD2">
        <w:t xml:space="preserve">, </w:t>
      </w:r>
      <w:r>
        <w:t>granting full network access, denying network access, or granting some form of limited access. Most NAC solutions allow for policy checking and enforcement both when an endpoint requests access to a network and on an ongoing basis to ensure continued policy conformance</w:t>
      </w:r>
      <w:r w:rsidR="003213F5">
        <w:t xml:space="preserve">. </w:t>
      </w:r>
      <w:r w:rsidR="002700D4">
        <w:t xml:space="preserve">NAC policies are </w:t>
      </w:r>
      <w:r w:rsidR="002700D4" w:rsidRPr="00C107C2">
        <w:t xml:space="preserve">often </w:t>
      </w:r>
      <w:r w:rsidR="002700D4">
        <w:t xml:space="preserve">expressed in </w:t>
      </w:r>
      <w:r w:rsidR="002700D4" w:rsidRPr="00C107C2">
        <w:t xml:space="preserve">proprietary data formats, making it difficult to introduce new policies </w:t>
      </w:r>
      <w:r w:rsidR="002700D4">
        <w:t>or share</w:t>
      </w:r>
      <w:r w:rsidR="002700D4" w:rsidRPr="00C107C2">
        <w:t xml:space="preserve"> </w:t>
      </w:r>
      <w:r w:rsidR="002700D4">
        <w:t>policies among NAC products</w:t>
      </w:r>
      <w:r w:rsidR="002700D4" w:rsidRPr="00C107C2">
        <w:t xml:space="preserve">. Finally, as with some of the use cases above, divesting the language from the </w:t>
      </w:r>
      <w:r w:rsidR="002700D4">
        <w:t xml:space="preserve">NAC </w:t>
      </w:r>
      <w:r w:rsidR="002700D4" w:rsidRPr="00C107C2">
        <w:t>product provides the product vendor with a wider repository of content and allows them to focus more</w:t>
      </w:r>
      <w:r w:rsidR="002700D4">
        <w:t xml:space="preserve"> on functionality and features.</w:t>
      </w:r>
      <w:r w:rsidR="00D72204">
        <w:t xml:space="preserve"> </w:t>
      </w:r>
    </w:p>
    <w:p w14:paraId="7C261573" w14:textId="77777777" w:rsidR="002700D4" w:rsidRDefault="00D72204" w:rsidP="00F02524">
      <w:pPr>
        <w:pStyle w:val="Heading3"/>
        <w:numPr>
          <w:ilvl w:val="0"/>
          <w:numId w:val="0"/>
        </w:numPr>
      </w:pPr>
      <w:bookmarkStart w:id="54" w:name="_Toc314765720"/>
      <w:r>
        <w:t>Use Case Scenario: Minimum Secure Configuration Baseline Enforcement</w:t>
      </w:r>
      <w:bookmarkEnd w:id="54"/>
    </w:p>
    <w:p w14:paraId="5C11DD47" w14:textId="77777777" w:rsidR="00D43C65" w:rsidRPr="00FD05E0" w:rsidRDefault="00D72204" w:rsidP="007C5160">
      <w:r w:rsidRPr="00382DD2">
        <w:t>An organization has defined an endpoint configuration policy that requires a minimum secure configuration including the installation of antivirus software, activation a</w:t>
      </w:r>
      <w:r w:rsidRPr="00DD3C69">
        <w:t xml:space="preserve">nd proper configuration of a </w:t>
      </w:r>
      <w:r w:rsidR="00382DD2" w:rsidRPr="002D0E07">
        <w:t>host-</w:t>
      </w:r>
      <w:r w:rsidRPr="00EC6E0D">
        <w:t>based firewall, and current patch status for all major applications and the operating system.</w:t>
      </w:r>
      <w:r w:rsidR="00D43C65" w:rsidRPr="00EC6E0D">
        <w:t xml:space="preserve"> This policy is expressed as a collection of </w:t>
      </w:r>
      <w:r w:rsidR="00D43C65" w:rsidRPr="00AE330F">
        <w:t>OVAL Definitions</w:t>
      </w:r>
      <w:r w:rsidR="00D43C65" w:rsidRPr="00382DD2">
        <w:t xml:space="preserve">, where each </w:t>
      </w:r>
      <w:r w:rsidR="00D43C65" w:rsidRPr="00AE330F">
        <w:t>OVAL Definition</w:t>
      </w:r>
      <w:r w:rsidR="00D43C65" w:rsidRPr="00382DD2">
        <w:t xml:space="preserve"> describes how to determine if an </w:t>
      </w:r>
      <w:r w:rsidR="0093690A" w:rsidRPr="00DD3C69">
        <w:t>endpoi</w:t>
      </w:r>
      <w:r w:rsidR="0093690A" w:rsidRPr="002C6236">
        <w:t>nt</w:t>
      </w:r>
      <w:r w:rsidR="00D43C65" w:rsidRPr="002D0E07">
        <w:t xml:space="preserve"> complies with a single requirement in the organizational policy.</w:t>
      </w:r>
      <w:r w:rsidR="00E80C05" w:rsidRPr="002D0E07">
        <w:t xml:space="preserve"> This set of OVAL Definitions is then distributed to the various NAC solutions that are in place within the enterprise allowing the organization to define the policy once in a standard form</w:t>
      </w:r>
      <w:r w:rsidR="00E80C05" w:rsidRPr="00EC6E0D">
        <w:t>at and distribute it to each NAC solution in place.</w:t>
      </w:r>
      <w:r w:rsidR="00E80C05" w:rsidRPr="00F82C4A">
        <w:t xml:space="preserve"> The various NAC solutions begin enforcing endpoint policy compliance as described in the </w:t>
      </w:r>
      <w:r w:rsidR="00E80C05" w:rsidRPr="00AE330F">
        <w:t>OVAL Definitions</w:t>
      </w:r>
      <w:r w:rsidR="00E80C05" w:rsidRPr="00382DD2">
        <w:t>.</w:t>
      </w:r>
    </w:p>
    <w:p w14:paraId="3462DA6A" w14:textId="77777777" w:rsidR="00072EBA" w:rsidRDefault="00072EBA" w:rsidP="00072EBA">
      <w:pPr>
        <w:pStyle w:val="Heading2"/>
      </w:pPr>
      <w:bookmarkStart w:id="55" w:name="_Toc314765721"/>
      <w:r w:rsidRPr="00DA2458">
        <w:t>Auditing and Centralized Audit Validation</w:t>
      </w:r>
      <w:bookmarkEnd w:id="55"/>
    </w:p>
    <w:p w14:paraId="4F61E461" w14:textId="77777777" w:rsidR="00072EBA" w:rsidRPr="006B6429" w:rsidRDefault="00072EBA" w:rsidP="00072EBA">
      <w:pPr>
        <w:rPr>
          <w:rFonts w:eastAsia="Times New Roman"/>
        </w:rPr>
      </w:pPr>
      <w:r w:rsidRPr="00AD2776">
        <w:rPr>
          <w:rFonts w:eastAsia="Times New Roman"/>
        </w:rPr>
        <w:t>Audit validation is responsible for providing reports about the state of a machine at any given time in the past. There are two basic needs in this area. First and foremost is capturing machine configuration information at a level of granularity that allows an organization to monitor, track, and reconstruct the transition of a system’s configuration from one state to another. The second need is that the data be stored in a standardized, data-centric format, thus ensuring that it is not bound to a specific product, which may or may not be available at the time it is necessary to review the data.</w:t>
      </w:r>
    </w:p>
    <w:p w14:paraId="79834F33" w14:textId="77777777" w:rsidR="00072EBA" w:rsidRDefault="00072EBA" w:rsidP="00072EBA">
      <w:pPr>
        <w:pStyle w:val="Heading3"/>
        <w:numPr>
          <w:ilvl w:val="0"/>
          <w:numId w:val="0"/>
        </w:numPr>
      </w:pPr>
      <w:bookmarkStart w:id="56" w:name="_Toc314765722"/>
      <w:r>
        <w:t>Use Case Scenario: Keeping Track of Change</w:t>
      </w:r>
      <w:bookmarkEnd w:id="56"/>
    </w:p>
    <w:p w14:paraId="3D82624C" w14:textId="77777777" w:rsidR="00072EBA" w:rsidRPr="00FD05E0" w:rsidRDefault="00072EBA" w:rsidP="00072EBA">
      <w:r w:rsidRPr="00FD05E0">
        <w:t>An organization deploys a centralized audit validation system. When a new system joins the network, it is immediately scanned by the organization’s vulnerability management, patc</w:t>
      </w:r>
      <w:r w:rsidRPr="00DD3C69">
        <w:t xml:space="preserve">h management, and configuration management tools based on the most up-to-date security advisories, patches, and policies. The resulting </w:t>
      </w:r>
      <w:r w:rsidRPr="00AE330F">
        <w:t xml:space="preserve">OVAL Results, </w:t>
      </w:r>
      <w:r w:rsidRPr="00FD05E0">
        <w:t>associated with the scans, serve as the system’s initial state in the centralized audit validation system.</w:t>
      </w:r>
      <w:r w:rsidRPr="00DD3C69">
        <w:t xml:space="preserve"> From then on, the system is scanned once a week to determine if anything has changed. If changes are discovered since the last update, the centralized audit validation system is updated with the latest </w:t>
      </w:r>
      <w:r w:rsidRPr="00AE330F">
        <w:t>OVAL Results</w:t>
      </w:r>
      <w:r w:rsidRPr="00FD05E0">
        <w:t xml:space="preserve">. If at any point in time between the scheduled scans, the system falls into or out of compliance or a new patch has been installed, the centralized audit validation system is immediately updated with the new </w:t>
      </w:r>
      <w:r w:rsidRPr="00AE330F">
        <w:t>OVAL Results</w:t>
      </w:r>
      <w:r w:rsidRPr="00FD05E0">
        <w:t xml:space="preserve">. The centralized audit validation system now contains multiple sets of </w:t>
      </w:r>
      <w:r w:rsidRPr="00AE330F">
        <w:t>OVAL Results</w:t>
      </w:r>
      <w:r w:rsidRPr="00FD05E0">
        <w:t xml:space="preserve"> documenting the various state changes to the system over time.</w:t>
      </w:r>
    </w:p>
    <w:p w14:paraId="4E01C05F" w14:textId="77777777" w:rsidR="00072EBA" w:rsidRDefault="00072EBA" w:rsidP="00072EBA">
      <w:pPr>
        <w:pStyle w:val="Heading2"/>
      </w:pPr>
      <w:bookmarkStart w:id="57" w:name="_Toc314765723"/>
      <w:r w:rsidRPr="00DA2458">
        <w:lastRenderedPageBreak/>
        <w:t>Security Information Management Systems (SIMS)</w:t>
      </w:r>
      <w:bookmarkEnd w:id="57"/>
    </w:p>
    <w:p w14:paraId="343DD048" w14:textId="77777777" w:rsidR="00072EBA" w:rsidRDefault="00072EBA" w:rsidP="00072EBA">
      <w:pPr>
        <w:rPr>
          <w:rFonts w:eastAsia="Times New Roman"/>
        </w:rPr>
      </w:pPr>
      <w:r>
        <w:rPr>
          <w:rFonts w:eastAsia="Times New Roman"/>
        </w:rPr>
        <w:t>SIMS integrate</w:t>
      </w:r>
      <w:r w:rsidRPr="00C42B6D">
        <w:rPr>
          <w:rFonts w:eastAsia="Times New Roman"/>
        </w:rPr>
        <w:t xml:space="preserve"> the output of a variety of security, auditing, and configuration products, as well as their own agents, to build a comprehensive view of the security posture of an organization’s network. </w:t>
      </w:r>
      <w:r>
        <w:rPr>
          <w:rFonts w:eastAsia="Times New Roman"/>
        </w:rPr>
        <w:t>T</w:t>
      </w:r>
      <w:r w:rsidRPr="00C42B6D">
        <w:rPr>
          <w:rFonts w:eastAsia="Times New Roman"/>
        </w:rPr>
        <w:t xml:space="preserve">he fewer data formats the SIM needs to understand the more flexible and powerful </w:t>
      </w:r>
      <w:r>
        <w:rPr>
          <w:rFonts w:eastAsia="Times New Roman"/>
        </w:rPr>
        <w:t>the</w:t>
      </w:r>
      <w:r w:rsidRPr="00C42B6D">
        <w:rPr>
          <w:rFonts w:eastAsia="Times New Roman"/>
        </w:rPr>
        <w:t xml:space="preserve"> product can be. </w:t>
      </w:r>
      <w:r>
        <w:rPr>
          <w:rFonts w:eastAsia="Times New Roman"/>
        </w:rPr>
        <w:t>S</w:t>
      </w:r>
      <w:r w:rsidRPr="00C42B6D">
        <w:rPr>
          <w:rFonts w:eastAsia="Times New Roman"/>
        </w:rPr>
        <w:t>tandardizing the data exchange formats between products greatly simplifies th</w:t>
      </w:r>
      <w:r>
        <w:rPr>
          <w:rFonts w:eastAsia="Times New Roman"/>
        </w:rPr>
        <w:t>e interoperability requirements</w:t>
      </w:r>
      <w:r w:rsidRPr="00C42B6D">
        <w:rPr>
          <w:rFonts w:eastAsia="Times New Roman"/>
        </w:rPr>
        <w:t xml:space="preserve"> and provides the end users with a wider array of applications to choose from.</w:t>
      </w:r>
      <w:r>
        <w:rPr>
          <w:rFonts w:eastAsia="Times New Roman"/>
        </w:rPr>
        <w:t xml:space="preserve"> </w:t>
      </w:r>
    </w:p>
    <w:p w14:paraId="426C36D8" w14:textId="77777777" w:rsidR="00072EBA" w:rsidRDefault="00072EBA" w:rsidP="00072EBA">
      <w:pPr>
        <w:pStyle w:val="Heading3"/>
        <w:numPr>
          <w:ilvl w:val="0"/>
          <w:numId w:val="0"/>
        </w:numPr>
      </w:pPr>
      <w:bookmarkStart w:id="58" w:name="_Toc314765724"/>
      <w:r>
        <w:t>Use Case Scenario: Data Aggregation</w:t>
      </w:r>
      <w:bookmarkEnd w:id="58"/>
    </w:p>
    <w:p w14:paraId="4C80CA65" w14:textId="77777777" w:rsidR="00072EBA" w:rsidRPr="002C6236" w:rsidRDefault="00072EBA" w:rsidP="00072EBA">
      <w:r w:rsidRPr="00FD05E0">
        <w:t xml:space="preserve">A security information management system vendor utilizes the </w:t>
      </w:r>
      <w:r w:rsidRPr="00AE330F">
        <w:t xml:space="preserve">OVAL Results </w:t>
      </w:r>
      <w:r w:rsidRPr="00FD05E0">
        <w:t xml:space="preserve">generated by vulnerability management tools, </w:t>
      </w:r>
      <w:r w:rsidRPr="00DD3C69">
        <w:t xml:space="preserve">patch management tools, configuration management tools, and any other tool that produces </w:t>
      </w:r>
      <w:r w:rsidRPr="00AE330F">
        <w:t>OVAL Results</w:t>
      </w:r>
      <w:r w:rsidRPr="00FD05E0">
        <w:t xml:space="preserve"> as a primary format for data coming into their system. By doing so, the system can consume data from an entire range of tools in a straightforward manner </w:t>
      </w:r>
      <w:r w:rsidRPr="00DD3C69">
        <w:t>without the need to translate different formats, of like data, into a single format before it can be analyzed.</w:t>
      </w:r>
    </w:p>
    <w:p w14:paraId="03E15AF0" w14:textId="77777777" w:rsidR="001B1AF6" w:rsidRDefault="001B1AF6" w:rsidP="00930720">
      <w:pPr>
        <w:pStyle w:val="Heading1"/>
      </w:pPr>
      <w:bookmarkStart w:id="59" w:name="_Toc314765725"/>
      <w:r w:rsidRPr="00930720">
        <w:t>Requirements</w:t>
      </w:r>
      <w:r w:rsidR="00E3127F">
        <w:t xml:space="preserve"> for the OVAL Language</w:t>
      </w:r>
      <w:bookmarkEnd w:id="59"/>
    </w:p>
    <w:p w14:paraId="776A5F48" w14:textId="77777777" w:rsidR="009043C6" w:rsidRDefault="000A6380" w:rsidP="001B1AF6">
      <w:r>
        <w:t>T</w:t>
      </w:r>
      <w:r w:rsidRPr="001B1AF6">
        <w:t>he following requirements ha</w:t>
      </w:r>
      <w:r w:rsidR="00A26B85">
        <w:t>ve</w:t>
      </w:r>
      <w:r w:rsidRPr="001B1AF6">
        <w:t xml:space="preserve"> been </w:t>
      </w:r>
      <w:r>
        <w:t>developed b</w:t>
      </w:r>
      <w:r w:rsidR="001B1AF6" w:rsidRPr="001B1AF6">
        <w:t xml:space="preserve">ased upon the goals of OVAL and the needs </w:t>
      </w:r>
      <w:r w:rsidRPr="001B1AF6">
        <w:t xml:space="preserve">outlined </w:t>
      </w:r>
      <w:r w:rsidR="001B1AF6" w:rsidRPr="001B1AF6">
        <w:t>in the use cases above</w:t>
      </w:r>
      <w:r>
        <w:t xml:space="preserve">. </w:t>
      </w:r>
      <w:r w:rsidR="0049588E">
        <w:t xml:space="preserve">These requirements apply to the OVAL Language itself and </w:t>
      </w:r>
      <w:r w:rsidR="001B1AF6" w:rsidRPr="001B1AF6">
        <w:t xml:space="preserve">establish </w:t>
      </w:r>
      <w:r>
        <w:t xml:space="preserve">the </w:t>
      </w:r>
      <w:r w:rsidR="001B1AF6" w:rsidRPr="001B1AF6">
        <w:t xml:space="preserve">OVAL </w:t>
      </w:r>
      <w:r>
        <w:t xml:space="preserve">Language </w:t>
      </w:r>
      <w:r w:rsidR="001B1AF6" w:rsidRPr="001B1AF6">
        <w:t>as the standard</w:t>
      </w:r>
      <w:r w:rsidR="009043C6">
        <w:t xml:space="preserve">ized framework </w:t>
      </w:r>
      <w:r w:rsidR="001B1AF6" w:rsidRPr="001B1AF6">
        <w:t xml:space="preserve">for expressing the configuration state of computer systems. At the highest level are the Basic Requirements, which capture the essence of the goals and use cases. Each of these requirements is further expanded and refined into individual classes of requirements in the OVAL Definition Requirements, OVAL System Characteristics Requirements, </w:t>
      </w:r>
      <w:r w:rsidR="008208F1" w:rsidRPr="001B1AF6">
        <w:t xml:space="preserve">and </w:t>
      </w:r>
      <w:r w:rsidR="001B1AF6" w:rsidRPr="001B1AF6">
        <w:t>OVAL Results Requirements sections below.</w:t>
      </w:r>
    </w:p>
    <w:p w14:paraId="46D652E7" w14:textId="77777777" w:rsidR="009043C6" w:rsidRPr="001B1AF6" w:rsidRDefault="001B1AF6" w:rsidP="00C53C6D">
      <w:pPr>
        <w:pStyle w:val="Heading2"/>
      </w:pPr>
      <w:bookmarkStart w:id="60" w:name="_Toc314765726"/>
      <w:r w:rsidRPr="001B1AF6">
        <w:t>Basic Requirements</w:t>
      </w:r>
      <w:bookmarkEnd w:id="60"/>
    </w:p>
    <w:p w14:paraId="27374A9A" w14:textId="77777777" w:rsidR="001B1AF6" w:rsidRDefault="001B1AF6" w:rsidP="00C107C2">
      <w:r w:rsidRPr="001B1AF6">
        <w:t>Th</w:t>
      </w:r>
      <w:r w:rsidR="003F0F29">
        <w:t>e</w:t>
      </w:r>
      <w:r w:rsidRPr="001B1AF6">
        <w:t xml:space="preserve"> basic requirements listed in this section form the foundation of the OVAL Language and are further refined and expanded upon in the Detailed Requirements section of this document.</w:t>
      </w:r>
    </w:p>
    <w:p w14:paraId="0F35B1E4" w14:textId="77777777" w:rsidR="009043C6" w:rsidRPr="001B1AF6" w:rsidRDefault="009043C6" w:rsidP="00C53C6D">
      <w:pPr>
        <w:pStyle w:val="Heading3"/>
      </w:pPr>
      <w:bookmarkStart w:id="61" w:name="_Toc314765727"/>
      <w:r w:rsidRPr="001B1AF6">
        <w:t>Expressing Expected Configuration State</w:t>
      </w:r>
      <w:bookmarkEnd w:id="61"/>
    </w:p>
    <w:p w14:paraId="19F6374C" w14:textId="77777777" w:rsidR="009043C6" w:rsidRPr="00346F55" w:rsidRDefault="009043C6" w:rsidP="006552DB">
      <w:pPr>
        <w:pStyle w:val="ListParagraph"/>
        <w:numPr>
          <w:ilvl w:val="0"/>
          <w:numId w:val="31"/>
        </w:numPr>
      </w:pPr>
      <w:r w:rsidRPr="00346F55">
        <w:t>The language MUST be capable of expressing the desired configuration state of a system.</w:t>
      </w:r>
    </w:p>
    <w:p w14:paraId="15B40C52" w14:textId="77777777" w:rsidR="009043C6" w:rsidRPr="001B1AF6" w:rsidRDefault="009043C6" w:rsidP="009043C6">
      <w:pPr>
        <w:pStyle w:val="Heading3"/>
      </w:pPr>
      <w:bookmarkStart w:id="62" w:name="_Toc314765728"/>
      <w:r w:rsidRPr="001B1AF6">
        <w:t>Representing Observed Configuration State</w:t>
      </w:r>
      <w:bookmarkEnd w:id="62"/>
    </w:p>
    <w:p w14:paraId="3749519F" w14:textId="77777777" w:rsidR="009043C6" w:rsidRPr="00346F55" w:rsidRDefault="009043C6" w:rsidP="006552DB">
      <w:pPr>
        <w:pStyle w:val="ListParagraph"/>
        <w:numPr>
          <w:ilvl w:val="0"/>
          <w:numId w:val="31"/>
        </w:numPr>
      </w:pPr>
      <w:r w:rsidRPr="00346F55">
        <w:t>The language MUST be capable of expressing the actual configuration state of a system.</w:t>
      </w:r>
    </w:p>
    <w:p w14:paraId="12CD2492" w14:textId="77777777" w:rsidR="009043C6" w:rsidRPr="001B1AF6" w:rsidRDefault="009043C6" w:rsidP="009043C6">
      <w:pPr>
        <w:pStyle w:val="Heading3"/>
      </w:pPr>
      <w:bookmarkStart w:id="63" w:name="_Toc314765729"/>
      <w:r w:rsidRPr="001B1AF6">
        <w:t>Expressing Assessment Results</w:t>
      </w:r>
      <w:bookmarkEnd w:id="63"/>
    </w:p>
    <w:p w14:paraId="6300A66A" w14:textId="77777777" w:rsidR="009043C6" w:rsidRPr="00793F25" w:rsidRDefault="009043C6" w:rsidP="006552DB">
      <w:pPr>
        <w:pStyle w:val="ListParagraph"/>
        <w:numPr>
          <w:ilvl w:val="0"/>
          <w:numId w:val="31"/>
        </w:numPr>
      </w:pPr>
      <w:r w:rsidRPr="00346F55">
        <w:t>The language MUST be capable of expressing where the actual system configuration differs from the desired configuration.</w:t>
      </w:r>
    </w:p>
    <w:p w14:paraId="2AFD253F" w14:textId="77777777" w:rsidR="009043C6" w:rsidRPr="001B1AF6" w:rsidRDefault="009043C6" w:rsidP="009043C6">
      <w:pPr>
        <w:pStyle w:val="Heading3"/>
      </w:pPr>
      <w:bookmarkStart w:id="64" w:name="_Toc314765730"/>
      <w:r w:rsidRPr="001B1AF6">
        <w:t>Content Integrity and Authenticity</w:t>
      </w:r>
      <w:bookmarkEnd w:id="64"/>
    </w:p>
    <w:p w14:paraId="4C8ABB93" w14:textId="77777777" w:rsidR="009043C6" w:rsidRPr="00346F55" w:rsidRDefault="009043C6" w:rsidP="0049588E">
      <w:r w:rsidRPr="00346F55">
        <w:t>The language MUST provide the ability to ensure the integrity and authenticity of all content written in the language.</w:t>
      </w:r>
    </w:p>
    <w:p w14:paraId="014AE081" w14:textId="77777777" w:rsidR="009043C6" w:rsidRDefault="009043C6" w:rsidP="009043C6">
      <w:pPr>
        <w:pStyle w:val="Heading2"/>
      </w:pPr>
      <w:bookmarkStart w:id="65" w:name="_Toc297714793"/>
      <w:bookmarkStart w:id="66" w:name="_Toc297715080"/>
      <w:bookmarkStart w:id="67" w:name="_Toc297715373"/>
      <w:bookmarkStart w:id="68" w:name="_Toc297715661"/>
      <w:bookmarkStart w:id="69" w:name="_Toc297714794"/>
      <w:bookmarkStart w:id="70" w:name="_Toc297715081"/>
      <w:bookmarkStart w:id="71" w:name="_Toc297715374"/>
      <w:bookmarkStart w:id="72" w:name="_Toc297715662"/>
      <w:bookmarkStart w:id="73" w:name="_Toc297714795"/>
      <w:bookmarkStart w:id="74" w:name="_Toc297715082"/>
      <w:bookmarkStart w:id="75" w:name="_Toc297715375"/>
      <w:bookmarkStart w:id="76" w:name="_Toc297715663"/>
      <w:bookmarkStart w:id="77" w:name="_Toc297714796"/>
      <w:bookmarkStart w:id="78" w:name="_Toc297715083"/>
      <w:bookmarkStart w:id="79" w:name="_Toc297715376"/>
      <w:bookmarkStart w:id="80" w:name="_Toc297715664"/>
      <w:bookmarkStart w:id="81" w:name="_Toc297714797"/>
      <w:bookmarkStart w:id="82" w:name="_Toc297715084"/>
      <w:bookmarkStart w:id="83" w:name="_Toc297715377"/>
      <w:bookmarkStart w:id="84" w:name="_Toc297715665"/>
      <w:bookmarkStart w:id="85" w:name="_Toc297714798"/>
      <w:bookmarkStart w:id="86" w:name="_Toc297715085"/>
      <w:bookmarkStart w:id="87" w:name="_Toc297715378"/>
      <w:bookmarkStart w:id="88" w:name="_Toc297715666"/>
      <w:bookmarkStart w:id="89" w:name="_Toc297714799"/>
      <w:bookmarkStart w:id="90" w:name="_Toc297715086"/>
      <w:bookmarkStart w:id="91" w:name="_Toc297715379"/>
      <w:bookmarkStart w:id="92" w:name="_Toc297715667"/>
      <w:bookmarkStart w:id="93" w:name="_Toc297714800"/>
      <w:bookmarkStart w:id="94" w:name="_Toc297715087"/>
      <w:bookmarkStart w:id="95" w:name="_Toc297715380"/>
      <w:bookmarkStart w:id="96" w:name="_Toc297715668"/>
      <w:bookmarkStart w:id="97" w:name="_Toc297714801"/>
      <w:bookmarkStart w:id="98" w:name="_Toc297715088"/>
      <w:bookmarkStart w:id="99" w:name="_Toc297715381"/>
      <w:bookmarkStart w:id="100" w:name="_Toc297715669"/>
      <w:bookmarkStart w:id="101" w:name="_Toc297714802"/>
      <w:bookmarkStart w:id="102" w:name="_Toc297715089"/>
      <w:bookmarkStart w:id="103" w:name="_Toc297715382"/>
      <w:bookmarkStart w:id="104" w:name="_Toc297715670"/>
      <w:bookmarkStart w:id="105" w:name="_Toc297714803"/>
      <w:bookmarkStart w:id="106" w:name="_Toc297715090"/>
      <w:bookmarkStart w:id="107" w:name="_Toc297715383"/>
      <w:bookmarkStart w:id="108" w:name="_Toc297715671"/>
      <w:bookmarkStart w:id="109" w:name="_Toc314765731"/>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r w:rsidRPr="001B1AF6">
        <w:lastRenderedPageBreak/>
        <w:t>Detailed Requirements</w:t>
      </w:r>
      <w:bookmarkEnd w:id="109"/>
    </w:p>
    <w:p w14:paraId="30937022" w14:textId="77777777" w:rsidR="00A26B85" w:rsidRPr="00A26B85" w:rsidRDefault="000D42E8" w:rsidP="00A26B85">
      <w:r>
        <w:t>The detailed requirements expand upon the general requirements listed in the previous section</w:t>
      </w:r>
      <w:r w:rsidR="003213F5">
        <w:t xml:space="preserve">. </w:t>
      </w:r>
    </w:p>
    <w:p w14:paraId="234195D5" w14:textId="77777777" w:rsidR="009043C6" w:rsidRPr="001B1AF6" w:rsidRDefault="009043C6" w:rsidP="009043C6">
      <w:pPr>
        <w:pStyle w:val="Heading3"/>
      </w:pPr>
      <w:bookmarkStart w:id="110" w:name="_Toc297714805"/>
      <w:bookmarkStart w:id="111" w:name="_Toc297715092"/>
      <w:bookmarkStart w:id="112" w:name="_Toc297715385"/>
      <w:bookmarkStart w:id="113" w:name="_Toc297715673"/>
      <w:bookmarkStart w:id="114" w:name="_Toc314765732"/>
      <w:bookmarkEnd w:id="110"/>
      <w:bookmarkEnd w:id="111"/>
      <w:bookmarkEnd w:id="112"/>
      <w:bookmarkEnd w:id="113"/>
      <w:r w:rsidRPr="001B1AF6">
        <w:t>General Content Requirements</w:t>
      </w:r>
      <w:bookmarkEnd w:id="114"/>
    </w:p>
    <w:p w14:paraId="261DC451" w14:textId="77777777" w:rsidR="009043C6" w:rsidRPr="001B1AF6" w:rsidRDefault="009043C6" w:rsidP="00C107C2">
      <w:r w:rsidRPr="001B1AF6">
        <w:t>These general requirements apply to all content written in the language.</w:t>
      </w:r>
    </w:p>
    <w:p w14:paraId="5F010E89" w14:textId="77777777" w:rsidR="009043C6" w:rsidRPr="00346F55" w:rsidRDefault="009043C6" w:rsidP="006552DB">
      <w:pPr>
        <w:pStyle w:val="ListParagraph"/>
        <w:numPr>
          <w:ilvl w:val="0"/>
          <w:numId w:val="30"/>
        </w:numPr>
      </w:pPr>
      <w:r w:rsidRPr="00346F55">
        <w:t>The language MUST require that all content specify the language version which it complies with.</w:t>
      </w:r>
    </w:p>
    <w:p w14:paraId="46977B51" w14:textId="77777777" w:rsidR="009043C6" w:rsidRPr="00346F55" w:rsidRDefault="009043C6" w:rsidP="006552DB">
      <w:pPr>
        <w:pStyle w:val="ListParagraph"/>
        <w:numPr>
          <w:ilvl w:val="0"/>
          <w:numId w:val="30"/>
        </w:numPr>
      </w:pPr>
      <w:r w:rsidRPr="00346F55">
        <w:t>The language MUST require that all content specify when it was created.</w:t>
      </w:r>
    </w:p>
    <w:p w14:paraId="3C62B6FB" w14:textId="77777777" w:rsidR="009043C6" w:rsidRPr="00346F55" w:rsidRDefault="009043C6" w:rsidP="006552DB">
      <w:pPr>
        <w:pStyle w:val="ListParagraph"/>
        <w:numPr>
          <w:ilvl w:val="0"/>
          <w:numId w:val="30"/>
        </w:numPr>
      </w:pPr>
      <w:r w:rsidRPr="00346F55">
        <w:t>The language MUST allow content to contain information about the product name and version used to create the content.</w:t>
      </w:r>
    </w:p>
    <w:p w14:paraId="32128BE2" w14:textId="77777777" w:rsidR="009043C6" w:rsidRPr="00346F55" w:rsidRDefault="009043C6" w:rsidP="006552DB">
      <w:pPr>
        <w:pStyle w:val="ListParagraph"/>
        <w:numPr>
          <w:ilvl w:val="0"/>
          <w:numId w:val="30"/>
        </w:numPr>
      </w:pPr>
      <w:r w:rsidRPr="00346F55">
        <w:t>The language MUST allow content to contain additional information that is relevant to the creation of the document.</w:t>
      </w:r>
    </w:p>
    <w:p w14:paraId="0C8D28A2" w14:textId="77777777" w:rsidR="001B1AF6" w:rsidRPr="001B1AF6" w:rsidRDefault="001B1AF6" w:rsidP="001B1AF6">
      <w:pPr>
        <w:pStyle w:val="Heading3"/>
      </w:pPr>
      <w:bookmarkStart w:id="115" w:name="_Toc314765733"/>
      <w:r w:rsidRPr="001B1AF6">
        <w:t>OVAL Definition Requirements</w:t>
      </w:r>
      <w:bookmarkEnd w:id="115"/>
    </w:p>
    <w:p w14:paraId="1E5C85ED" w14:textId="77777777" w:rsidR="001B1AF6" w:rsidRPr="001B1AF6" w:rsidRDefault="001B1AF6" w:rsidP="001B1AF6">
      <w:r w:rsidRPr="001B1AF6">
        <w:t>These requirements apply to OVAL Definitions and further refine the basic requirements listed above.</w:t>
      </w:r>
    </w:p>
    <w:p w14:paraId="5E8A9BFA" w14:textId="77777777" w:rsidR="001B1AF6" w:rsidRPr="00346F55" w:rsidRDefault="001B1AF6" w:rsidP="006552DB">
      <w:pPr>
        <w:pStyle w:val="ListParagraph"/>
        <w:numPr>
          <w:ilvl w:val="0"/>
          <w:numId w:val="29"/>
        </w:numPr>
      </w:pPr>
      <w:r w:rsidRPr="00346F55">
        <w:t>All major components of the language MUST be reusable.</w:t>
      </w:r>
    </w:p>
    <w:p w14:paraId="068EBF95" w14:textId="77777777" w:rsidR="001B1AF6" w:rsidRPr="00346F55" w:rsidRDefault="001B1AF6" w:rsidP="006552DB">
      <w:pPr>
        <w:pStyle w:val="ListParagraph"/>
        <w:numPr>
          <w:ilvl w:val="0"/>
          <w:numId w:val="29"/>
        </w:numPr>
      </w:pPr>
      <w:r w:rsidRPr="00346F55">
        <w:t>Components of the language MUST have globally unique identifiers.</w:t>
      </w:r>
    </w:p>
    <w:p w14:paraId="2D5870FA" w14:textId="77777777" w:rsidR="001B1AF6" w:rsidRPr="00346F55" w:rsidRDefault="001B1AF6" w:rsidP="006552DB">
      <w:pPr>
        <w:pStyle w:val="ListParagraph"/>
        <w:numPr>
          <w:ilvl w:val="0"/>
          <w:numId w:val="29"/>
        </w:numPr>
      </w:pPr>
      <w:r w:rsidRPr="00346F55">
        <w:t>Component identifiers MUST be structured to allow individual organizations to dynamically create identifiers without relying on an outside source and be ensured that global uniqueness is maintained.</w:t>
      </w:r>
    </w:p>
    <w:p w14:paraId="34F2E2FD" w14:textId="77777777" w:rsidR="001B1AF6" w:rsidRPr="00346F55" w:rsidRDefault="001B1AF6" w:rsidP="006552DB">
      <w:pPr>
        <w:pStyle w:val="ListParagraph"/>
        <w:numPr>
          <w:ilvl w:val="0"/>
          <w:numId w:val="29"/>
        </w:numPr>
      </w:pPr>
      <w:r w:rsidRPr="00346F55">
        <w:t>The language MUST allow for the exchange of collections of OVAL Definitions</w:t>
      </w:r>
      <w:r w:rsidR="0049183D" w:rsidRPr="00346F55">
        <w:t xml:space="preserve"> as a single unit of content</w:t>
      </w:r>
      <w:r w:rsidRPr="00346F55">
        <w:t>.</w:t>
      </w:r>
    </w:p>
    <w:p w14:paraId="64FAD847" w14:textId="77777777" w:rsidR="001B1AF6" w:rsidRPr="00346F55" w:rsidRDefault="001B1AF6" w:rsidP="006552DB">
      <w:pPr>
        <w:pStyle w:val="ListParagraph"/>
        <w:numPr>
          <w:ilvl w:val="0"/>
          <w:numId w:val="29"/>
        </w:numPr>
      </w:pPr>
      <w:r w:rsidRPr="00346F55">
        <w:t>A collection of OVAL Definitions MUST contain all of the individual components used by each definition in the collection.</w:t>
      </w:r>
    </w:p>
    <w:p w14:paraId="064809DE" w14:textId="77777777" w:rsidR="001B1AF6" w:rsidRPr="00346F55" w:rsidRDefault="001B1AF6" w:rsidP="006552DB">
      <w:pPr>
        <w:pStyle w:val="ListParagraph"/>
        <w:numPr>
          <w:ilvl w:val="0"/>
          <w:numId w:val="29"/>
        </w:numPr>
      </w:pPr>
      <w:r w:rsidRPr="00346F55">
        <w:t>The language MUST contain the structure and the means to create unbounded logical combinations of individual components.</w:t>
      </w:r>
    </w:p>
    <w:p w14:paraId="14AF369C" w14:textId="77777777" w:rsidR="001B1AF6" w:rsidRPr="00346F55" w:rsidRDefault="001B1AF6" w:rsidP="006552DB">
      <w:pPr>
        <w:pStyle w:val="ListParagraph"/>
        <w:numPr>
          <w:ilvl w:val="0"/>
          <w:numId w:val="29"/>
        </w:numPr>
      </w:pPr>
      <w:r w:rsidRPr="00346F55">
        <w:t>The language MUST provide the ability to negate logical statements.</w:t>
      </w:r>
    </w:p>
    <w:p w14:paraId="20CEB18D" w14:textId="77777777" w:rsidR="001B1AF6" w:rsidRPr="00346F55" w:rsidRDefault="001B1AF6" w:rsidP="006552DB">
      <w:pPr>
        <w:pStyle w:val="ListParagraph"/>
        <w:numPr>
          <w:ilvl w:val="0"/>
          <w:numId w:val="29"/>
        </w:numPr>
      </w:pPr>
      <w:r w:rsidRPr="00346F55">
        <w:t>The language MUST allow tailoring of configuration values to meet organization or environment specific policies.</w:t>
      </w:r>
    </w:p>
    <w:p w14:paraId="347E2E83" w14:textId="77777777" w:rsidR="001B1AF6" w:rsidRPr="00346F55" w:rsidRDefault="001B1AF6" w:rsidP="006552DB">
      <w:pPr>
        <w:pStyle w:val="ListParagraph"/>
        <w:numPr>
          <w:ilvl w:val="0"/>
          <w:numId w:val="29"/>
        </w:numPr>
      </w:pPr>
      <w:r w:rsidRPr="00346F55">
        <w:t>The language MUST allow the current configuration of a system to be used as the basis of further identifying configuration items to examine.</w:t>
      </w:r>
    </w:p>
    <w:p w14:paraId="67CB2B95" w14:textId="77777777" w:rsidR="001B1AF6" w:rsidRPr="00346F55" w:rsidRDefault="001B1AF6" w:rsidP="006552DB">
      <w:pPr>
        <w:pStyle w:val="ListParagraph"/>
        <w:numPr>
          <w:ilvl w:val="0"/>
          <w:numId w:val="29"/>
        </w:numPr>
      </w:pPr>
      <w:r w:rsidRPr="00346F55">
        <w:t>The language MUST provide a means to add an authoritative reference to an OVAL Definition.</w:t>
      </w:r>
    </w:p>
    <w:p w14:paraId="7853E4B8" w14:textId="77777777" w:rsidR="001B1AF6" w:rsidRPr="00346F55" w:rsidRDefault="001B1AF6" w:rsidP="006552DB">
      <w:pPr>
        <w:pStyle w:val="ListParagraph"/>
        <w:numPr>
          <w:ilvl w:val="0"/>
          <w:numId w:val="29"/>
        </w:numPr>
      </w:pPr>
      <w:r w:rsidRPr="00346F55">
        <w:t>An OVAL Test SHOULD be capable of testing all of the configuration parameters retrieved from a corresponding system element.</w:t>
      </w:r>
    </w:p>
    <w:p w14:paraId="457A4EC5" w14:textId="77777777" w:rsidR="001B1AF6" w:rsidRPr="00346F55" w:rsidRDefault="0049183D" w:rsidP="006552DB">
      <w:pPr>
        <w:pStyle w:val="ListParagraph"/>
        <w:numPr>
          <w:ilvl w:val="0"/>
          <w:numId w:val="29"/>
        </w:numPr>
      </w:pPr>
      <w:r w:rsidRPr="00346F55">
        <w:t>A</w:t>
      </w:r>
      <w:r w:rsidR="001B1AF6" w:rsidRPr="00346F55">
        <w:t>n OVAL Test SHOULD mirror, in name and structure, th</w:t>
      </w:r>
      <w:r w:rsidRPr="00346F55">
        <w:t>e configuration parameters retrieved from a system element</w:t>
      </w:r>
      <w:r w:rsidR="001B1AF6" w:rsidRPr="00346F55">
        <w:t>.</w:t>
      </w:r>
    </w:p>
    <w:p w14:paraId="002CB303" w14:textId="77777777" w:rsidR="001B1AF6" w:rsidRPr="001B1AF6" w:rsidRDefault="001B1AF6" w:rsidP="001B1AF6">
      <w:pPr>
        <w:pStyle w:val="Heading3"/>
      </w:pPr>
      <w:bookmarkStart w:id="116" w:name="_Toc314765734"/>
      <w:r w:rsidRPr="001B1AF6">
        <w:t>OVAL System Characteristics Requirements</w:t>
      </w:r>
      <w:bookmarkEnd w:id="116"/>
    </w:p>
    <w:p w14:paraId="4DDC2C97" w14:textId="77777777" w:rsidR="001B1AF6" w:rsidRPr="001B1AF6" w:rsidRDefault="001B1AF6" w:rsidP="001B1AF6">
      <w:r w:rsidRPr="001B1AF6">
        <w:t>These requirements apply to OVAL System Characteristics and further refine the basic requirements listed above.</w:t>
      </w:r>
    </w:p>
    <w:p w14:paraId="12A78709" w14:textId="77777777" w:rsidR="001B1AF6" w:rsidRPr="00346F55" w:rsidRDefault="001B1AF6" w:rsidP="006552DB">
      <w:pPr>
        <w:pStyle w:val="ListParagraph"/>
        <w:numPr>
          <w:ilvl w:val="0"/>
          <w:numId w:val="32"/>
        </w:numPr>
      </w:pPr>
      <w:r w:rsidRPr="00346F55">
        <w:lastRenderedPageBreak/>
        <w:t>OVAL System Characteristics MUST include sufficient asset identification information to uniquely identify the target system.</w:t>
      </w:r>
    </w:p>
    <w:p w14:paraId="3FF40E88" w14:textId="77777777" w:rsidR="001B1AF6" w:rsidRPr="00346F55" w:rsidRDefault="001B1AF6" w:rsidP="006552DB">
      <w:pPr>
        <w:pStyle w:val="ListParagraph"/>
        <w:numPr>
          <w:ilvl w:val="0"/>
          <w:numId w:val="32"/>
        </w:numPr>
      </w:pPr>
      <w:r w:rsidRPr="00346F55">
        <w:t>OVAL System Characteristics MUST allow for any additional asset identification information about the target system to be represented.</w:t>
      </w:r>
    </w:p>
    <w:p w14:paraId="10DE3BF8" w14:textId="77777777" w:rsidR="001B1AF6" w:rsidRPr="00346F55" w:rsidRDefault="001B1AF6" w:rsidP="006552DB">
      <w:pPr>
        <w:pStyle w:val="ListParagraph"/>
        <w:numPr>
          <w:ilvl w:val="0"/>
          <w:numId w:val="32"/>
        </w:numPr>
      </w:pPr>
      <w:r w:rsidRPr="00346F55">
        <w:t>OVAL System Characteristics MUST provide an extensible model for representing items collected from a system.</w:t>
      </w:r>
    </w:p>
    <w:p w14:paraId="38AF544A" w14:textId="77777777" w:rsidR="001B1AF6" w:rsidRPr="00346F55" w:rsidRDefault="001B1AF6" w:rsidP="006552DB">
      <w:pPr>
        <w:pStyle w:val="ListParagraph"/>
        <w:numPr>
          <w:ilvl w:val="0"/>
          <w:numId w:val="32"/>
        </w:numPr>
      </w:pPr>
      <w:r w:rsidRPr="00346F55">
        <w:t>OVAL System Characteristics MUST provide information about whether a specific item exists or does not exist on a system.</w:t>
      </w:r>
    </w:p>
    <w:p w14:paraId="39416164" w14:textId="77777777" w:rsidR="001B1AF6" w:rsidRPr="00346F55" w:rsidRDefault="001B1AF6" w:rsidP="006552DB">
      <w:pPr>
        <w:pStyle w:val="ListParagraph"/>
        <w:numPr>
          <w:ilvl w:val="0"/>
          <w:numId w:val="32"/>
        </w:numPr>
      </w:pPr>
      <w:r w:rsidRPr="00346F55">
        <w:t>OVAL System Characteristics MUST allow for a clear linkage between the information that was found on a system and the information that was requested of the system.</w:t>
      </w:r>
    </w:p>
    <w:p w14:paraId="1C42103F" w14:textId="77777777" w:rsidR="001B1AF6" w:rsidRPr="00346F55" w:rsidRDefault="001B1AF6" w:rsidP="006552DB">
      <w:pPr>
        <w:pStyle w:val="ListParagraph"/>
        <w:numPr>
          <w:ilvl w:val="0"/>
          <w:numId w:val="32"/>
        </w:numPr>
      </w:pPr>
      <w:r w:rsidRPr="00346F55">
        <w:t>OVAL System Characteristics MUST allow for the exchange of system configuration information without any dependency on other OVAL content.</w:t>
      </w:r>
    </w:p>
    <w:p w14:paraId="2D760F57" w14:textId="77777777" w:rsidR="001B1AF6" w:rsidRPr="00346F55" w:rsidRDefault="001B1AF6" w:rsidP="006552DB">
      <w:pPr>
        <w:pStyle w:val="ListParagraph"/>
        <w:numPr>
          <w:ilvl w:val="0"/>
          <w:numId w:val="32"/>
        </w:numPr>
      </w:pPr>
      <w:r w:rsidRPr="00346F55">
        <w:t xml:space="preserve">OVAL System Characteristics MUST report the outcome of attempting to collect a specified set of system information. </w:t>
      </w:r>
    </w:p>
    <w:p w14:paraId="253736E7" w14:textId="77777777" w:rsidR="001B1AF6" w:rsidRPr="00346F55" w:rsidRDefault="001B1AF6" w:rsidP="006552DB">
      <w:pPr>
        <w:pStyle w:val="ListParagraph"/>
        <w:numPr>
          <w:ilvl w:val="0"/>
          <w:numId w:val="32"/>
        </w:numPr>
      </w:pPr>
      <w:r w:rsidRPr="00346F55">
        <w:t>OVAL System Characteristics MUST provide a means for tools to convey additional information (error messages, informational messages, etc.) related to attempts to collect system information.</w:t>
      </w:r>
    </w:p>
    <w:p w14:paraId="5241FB88" w14:textId="77777777" w:rsidR="001B1AF6" w:rsidRPr="001B1AF6" w:rsidRDefault="001B1AF6" w:rsidP="001B1AF6">
      <w:pPr>
        <w:pStyle w:val="Heading3"/>
      </w:pPr>
      <w:bookmarkStart w:id="117" w:name="_Toc297714809"/>
      <w:bookmarkStart w:id="118" w:name="_Toc297715096"/>
      <w:bookmarkStart w:id="119" w:name="_Toc297715389"/>
      <w:bookmarkStart w:id="120" w:name="_Toc297715677"/>
      <w:bookmarkStart w:id="121" w:name="_Toc297714810"/>
      <w:bookmarkStart w:id="122" w:name="_Toc297715097"/>
      <w:bookmarkStart w:id="123" w:name="_Toc297715390"/>
      <w:bookmarkStart w:id="124" w:name="_Toc297715678"/>
      <w:bookmarkStart w:id="125" w:name="_Toc297714811"/>
      <w:bookmarkStart w:id="126" w:name="_Toc297715098"/>
      <w:bookmarkStart w:id="127" w:name="_Toc297715391"/>
      <w:bookmarkStart w:id="128" w:name="_Toc297715679"/>
      <w:bookmarkStart w:id="129" w:name="_Toc297714812"/>
      <w:bookmarkStart w:id="130" w:name="_Toc297715099"/>
      <w:bookmarkStart w:id="131" w:name="_Toc297715392"/>
      <w:bookmarkStart w:id="132" w:name="_Toc297715680"/>
      <w:bookmarkStart w:id="133" w:name="_Toc297714813"/>
      <w:bookmarkStart w:id="134" w:name="_Toc297715100"/>
      <w:bookmarkStart w:id="135" w:name="_Toc297715393"/>
      <w:bookmarkStart w:id="136" w:name="_Toc297715681"/>
      <w:bookmarkStart w:id="137" w:name="_Toc297714814"/>
      <w:bookmarkStart w:id="138" w:name="_Toc297715101"/>
      <w:bookmarkStart w:id="139" w:name="_Toc297715394"/>
      <w:bookmarkStart w:id="140" w:name="_Toc297715682"/>
      <w:bookmarkStart w:id="141" w:name="_Toc314765735"/>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rsidRPr="001B1AF6">
        <w:t>OVAL Results Requirements</w:t>
      </w:r>
      <w:bookmarkEnd w:id="141"/>
    </w:p>
    <w:p w14:paraId="485B726A" w14:textId="77777777" w:rsidR="001B1AF6" w:rsidRPr="001B1AF6" w:rsidRDefault="001B1AF6" w:rsidP="001B1AF6">
      <w:r w:rsidRPr="001B1AF6">
        <w:t>These requirements apply to OVAL Results and further refine the basic requirements listed above.</w:t>
      </w:r>
    </w:p>
    <w:p w14:paraId="77411676" w14:textId="77777777" w:rsidR="001B1AF6" w:rsidRPr="00346F55" w:rsidRDefault="001B1AF6" w:rsidP="006552DB">
      <w:pPr>
        <w:pStyle w:val="ListParagraph"/>
        <w:numPr>
          <w:ilvl w:val="0"/>
          <w:numId w:val="33"/>
        </w:numPr>
      </w:pPr>
      <w:r w:rsidRPr="00346F55">
        <w:t>OVAL Results MUST contain information that uniquely identifies the specific system being reported on.</w:t>
      </w:r>
    </w:p>
    <w:p w14:paraId="1707916C" w14:textId="77777777" w:rsidR="001B1AF6" w:rsidRPr="00346F55" w:rsidRDefault="001B1AF6" w:rsidP="006552DB">
      <w:pPr>
        <w:pStyle w:val="ListParagraph"/>
        <w:numPr>
          <w:ilvl w:val="0"/>
          <w:numId w:val="33"/>
        </w:numPr>
      </w:pPr>
      <w:r w:rsidRPr="00346F55">
        <w:t>OVAL Results MUST be capable of supporting different levels of detail in the reported results.</w:t>
      </w:r>
    </w:p>
    <w:p w14:paraId="1862AD16" w14:textId="77777777" w:rsidR="001B1AF6" w:rsidRPr="00346F55" w:rsidRDefault="001B1AF6" w:rsidP="006552DB">
      <w:pPr>
        <w:pStyle w:val="ListParagraph"/>
        <w:numPr>
          <w:ilvl w:val="0"/>
          <w:numId w:val="33"/>
        </w:numPr>
      </w:pPr>
      <w:r w:rsidRPr="00346F55">
        <w:t>OVAL Results MAY include the OVAL Definitions that were evaluated.</w:t>
      </w:r>
    </w:p>
    <w:p w14:paraId="1C96D819" w14:textId="77777777" w:rsidR="001B1AF6" w:rsidRPr="00346F55" w:rsidRDefault="001B1AF6" w:rsidP="006552DB">
      <w:pPr>
        <w:pStyle w:val="ListParagraph"/>
        <w:numPr>
          <w:ilvl w:val="0"/>
          <w:numId w:val="33"/>
        </w:numPr>
      </w:pPr>
      <w:r w:rsidRPr="00346F55">
        <w:t>OVAL Results MUST contain the analysis result for each OVAL Definition and each referenced OVAL component being reported upon.</w:t>
      </w:r>
    </w:p>
    <w:p w14:paraId="61ECE5E9" w14:textId="77777777" w:rsidR="001B1AF6" w:rsidRPr="00AD028C" w:rsidRDefault="001B1AF6" w:rsidP="006552DB">
      <w:pPr>
        <w:pStyle w:val="ListParagraph"/>
        <w:numPr>
          <w:ilvl w:val="0"/>
          <w:numId w:val="33"/>
        </w:numPr>
      </w:pPr>
      <w:r w:rsidRPr="00346F55">
        <w:t xml:space="preserve">OVAL Results MAY include the </w:t>
      </w:r>
      <w:r w:rsidR="0049183D" w:rsidRPr="00346F55">
        <w:t xml:space="preserve">System Characteristics </w:t>
      </w:r>
      <w:r w:rsidRPr="00346F55">
        <w:t xml:space="preserve">that were </w:t>
      </w:r>
      <w:r w:rsidR="0049183D" w:rsidRPr="00346F55">
        <w:t>collected</w:t>
      </w:r>
      <w:r w:rsidR="0049183D">
        <w:t>.</w:t>
      </w:r>
    </w:p>
    <w:p w14:paraId="583D09A3" w14:textId="77777777" w:rsidR="00E90F68" w:rsidRDefault="00E90F68" w:rsidP="00E90F68">
      <w:pPr>
        <w:pStyle w:val="Heading1"/>
      </w:pPr>
      <w:bookmarkStart w:id="142" w:name="_Toc314765736"/>
      <w:r>
        <w:t>Data Model</w:t>
      </w:r>
      <w:r w:rsidR="00E3127F">
        <w:t xml:space="preserve"> for the OVAL Language</w:t>
      </w:r>
      <w:bookmarkEnd w:id="142"/>
    </w:p>
    <w:p w14:paraId="38A7A4EE" w14:textId="77777777" w:rsidR="00DD3C69" w:rsidRDefault="00E90F68" w:rsidP="00E90F68">
      <w:r>
        <w:t>The core components of the OVAL Language Data Model standardize the three main steps of the assessment process</w:t>
      </w:r>
      <w:r w:rsidR="00DD3C69">
        <w:t>,</w:t>
      </w:r>
      <w:r>
        <w:t xml:space="preserve"> specifically</w:t>
      </w:r>
      <w:r w:rsidR="00DD3C69">
        <w:t>:</w:t>
      </w:r>
      <w:r>
        <w:t xml:space="preserve"> </w:t>
      </w:r>
    </w:p>
    <w:p w14:paraId="126F1BD3" w14:textId="77777777" w:rsidR="00DD3C69" w:rsidRDefault="00DD3C69" w:rsidP="006552DB">
      <w:pPr>
        <w:pStyle w:val="ListParagraph"/>
        <w:numPr>
          <w:ilvl w:val="0"/>
          <w:numId w:val="34"/>
        </w:numPr>
      </w:pPr>
      <w:r>
        <w:t>R</w:t>
      </w:r>
      <w:r w:rsidR="00E90F68">
        <w:t>epresenting the configuration information of a system</w:t>
      </w:r>
      <w:r>
        <w:t>.</w:t>
      </w:r>
    </w:p>
    <w:p w14:paraId="4B8B2D91" w14:textId="77777777" w:rsidR="00DD3C69" w:rsidRDefault="00DD3C69" w:rsidP="006552DB">
      <w:pPr>
        <w:pStyle w:val="ListParagraph"/>
        <w:numPr>
          <w:ilvl w:val="0"/>
          <w:numId w:val="34"/>
        </w:numPr>
      </w:pPr>
      <w:r>
        <w:t>A</w:t>
      </w:r>
      <w:r w:rsidR="00E90F68">
        <w:t>nalyzing the system for the presence of a particular machine state</w:t>
      </w:r>
      <w:r>
        <w:t>.</w:t>
      </w:r>
      <w:r w:rsidR="00E90F68">
        <w:t xml:space="preserve"> </w:t>
      </w:r>
    </w:p>
    <w:p w14:paraId="355FEB31" w14:textId="77777777" w:rsidR="00E90F68" w:rsidRDefault="00DD3C69" w:rsidP="006552DB">
      <w:pPr>
        <w:pStyle w:val="ListParagraph"/>
        <w:numPr>
          <w:ilvl w:val="0"/>
          <w:numId w:val="34"/>
        </w:numPr>
      </w:pPr>
      <w:r>
        <w:t>R</w:t>
      </w:r>
      <w:r w:rsidR="00E90F68">
        <w:t>eporting the results of the comparison between the specified machine state and the observed machine state.</w:t>
      </w:r>
    </w:p>
    <w:p w14:paraId="3BCE96A2" w14:textId="77777777" w:rsidR="00E90F68" w:rsidRDefault="00E90F68" w:rsidP="00E90F68">
      <w:r>
        <w:t xml:space="preserve">The </w:t>
      </w:r>
      <w:r w:rsidRPr="00AE330F">
        <w:rPr>
          <w:i/>
        </w:rPr>
        <w:t>OVAL Definitions Model</w:t>
      </w:r>
      <w:r>
        <w:t xml:space="preserve"> defines an extensible framework for making an assertion about a system that is based upon a collection of logical statements. Each logical statement defines a specific machine </w:t>
      </w:r>
      <w:r>
        <w:lastRenderedPageBreak/>
        <w:t xml:space="preserve">state by identifying the data set on the system to examine and describing the </w:t>
      </w:r>
      <w:r w:rsidR="0049588E">
        <w:t xml:space="preserve">expected </w:t>
      </w:r>
      <w:r>
        <w:t>state of that system data. Using the OVAL Definitions Model various assertions can be made about a system including:</w:t>
      </w:r>
    </w:p>
    <w:p w14:paraId="7F75AAE6" w14:textId="77777777" w:rsidR="00E90F68" w:rsidRDefault="00E90F68" w:rsidP="00366827">
      <w:pPr>
        <w:pStyle w:val="ListParagraph"/>
        <w:numPr>
          <w:ilvl w:val="0"/>
          <w:numId w:val="4"/>
        </w:numPr>
      </w:pPr>
      <w:r>
        <w:t>Is the system in a vulnerable state?</w:t>
      </w:r>
    </w:p>
    <w:p w14:paraId="602A48E4" w14:textId="77777777" w:rsidR="00E90F68" w:rsidRDefault="0049588E" w:rsidP="00366827">
      <w:pPr>
        <w:pStyle w:val="ListParagraph"/>
        <w:numPr>
          <w:ilvl w:val="0"/>
          <w:numId w:val="4"/>
        </w:numPr>
      </w:pPr>
      <w:r>
        <w:t>Is a</w:t>
      </w:r>
      <w:r w:rsidR="00E90F68">
        <w:t xml:space="preserve"> specific patch installed </w:t>
      </w:r>
      <w:r>
        <w:t xml:space="preserve">or missing from </w:t>
      </w:r>
      <w:r w:rsidR="00E90F68">
        <w:t>the system?</w:t>
      </w:r>
    </w:p>
    <w:p w14:paraId="513B3F19" w14:textId="77777777" w:rsidR="00E90F68" w:rsidRDefault="00E90F68" w:rsidP="00366827">
      <w:pPr>
        <w:pStyle w:val="ListParagraph"/>
        <w:numPr>
          <w:ilvl w:val="0"/>
          <w:numId w:val="4"/>
        </w:numPr>
      </w:pPr>
      <w:r>
        <w:t>Is a certain piece of software installed on the system?</w:t>
      </w:r>
    </w:p>
    <w:p w14:paraId="68F08DFA" w14:textId="77777777" w:rsidR="00E90F68" w:rsidRDefault="00E90F68" w:rsidP="00366827">
      <w:pPr>
        <w:pStyle w:val="ListParagraph"/>
        <w:numPr>
          <w:ilvl w:val="0"/>
          <w:numId w:val="4"/>
        </w:numPr>
      </w:pPr>
      <w:r>
        <w:t xml:space="preserve">Is the system in compliance with a particular </w:t>
      </w:r>
      <w:r w:rsidR="0049588E">
        <w:t>set of configuration guidance</w:t>
      </w:r>
      <w:r>
        <w:t>?</w:t>
      </w:r>
    </w:p>
    <w:p w14:paraId="6F839F3C" w14:textId="77777777" w:rsidR="00E90F68" w:rsidRDefault="00E90F68" w:rsidP="00E90F68">
      <w:r>
        <w:t xml:space="preserve">The </w:t>
      </w:r>
      <w:r w:rsidRPr="00AE330F">
        <w:rPr>
          <w:i/>
        </w:rPr>
        <w:t>OVAL Variables Data Model</w:t>
      </w:r>
      <w:r>
        <w:t xml:space="preserve"> </w:t>
      </w:r>
      <w:r w:rsidR="002C6236" w:rsidRPr="006D68EF">
        <w:t>define</w:t>
      </w:r>
      <w:r w:rsidR="002C6236">
        <w:t>s</w:t>
      </w:r>
      <w:r w:rsidR="002C6236" w:rsidRPr="006D68EF">
        <w:t xml:space="preserve"> all constructs used to create OVAL Variables</w:t>
      </w:r>
      <w:r w:rsidR="002C6236">
        <w:t xml:space="preserve"> and </w:t>
      </w:r>
      <w:r>
        <w:t>can be used, in conjunction with the OVAL Definitions Model, to externally specify values that can tailor content based on the OVAL Definitions Model at run-time. This tailoring can be applied to both the identification of which system data to examine and the description of the state of that system data.</w:t>
      </w:r>
    </w:p>
    <w:p w14:paraId="2780C4D3" w14:textId="77777777" w:rsidR="00E90F68" w:rsidRDefault="00E90F68" w:rsidP="00E90F68">
      <w:r>
        <w:t xml:space="preserve">The </w:t>
      </w:r>
      <w:r w:rsidRPr="00AE330F">
        <w:rPr>
          <w:i/>
        </w:rPr>
        <w:t>OVAL System Characteristics Model</w:t>
      </w:r>
      <w:r>
        <w:t xml:space="preserve"> </w:t>
      </w:r>
      <w:r w:rsidR="005969F4">
        <w:t>provide</w:t>
      </w:r>
      <w:r w:rsidR="00DD3C69">
        <w:t>s</w:t>
      </w:r>
      <w:r w:rsidR="005969F4">
        <w:t xml:space="preserve"> a framework for representing </w:t>
      </w:r>
      <w:r>
        <w:t>low-level system configuration information that can be extended to support platform-specific constructs</w:t>
      </w:r>
      <w:r w:rsidR="003213F5">
        <w:t xml:space="preserve">. </w:t>
      </w:r>
      <w:r>
        <w:t xml:space="preserve">The low-level </w:t>
      </w:r>
      <w:r w:rsidR="005969F4">
        <w:t xml:space="preserve">system </w:t>
      </w:r>
      <w:r>
        <w:t>configuration information can include operating system properties, installed software, settings of installed software, operating system security settings</w:t>
      </w:r>
      <w:r w:rsidR="005969F4">
        <w:t>, and other machine state</w:t>
      </w:r>
      <w:r w:rsidR="003213F5">
        <w:t xml:space="preserve">. </w:t>
      </w:r>
      <w:r>
        <w:t xml:space="preserve">The low-level configuration information represented by the OVAL System Characteristics Model can be used to compare </w:t>
      </w:r>
      <w:r w:rsidR="005969F4">
        <w:t xml:space="preserve">actual state </w:t>
      </w:r>
      <w:r>
        <w:t xml:space="preserve">against the </w:t>
      </w:r>
      <w:r w:rsidR="005969F4">
        <w:t xml:space="preserve">expected </w:t>
      </w:r>
      <w:r>
        <w:t xml:space="preserve">machine state described by a set of OVAL Definitions. </w:t>
      </w:r>
    </w:p>
    <w:p w14:paraId="120B883B" w14:textId="77777777" w:rsidR="00E90F68" w:rsidRDefault="00E90F68" w:rsidP="00E90F68">
      <w:r>
        <w:t xml:space="preserve">The </w:t>
      </w:r>
      <w:r w:rsidRPr="00AE330F">
        <w:rPr>
          <w:i/>
        </w:rPr>
        <w:t>OVAL Results Model</w:t>
      </w:r>
      <w:r>
        <w:t xml:space="preserve"> is used to report the results of an evaluation of a set of systems based upon a set of OVAL Definitions leveraging the OVAL System Characteristics</w:t>
      </w:r>
      <w:r w:rsidR="003213F5">
        <w:t xml:space="preserve">. </w:t>
      </w:r>
      <w:r>
        <w:t xml:space="preserve">In this way, the OVAL Results Model provides detailed information about the set of assertions that were </w:t>
      </w:r>
      <w:r w:rsidR="005969F4">
        <w:t>evaluated</w:t>
      </w:r>
      <w:r>
        <w:t>, the observed states of the evaluated systems, and the detailed results of the evaluation</w:t>
      </w:r>
      <w:r w:rsidR="003213F5">
        <w:t xml:space="preserve">. </w:t>
      </w:r>
      <w:r>
        <w:t>This model enables applications to consume this data, interpret it, and take the necessary actions to report on the evaluation results or t</w:t>
      </w:r>
      <w:r w:rsidR="005969F4">
        <w:t xml:space="preserve">ake other actions </w:t>
      </w:r>
      <w:r>
        <w:t xml:space="preserve">(for example, install patches, alter system configuration settings, and/or take external precautions to limit access to the affected systems). The OVAL Results Model can be tailored using the </w:t>
      </w:r>
      <w:r w:rsidRPr="00AE330F">
        <w:rPr>
          <w:i/>
        </w:rPr>
        <w:t>OVAL Directives Model</w:t>
      </w:r>
      <w:r>
        <w:t xml:space="preserve">, </w:t>
      </w:r>
      <w:r w:rsidR="002D0E07" w:rsidRPr="006D68EF">
        <w:t>which defines the constructs used to create OVAL Directives</w:t>
      </w:r>
      <w:r w:rsidR="002D0E07">
        <w:t xml:space="preserve">, </w:t>
      </w:r>
      <w:r>
        <w:t xml:space="preserve">to include various levels of detail which allows for verbose detailed result information or streamlined result information </w:t>
      </w:r>
      <w:r w:rsidR="005969F4">
        <w:t xml:space="preserve">based on </w:t>
      </w:r>
      <w:r>
        <w:t>a specific use case.</w:t>
      </w:r>
    </w:p>
    <w:p w14:paraId="5F75EE0A" w14:textId="77777777" w:rsidR="005E40C1" w:rsidRDefault="00E90F68" w:rsidP="00E90F68">
      <w:r>
        <w:t>Lastly, many constructs and enumerations are reused throughout the different components in the OVAL Language Data Model</w:t>
      </w:r>
      <w:r w:rsidR="003213F5">
        <w:t xml:space="preserve">. </w:t>
      </w:r>
      <w:r>
        <w:t xml:space="preserve">To facilitate reuse and avoid duplication, these </w:t>
      </w:r>
      <w:r w:rsidR="00052FF4">
        <w:t xml:space="preserve">common </w:t>
      </w:r>
      <w:r>
        <w:t xml:space="preserve">constructs and enumerations are represented in the </w:t>
      </w:r>
      <w:r w:rsidRPr="00AE330F">
        <w:rPr>
          <w:i/>
        </w:rPr>
        <w:t>OVAL Common Model</w:t>
      </w:r>
      <w:r w:rsidRPr="002D0E07">
        <w:t>.</w:t>
      </w:r>
    </w:p>
    <w:p w14:paraId="4A39CEB9" w14:textId="77777777" w:rsidR="005E40C1" w:rsidRDefault="005E40C1" w:rsidP="00E90F68">
      <w:r>
        <w:t xml:space="preserve">The dependencies between the various components of the OVAL Language Data Model are </w:t>
      </w:r>
      <w:r w:rsidR="008C0799">
        <w:t xml:space="preserve">depicted </w:t>
      </w:r>
      <w:r>
        <w:t>below.</w:t>
      </w:r>
    </w:p>
    <w:p w14:paraId="26BC67ED" w14:textId="77777777" w:rsidR="00234A04" w:rsidRDefault="00234A04" w:rsidP="00234A04">
      <w:pPr>
        <w:pStyle w:val="Caption"/>
        <w:keepNext/>
        <w:jc w:val="center"/>
      </w:pPr>
      <w:r>
        <w:lastRenderedPageBreak/>
        <w:t xml:space="preserve">Figure </w:t>
      </w:r>
      <w:r w:rsidR="00FB4AD8">
        <w:fldChar w:fldCharType="begin"/>
      </w:r>
      <w:r w:rsidR="00FB4AD8">
        <w:instrText xml:space="preserve"> STYLEREF 1 \s </w:instrText>
      </w:r>
      <w:r w:rsidR="00FB4AD8">
        <w:fldChar w:fldCharType="separate"/>
      </w:r>
      <w:r w:rsidR="006E1EF2">
        <w:rPr>
          <w:noProof/>
        </w:rPr>
        <w:t>4</w:t>
      </w:r>
      <w:r w:rsidR="00FB4AD8">
        <w:rPr>
          <w:noProof/>
        </w:rPr>
        <w:fldChar w:fldCharType="end"/>
      </w:r>
      <w:r>
        <w:noBreakHyphen/>
      </w:r>
      <w:r w:rsidR="00FB4AD8">
        <w:fldChar w:fldCharType="begin"/>
      </w:r>
      <w:r w:rsidR="00FB4AD8">
        <w:instrText xml:space="preserve"> SEQ Figure \* ARABIC \s 1 </w:instrText>
      </w:r>
      <w:r w:rsidR="00FB4AD8">
        <w:fldChar w:fldCharType="separate"/>
      </w:r>
      <w:r w:rsidR="006E1EF2">
        <w:rPr>
          <w:noProof/>
        </w:rPr>
        <w:t>1</w:t>
      </w:r>
      <w:r w:rsidR="00FB4AD8">
        <w:rPr>
          <w:noProof/>
        </w:rPr>
        <w:fldChar w:fldCharType="end"/>
      </w:r>
      <w:r>
        <w:t xml:space="preserve"> Major C</w:t>
      </w:r>
      <w:r w:rsidRPr="004F4A80">
        <w:t xml:space="preserve">omponent </w:t>
      </w:r>
      <w:r>
        <w:t>D</w:t>
      </w:r>
      <w:r w:rsidRPr="004F4A80">
        <w:t>ependencies</w:t>
      </w:r>
    </w:p>
    <w:p w14:paraId="24EBA4F9" w14:textId="77777777" w:rsidR="00E90F68" w:rsidRDefault="00F55C8F" w:rsidP="007C5160">
      <w:pPr>
        <w:jc w:val="center"/>
      </w:pPr>
      <w:r w:rsidRPr="00F55C8F">
        <w:rPr>
          <w:noProof/>
          <w:lang w:bidi="ar-SA"/>
        </w:rPr>
        <w:drawing>
          <wp:inline distT="0" distB="0" distL="0" distR="0" wp14:anchorId="2386BABA" wp14:editId="02B626A0">
            <wp:extent cx="3108960" cy="2966085"/>
            <wp:effectExtent l="0" t="0" r="0" b="57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08960" cy="2966085"/>
                    </a:xfrm>
                    <a:prstGeom prst="rect">
                      <a:avLst/>
                    </a:prstGeom>
                    <a:noFill/>
                    <a:ln>
                      <a:noFill/>
                    </a:ln>
                  </pic:spPr>
                </pic:pic>
              </a:graphicData>
            </a:graphic>
          </wp:inline>
        </w:drawing>
      </w:r>
    </w:p>
    <w:p w14:paraId="7F24AEEF" w14:textId="77777777" w:rsidR="00E90F68" w:rsidRDefault="00E90F68" w:rsidP="00E90F68">
      <w:pPr>
        <w:pStyle w:val="Heading2"/>
      </w:pPr>
      <w:bookmarkStart w:id="143" w:name="_Toc314765737"/>
      <w:r>
        <w:t>Data Model Conventions</w:t>
      </w:r>
      <w:bookmarkEnd w:id="143"/>
    </w:p>
    <w:p w14:paraId="3D57F5CB" w14:textId="77777777" w:rsidR="00A51E14" w:rsidRPr="00A51E14" w:rsidRDefault="00A51E14" w:rsidP="00A51E14">
      <w:r>
        <w:t xml:space="preserve">The following conventions are used throughout this data model section. </w:t>
      </w:r>
    </w:p>
    <w:p w14:paraId="727D4708" w14:textId="77777777" w:rsidR="007772E5" w:rsidRPr="00D829F3" w:rsidRDefault="007772E5" w:rsidP="007772E5">
      <w:pPr>
        <w:pStyle w:val="Heading3"/>
      </w:pPr>
      <w:bookmarkStart w:id="144" w:name="_Toc297714818"/>
      <w:bookmarkStart w:id="145" w:name="_Toc297715105"/>
      <w:bookmarkStart w:id="146" w:name="_Toc297715398"/>
      <w:bookmarkStart w:id="147" w:name="_Toc297715686"/>
      <w:bookmarkStart w:id="148" w:name="_Toc297714819"/>
      <w:bookmarkStart w:id="149" w:name="_Toc297715106"/>
      <w:bookmarkStart w:id="150" w:name="_Toc297715399"/>
      <w:bookmarkStart w:id="151" w:name="_Toc297715687"/>
      <w:bookmarkStart w:id="152" w:name="_Toc297714820"/>
      <w:bookmarkStart w:id="153" w:name="_Toc297715107"/>
      <w:bookmarkStart w:id="154" w:name="_Toc297715400"/>
      <w:bookmarkStart w:id="155" w:name="_Toc297715688"/>
      <w:bookmarkStart w:id="156" w:name="_Toc297714821"/>
      <w:bookmarkStart w:id="157" w:name="_Toc297715108"/>
      <w:bookmarkStart w:id="158" w:name="_Toc297715401"/>
      <w:bookmarkStart w:id="159" w:name="_Toc297715689"/>
      <w:bookmarkStart w:id="160" w:name="_Toc314765738"/>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r w:rsidRPr="00D829F3">
        <w:t>UML Diagrams</w:t>
      </w:r>
      <w:bookmarkEnd w:id="160"/>
    </w:p>
    <w:p w14:paraId="4B1AF963" w14:textId="77777777" w:rsidR="00371824" w:rsidRPr="00371824" w:rsidRDefault="00371824" w:rsidP="00793F25">
      <w:pPr>
        <w:rPr>
          <w:highlight w:val="yellow"/>
        </w:rPr>
      </w:pPr>
      <w:r>
        <w:t xml:space="preserve">The Data Model makes use of </w:t>
      </w:r>
      <w:r w:rsidR="002B52A1">
        <w:t>Unified Modeling Language (</w:t>
      </w:r>
      <w:r>
        <w:t>UML</w:t>
      </w:r>
      <w:r w:rsidR="002B52A1">
        <w:t>)</w:t>
      </w:r>
      <w:r w:rsidR="00E8292A">
        <w:rPr>
          <w:rStyle w:val="FootnoteReference"/>
        </w:rPr>
        <w:footnoteReference w:id="10"/>
      </w:r>
      <w:r>
        <w:t xml:space="preserve"> diagrams where appropriate, to visually depict relationships for the OVAL Language constructs</w:t>
      </w:r>
      <w:r w:rsidR="003213F5">
        <w:t xml:space="preserve">. </w:t>
      </w:r>
      <w:r>
        <w:t>Diagrams are included for any construct that inherits from other constructs or has a compositional relationship</w:t>
      </w:r>
      <w:r w:rsidR="003213F5">
        <w:t xml:space="preserve">. </w:t>
      </w:r>
      <w:r>
        <w:t>The namespaces used in the diagrams map to those defined at the top of this document.</w:t>
      </w:r>
    </w:p>
    <w:p w14:paraId="64DE31FD" w14:textId="77777777" w:rsidR="007772E5" w:rsidRPr="00793F25" w:rsidRDefault="007772E5" w:rsidP="007772E5">
      <w:pPr>
        <w:pStyle w:val="Heading3"/>
      </w:pPr>
      <w:bookmarkStart w:id="161" w:name="_Toc314765739"/>
      <w:r w:rsidRPr="00793F25">
        <w:t>Property Table Notation</w:t>
      </w:r>
      <w:bookmarkEnd w:id="161"/>
    </w:p>
    <w:p w14:paraId="3B30ADBF" w14:textId="77777777" w:rsidR="00793F25" w:rsidRDefault="00446BF0" w:rsidP="00793F25">
      <w:r>
        <w:t xml:space="preserve">Throughout the data model, tables are used to </w:t>
      </w:r>
      <w:r w:rsidR="00A80170">
        <w:t>describe each data type. Each property table will consist of a column of property names to identify the property, a type column to reflect the datatype of the property, a multiplicity column to reflect the allowed number of occurrences of t</w:t>
      </w:r>
      <w:r w:rsidR="008271D9">
        <w:t xml:space="preserve">he property, and a description column that will describe the property. Values in the type column are either primitive datatypes or other types defied in this document. These values will be cross referenced to the base definition of their types. </w:t>
      </w:r>
      <w:r w:rsidR="00A80170">
        <w:t>Below is an example property table</w:t>
      </w:r>
      <w:r w:rsidR="006E7DD8">
        <w:t>.</w:t>
      </w:r>
    </w:p>
    <w:p w14:paraId="5586555F" w14:textId="77777777" w:rsidR="00A80170" w:rsidRDefault="00A80170" w:rsidP="00A80170">
      <w:pPr>
        <w:pStyle w:val="Caption"/>
        <w:keepNext/>
        <w:jc w:val="center"/>
      </w:pPr>
      <w:r>
        <w:t xml:space="preserve">Table </w:t>
      </w:r>
      <w:r w:rsidR="00FB4AD8">
        <w:fldChar w:fldCharType="begin"/>
      </w:r>
      <w:r w:rsidR="00FB4AD8">
        <w:instrText xml:space="preserve"> STYLEREF 1 \s </w:instrText>
      </w:r>
      <w:r w:rsidR="00FB4AD8">
        <w:fldChar w:fldCharType="separate"/>
      </w:r>
      <w:r w:rsidR="006E1EF2">
        <w:rPr>
          <w:noProof/>
        </w:rPr>
        <w:t>4</w:t>
      </w:r>
      <w:r w:rsidR="00FB4AD8">
        <w:rPr>
          <w:noProof/>
        </w:rPr>
        <w:fldChar w:fldCharType="end"/>
      </w:r>
      <w:r>
        <w:noBreakHyphen/>
      </w:r>
      <w:r w:rsidR="00FB4AD8">
        <w:fldChar w:fldCharType="begin"/>
      </w:r>
      <w:r w:rsidR="00FB4AD8">
        <w:instrText xml:space="preserve"> SEQ Table \* ARABIC \s 1 </w:instrText>
      </w:r>
      <w:r w:rsidR="00FB4AD8">
        <w:fldChar w:fldCharType="separate"/>
      </w:r>
      <w:r w:rsidR="006E1EF2">
        <w:rPr>
          <w:noProof/>
        </w:rPr>
        <w:t>1</w:t>
      </w:r>
      <w:r w:rsidR="00FB4AD8">
        <w:rPr>
          <w:noProof/>
        </w:rPr>
        <w:fldChar w:fldCharType="end"/>
      </w:r>
      <w:r>
        <w:t xml:space="preserve"> Example Property Table</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8"/>
        <w:gridCol w:w="1440"/>
        <w:gridCol w:w="1350"/>
        <w:gridCol w:w="4698"/>
      </w:tblGrid>
      <w:tr w:rsidR="00446BF0" w14:paraId="2D4BA6D9" w14:textId="77777777" w:rsidTr="00A801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14:paraId="1D860750" w14:textId="77777777" w:rsidR="00446BF0" w:rsidRDefault="00446BF0" w:rsidP="00446BF0">
            <w:pPr>
              <w:jc w:val="center"/>
              <w:rPr>
                <w:b w:val="0"/>
                <w:bCs w:val="0"/>
                <w:color w:val="auto"/>
              </w:rPr>
            </w:pPr>
            <w:r>
              <w:t>Property</w:t>
            </w:r>
          </w:p>
        </w:tc>
        <w:tc>
          <w:tcPr>
            <w:tcW w:w="752" w:type="pct"/>
          </w:tcPr>
          <w:p w14:paraId="39D34DD2" w14:textId="77777777"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14:paraId="7A5D4F3F" w14:textId="77777777"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453" w:type="pct"/>
          </w:tcPr>
          <w:p w14:paraId="68B61B8C" w14:textId="77777777"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446BF0" w14:paraId="7010AF87" w14:textId="77777777" w:rsidTr="00A80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14:paraId="4A4C9644" w14:textId="77777777" w:rsidR="00446BF0" w:rsidRPr="000F0C4F" w:rsidRDefault="00446BF0" w:rsidP="00446BF0">
            <w:r>
              <w:t>&lt;PROPERTY NAME&gt;</w:t>
            </w:r>
          </w:p>
        </w:tc>
        <w:tc>
          <w:tcPr>
            <w:tcW w:w="752" w:type="pct"/>
          </w:tcPr>
          <w:p w14:paraId="772D9AD2" w14:textId="77777777"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lt;DATA TYPE&gt;</w:t>
            </w:r>
          </w:p>
        </w:tc>
        <w:tc>
          <w:tcPr>
            <w:tcW w:w="705" w:type="pct"/>
          </w:tcPr>
          <w:p w14:paraId="2B996E9D" w14:textId="77777777"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53" w:type="pct"/>
          </w:tcPr>
          <w:p w14:paraId="38354E7C" w14:textId="77777777" w:rsidR="00446BF0" w:rsidRDefault="00A80170" w:rsidP="00446BF0">
            <w:pPr>
              <w:cnfStyle w:val="000000100000" w:firstRow="0" w:lastRow="0" w:firstColumn="0" w:lastColumn="0" w:oddVBand="0" w:evenVBand="0" w:oddHBand="1" w:evenHBand="0" w:firstRowFirstColumn="0" w:firstRowLastColumn="0" w:lastRowFirstColumn="0" w:lastRowLastColumn="0"/>
            </w:pPr>
            <w:r>
              <w:t xml:space="preserve">&lt;DESCRIPTION OF THE PROPERTY AND ANY </w:t>
            </w:r>
            <w:r>
              <w:lastRenderedPageBreak/>
              <w:t>USAGE REQUIREMENTS FOR THE PROPERTY&gt;</w:t>
            </w:r>
          </w:p>
        </w:tc>
      </w:tr>
    </w:tbl>
    <w:p w14:paraId="4B2ACEFF" w14:textId="77777777" w:rsidR="007772E5" w:rsidRPr="00793F25" w:rsidRDefault="007772E5" w:rsidP="007772E5">
      <w:pPr>
        <w:pStyle w:val="Heading3"/>
      </w:pPr>
      <w:bookmarkStart w:id="162" w:name="_Toc314765740"/>
      <w:r w:rsidRPr="00793F25">
        <w:lastRenderedPageBreak/>
        <w:t>Primitive Data Types</w:t>
      </w:r>
      <w:bookmarkEnd w:id="162"/>
    </w:p>
    <w:p w14:paraId="4453D757" w14:textId="77777777" w:rsidR="00DC1C6E" w:rsidRDefault="00DC1C6E" w:rsidP="00793F25">
      <w:r>
        <w:t>The following primitive datatypes are used in the OVAL Language.</w:t>
      </w:r>
    </w:p>
    <w:p w14:paraId="5F79021D" w14:textId="77777777" w:rsidR="00DC1C6E" w:rsidRDefault="00DC1C6E" w:rsidP="00A80170">
      <w:pPr>
        <w:pStyle w:val="ListParagraph"/>
        <w:numPr>
          <w:ilvl w:val="0"/>
          <w:numId w:val="4"/>
        </w:numPr>
      </w:pPr>
      <w:r>
        <w:t xml:space="preserve">binary – </w:t>
      </w:r>
      <w:r w:rsidRPr="00C63FEA">
        <w:rPr>
          <w:rFonts w:cs="Times New Roman"/>
          <w:color w:val="000000"/>
        </w:rPr>
        <w:t>D</w:t>
      </w:r>
      <w:r w:rsidRPr="008E77F9">
        <w:rPr>
          <w:rFonts w:cs="Times New Roman"/>
          <w:color w:val="000000"/>
        </w:rPr>
        <w:t>ata</w:t>
      </w:r>
      <w:r>
        <w:rPr>
          <w:rFonts w:cs="Times New Roman"/>
          <w:color w:val="000000"/>
        </w:rPr>
        <w:t xml:space="preserve"> </w:t>
      </w:r>
      <w:r w:rsidRPr="00C63FEA">
        <w:rPr>
          <w:rFonts w:cs="Times New Roman"/>
          <w:color w:val="000000"/>
        </w:rPr>
        <w:t>of this type</w:t>
      </w:r>
      <w:r w:rsidRPr="008E77F9">
        <w:rPr>
          <w:rFonts w:cs="Times New Roman"/>
          <w:color w:val="000000"/>
        </w:rPr>
        <w:t xml:space="preserve"> conforms to the </w:t>
      </w:r>
      <w:r w:rsidR="005837F7">
        <w:rPr>
          <w:rStyle w:val="st"/>
        </w:rPr>
        <w:t>World Wide Web Consortium (</w:t>
      </w:r>
      <w:r w:rsidRPr="008E77F9">
        <w:rPr>
          <w:rFonts w:cs="Times New Roman"/>
          <w:color w:val="000000"/>
        </w:rPr>
        <w:t>W3C</w:t>
      </w:r>
      <w:r w:rsidR="005837F7">
        <w:rPr>
          <w:rFonts w:cs="Times New Roman"/>
          <w:color w:val="000000"/>
        </w:rPr>
        <w:t>)</w:t>
      </w:r>
      <w:r w:rsidRPr="008E77F9">
        <w:rPr>
          <w:rFonts w:cs="Times New Roman"/>
          <w:color w:val="000000"/>
        </w:rPr>
        <w:t xml:space="preserve">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14:paraId="405306C0" w14:textId="77777777" w:rsidR="00DC1C6E" w:rsidRDefault="00DC1C6E" w:rsidP="00A80170">
      <w:pPr>
        <w:pStyle w:val="ListParagraph"/>
        <w:numPr>
          <w:ilvl w:val="0"/>
          <w:numId w:val="4"/>
        </w:numPr>
      </w:pPr>
      <w:r>
        <w:t xml:space="preserve">boolean – </w:t>
      </w:r>
      <w:r w:rsidRPr="008E77F9">
        <w:rPr>
          <w:rFonts w:ascii="Calibri" w:hAnsi="Calibri" w:cs="Times New Roman"/>
          <w:color w:val="000000"/>
        </w:rPr>
        <w:t>Dat</w:t>
      </w:r>
      <w:r>
        <w:rPr>
          <w:rFonts w:ascii="Calibri" w:hAnsi="Calibri" w:cs="Times New Roman"/>
          <w:color w:val="000000"/>
        </w:rPr>
        <w:t>a</w:t>
      </w:r>
      <w:r w:rsidRPr="008E77F9">
        <w:rPr>
          <w:rFonts w:ascii="Calibri" w:hAnsi="Calibri" w:cs="Times New Roman"/>
          <w:color w:val="000000"/>
        </w:rPr>
        <w:t xml:space="preserve"> of this type conforms to the W3C Recommendation for </w:t>
      </w:r>
      <w:r>
        <w:rPr>
          <w:rFonts w:ascii="Calibri" w:hAnsi="Calibri" w:cs="Times New Roman"/>
          <w:color w:val="000000"/>
        </w:rPr>
        <w:t>boolean data [2].</w:t>
      </w:r>
    </w:p>
    <w:p w14:paraId="4C36C306" w14:textId="77777777" w:rsidR="00DC1C6E" w:rsidRDefault="00DC1C6E" w:rsidP="00A80170">
      <w:pPr>
        <w:pStyle w:val="ListParagraph"/>
        <w:numPr>
          <w:ilvl w:val="0"/>
          <w:numId w:val="4"/>
        </w:numPr>
      </w:pPr>
      <w:r>
        <w:t xml:space="preserve">double – </w:t>
      </w:r>
      <w:r>
        <w:rPr>
          <w:rFonts w:cs="Times New Roman"/>
          <w:color w:val="000000"/>
        </w:rPr>
        <w:t xml:space="preserve">Data of this type conforms to the </w:t>
      </w:r>
      <w:r w:rsidRPr="008E77F9">
        <w:rPr>
          <w:rFonts w:cs="Times New Roman"/>
          <w:color w:val="000000"/>
        </w:rPr>
        <w:t xml:space="preserve">W3C Recommendation for </w:t>
      </w:r>
      <w:r w:rsidR="00DD1990">
        <w:rPr>
          <w:rFonts w:cs="Times New Roman"/>
          <w:color w:val="000000"/>
        </w:rPr>
        <w:t>double</w:t>
      </w:r>
      <w:r w:rsidRPr="008E77F9">
        <w:rPr>
          <w:rFonts w:cs="Times New Roman"/>
          <w:color w:val="000000"/>
        </w:rPr>
        <w:t xml:space="preserve"> data</w:t>
      </w:r>
      <w:r>
        <w:rPr>
          <w:rFonts w:cs="Times New Roman"/>
          <w:color w:val="000000"/>
        </w:rPr>
        <w:t xml:space="preserve"> [</w:t>
      </w:r>
      <w:r w:rsidR="00F82B8C">
        <w:rPr>
          <w:rFonts w:cs="Times New Roman"/>
          <w:color w:val="000000"/>
        </w:rPr>
        <w:t>1</w:t>
      </w:r>
      <w:r>
        <w:rPr>
          <w:rFonts w:cs="Times New Roman"/>
          <w:color w:val="000000"/>
        </w:rPr>
        <w:t>3].</w:t>
      </w:r>
    </w:p>
    <w:p w14:paraId="6BE49DC3" w14:textId="77777777" w:rsidR="00DC1C6E" w:rsidRDefault="00DC1C6E" w:rsidP="00A80170">
      <w:pPr>
        <w:pStyle w:val="ListParagraph"/>
        <w:numPr>
          <w:ilvl w:val="0"/>
          <w:numId w:val="4"/>
        </w:numPr>
      </w:pPr>
      <w:r>
        <w:t xml:space="preserve">float – </w:t>
      </w: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p>
    <w:p w14:paraId="3C8520D9" w14:textId="77777777" w:rsidR="00DC1C6E" w:rsidRDefault="00DC1C6E" w:rsidP="00A80170">
      <w:pPr>
        <w:pStyle w:val="ListParagraph"/>
        <w:numPr>
          <w:ilvl w:val="0"/>
          <w:numId w:val="4"/>
        </w:numPr>
      </w:pPr>
      <w:r>
        <w:t xml:space="preserve">int – </w:t>
      </w:r>
      <w:r w:rsidRPr="00C264AF">
        <w:rPr>
          <w:rFonts w:cs="Times New Roman"/>
          <w:color w:val="000000"/>
        </w:rPr>
        <w:t>Data</w:t>
      </w:r>
      <w:r>
        <w:rPr>
          <w:rFonts w:cs="Times New Roman"/>
          <w:color w:val="000000"/>
        </w:rPr>
        <w:t xml:space="preserve"> </w:t>
      </w:r>
      <w:r w:rsidRPr="00C264AF">
        <w:rPr>
          <w:rFonts w:cs="Times New Roman"/>
          <w:color w:val="000000"/>
        </w:rPr>
        <w:t>of this type conforms to the W3C Recommendation for integer data [4].</w:t>
      </w:r>
    </w:p>
    <w:p w14:paraId="5A4A0AF5" w14:textId="77777777" w:rsidR="00793F25" w:rsidRPr="00B7428D" w:rsidRDefault="00DC1C6E" w:rsidP="00A80170">
      <w:pPr>
        <w:pStyle w:val="ListParagraph"/>
        <w:numPr>
          <w:ilvl w:val="0"/>
          <w:numId w:val="4"/>
        </w:numPr>
      </w:pPr>
      <w:r w:rsidRPr="00DC1C6E">
        <w:t>string</w:t>
      </w:r>
      <w:r w:rsidR="00E11E19">
        <w:t xml:space="preserve"> – </w:t>
      </w:r>
      <w:r w:rsidR="00E11E19" w:rsidRPr="00C264AF">
        <w:rPr>
          <w:rFonts w:cs="Times New Roman"/>
          <w:color w:val="000000"/>
        </w:rPr>
        <w:t>Data of this type conforms to the W3C Recommendation for string data [6].</w:t>
      </w:r>
    </w:p>
    <w:p w14:paraId="659348F2" w14:textId="77777777" w:rsidR="00FF473D" w:rsidRPr="00C90FAD" w:rsidRDefault="00FF473D" w:rsidP="00A80170">
      <w:pPr>
        <w:pStyle w:val="ListParagraph"/>
        <w:numPr>
          <w:ilvl w:val="0"/>
          <w:numId w:val="4"/>
        </w:numPr>
      </w:pPr>
      <w:r>
        <w:t xml:space="preserve">unsigned int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sidR="003503E9">
        <w:rPr>
          <w:rFonts w:cs="Times New Roman"/>
          <w:color w:val="000000"/>
        </w:rPr>
        <w:t>unsigned int</w:t>
      </w:r>
      <w:r w:rsidRPr="00C264AF">
        <w:rPr>
          <w:rFonts w:cs="Times New Roman"/>
          <w:color w:val="000000"/>
        </w:rPr>
        <w:t xml:space="preserve"> data </w:t>
      </w:r>
      <w:r>
        <w:rPr>
          <w:rFonts w:cs="Times New Roman"/>
          <w:color w:val="000000"/>
        </w:rPr>
        <w:t>[15].</w:t>
      </w:r>
    </w:p>
    <w:p w14:paraId="5E6253FD" w14:textId="77777777" w:rsidR="00B7428D" w:rsidRPr="00EC4CE3" w:rsidRDefault="00B7428D" w:rsidP="00A80170">
      <w:pPr>
        <w:pStyle w:val="ListParagraph"/>
        <w:numPr>
          <w:ilvl w:val="0"/>
          <w:numId w:val="4"/>
        </w:numPr>
      </w:pPr>
      <w:r>
        <w:rPr>
          <w:rFonts w:cs="Times New Roman"/>
          <w:color w:val="000000"/>
        </w:rPr>
        <w:t xml:space="preserve">URI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Pr>
          <w:rFonts w:cs="Times New Roman"/>
          <w:color w:val="000000"/>
        </w:rPr>
        <w:t>anyURI</w:t>
      </w:r>
      <w:r w:rsidRPr="00C264AF">
        <w:rPr>
          <w:rFonts w:cs="Times New Roman"/>
          <w:color w:val="000000"/>
        </w:rPr>
        <w:t xml:space="preserve"> data </w:t>
      </w:r>
      <w:r>
        <w:rPr>
          <w:rFonts w:cs="Times New Roman"/>
          <w:color w:val="000000"/>
        </w:rPr>
        <w:t>[</w:t>
      </w:r>
      <w:r w:rsidR="00AA146F">
        <w:rPr>
          <w:rFonts w:cs="Times New Roman"/>
          <w:color w:val="000000"/>
        </w:rPr>
        <w:t>14</w:t>
      </w:r>
      <w:r>
        <w:rPr>
          <w:rFonts w:cs="Times New Roman"/>
          <w:color w:val="000000"/>
        </w:rPr>
        <w:t>].</w:t>
      </w:r>
    </w:p>
    <w:p w14:paraId="7D3CF636" w14:textId="77777777" w:rsidR="00EC4CE3" w:rsidRPr="00EC4CE3" w:rsidRDefault="00EC4CE3" w:rsidP="00A80170">
      <w:pPr>
        <w:pStyle w:val="ListParagraph"/>
        <w:numPr>
          <w:ilvl w:val="0"/>
          <w:numId w:val="4"/>
        </w:numPr>
      </w:pPr>
      <w:r>
        <w:rPr>
          <w:rFonts w:cs="Times New Roman"/>
          <w:color w:val="000000"/>
        </w:rPr>
        <w:t xml:space="preserve">DateTime – Data of this type represents a time value that </w:t>
      </w:r>
      <w:r w:rsidRPr="00EC4CE3">
        <w:rPr>
          <w:rFonts w:cs="Times New Roman"/>
          <w:color w:val="000000"/>
        </w:rPr>
        <w:t>conforms to the yyyy-mm-ddThh:mm:ss format.</w:t>
      </w:r>
    </w:p>
    <w:p w14:paraId="26BE65A3" w14:textId="77777777" w:rsidR="00E90F68" w:rsidRDefault="00E90F68" w:rsidP="00E90F68">
      <w:pPr>
        <w:pStyle w:val="Heading2"/>
      </w:pPr>
      <w:bookmarkStart w:id="163" w:name="_Toc314765741"/>
      <w:r>
        <w:t>OVAL Common Model</w:t>
      </w:r>
      <w:bookmarkEnd w:id="163"/>
    </w:p>
    <w:p w14:paraId="714DE6F8" w14:textId="77777777" w:rsidR="00E90F68" w:rsidRDefault="00E90F68" w:rsidP="00E90F68">
      <w:r w:rsidRPr="00910967">
        <w:t>The OVAL Common Model contains</w:t>
      </w:r>
      <w:r>
        <w:t xml:space="preserve"> definitions for</w:t>
      </w:r>
      <w:r w:rsidRPr="00910967">
        <w:t xml:space="preserve"> constructs and enumerations that are used throughout the other core models in the OVAL Language Data Model both eliminating duplication and facilitating reuse.</w:t>
      </w:r>
    </w:p>
    <w:p w14:paraId="54A2A03E" w14:textId="77777777" w:rsidR="00E90F68" w:rsidRDefault="00E90F68" w:rsidP="00E90F68">
      <w:pPr>
        <w:pStyle w:val="Heading3"/>
      </w:pPr>
      <w:bookmarkStart w:id="164" w:name="_Toc314765742"/>
      <w:r>
        <w:t>GeneratorType</w:t>
      </w:r>
      <w:bookmarkEnd w:id="164"/>
    </w:p>
    <w:p w14:paraId="7DEA56F1" w14:textId="77777777" w:rsidR="00E90F68" w:rsidRDefault="00E90F68" w:rsidP="00E90F68">
      <w:r w:rsidRPr="00C53C6D">
        <w:t xml:space="preserve">The </w:t>
      </w:r>
      <w:r>
        <w:rPr>
          <w:rFonts w:ascii="Courier New" w:hAnsi="Courier New"/>
        </w:rPr>
        <w:t>G</w:t>
      </w:r>
      <w:r w:rsidRPr="00910967">
        <w:rPr>
          <w:rFonts w:ascii="Courier New" w:hAnsi="Courier New"/>
        </w:rPr>
        <w:t>enerator</w:t>
      </w:r>
      <w:r>
        <w:rPr>
          <w:rFonts w:ascii="Courier New" w:hAnsi="Courier New"/>
        </w:rPr>
        <w:t>Type</w:t>
      </w:r>
      <w:r w:rsidRPr="00C53C6D">
        <w:t xml:space="preserve"> provides </w:t>
      </w:r>
      <w:r w:rsidR="0013127A">
        <w:t xml:space="preserve">a structure for recording </w:t>
      </w:r>
      <w:r w:rsidRPr="00C53C6D">
        <w:t xml:space="preserve">information about how and when </w:t>
      </w:r>
      <w:r>
        <w:t>the</w:t>
      </w:r>
      <w:r w:rsidRPr="005D6F86">
        <w:t xml:space="preserve"> </w:t>
      </w:r>
      <w:r>
        <w:t>OVAL Content</w:t>
      </w:r>
      <w:r w:rsidRPr="005D6F86">
        <w:t xml:space="preserve"> was created</w:t>
      </w:r>
      <w:r>
        <w:t xml:space="preserve">, </w:t>
      </w:r>
      <w:r w:rsidRPr="005D6F86">
        <w:t>for what version of the OVAL Language it was created</w:t>
      </w:r>
      <w:r>
        <w:t>, and any additional information at the discretion of the content author</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16"/>
        <w:gridCol w:w="1083"/>
        <w:gridCol w:w="1264"/>
        <w:gridCol w:w="5513"/>
      </w:tblGrid>
      <w:tr w:rsidR="00E90F68" w14:paraId="3750FC4E"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22165563" w14:textId="77777777" w:rsidR="00E90F68" w:rsidRDefault="00E90F68" w:rsidP="001E2C76">
            <w:pPr>
              <w:jc w:val="center"/>
              <w:rPr>
                <w:b w:val="0"/>
                <w:bCs w:val="0"/>
                <w:color w:val="auto"/>
              </w:rPr>
            </w:pPr>
            <w:r>
              <w:t>Property</w:t>
            </w:r>
          </w:p>
        </w:tc>
        <w:tc>
          <w:tcPr>
            <w:tcW w:w="489" w:type="pct"/>
          </w:tcPr>
          <w:p w14:paraId="4DD677E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37C3AB7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70" w:type="pct"/>
          </w:tcPr>
          <w:p w14:paraId="689500E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D4DA11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38EC1A5F" w14:textId="77777777" w:rsidR="00E90F68" w:rsidRPr="00230FA5" w:rsidRDefault="00E90F68" w:rsidP="001E2C76">
            <w:r w:rsidRPr="00230FA5">
              <w:t>product_name</w:t>
            </w:r>
          </w:p>
        </w:tc>
        <w:tc>
          <w:tcPr>
            <w:tcW w:w="489" w:type="pct"/>
          </w:tcPr>
          <w:p w14:paraId="54BC86C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5F8B591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970" w:type="pct"/>
          </w:tcPr>
          <w:p w14:paraId="7FE55DD5" w14:textId="77777777" w:rsidR="00E90F68" w:rsidRDefault="00E90F68" w:rsidP="006B76C7">
            <w:pPr>
              <w:cnfStyle w:val="000000100000" w:firstRow="0" w:lastRow="0" w:firstColumn="0" w:lastColumn="0" w:oddVBand="0" w:evenVBand="0" w:oddHBand="1" w:evenHBand="0" w:firstRowFirstColumn="0" w:firstRowLastColumn="0" w:lastRowFirstColumn="0" w:lastRowLastColumn="0"/>
            </w:pPr>
            <w:r>
              <w:t>Entity that generated the OVAL Content.</w:t>
            </w:r>
            <w:r w:rsidR="00547847">
              <w:t xml:space="preserve"> This value SHOULD be </w:t>
            </w:r>
            <w:r w:rsidR="006B76C7">
              <w:t>expressed</w:t>
            </w:r>
            <w:r w:rsidR="00547847">
              <w:t xml:space="preserve"> as a CPE Name.</w:t>
            </w:r>
          </w:p>
        </w:tc>
      </w:tr>
      <w:tr w:rsidR="00E90F68" w14:paraId="1FF472A5" w14:textId="77777777" w:rsidTr="001E2C76">
        <w:tc>
          <w:tcPr>
            <w:cnfStyle w:val="001000000000" w:firstRow="0" w:lastRow="0" w:firstColumn="1" w:lastColumn="0" w:oddVBand="0" w:evenVBand="0" w:oddHBand="0" w:evenHBand="0" w:firstRowFirstColumn="0" w:firstRowLastColumn="0" w:lastRowFirstColumn="0" w:lastRowLastColumn="0"/>
            <w:tcW w:w="880" w:type="pct"/>
          </w:tcPr>
          <w:p w14:paraId="462A2B80" w14:textId="77777777" w:rsidR="00E90F68" w:rsidRPr="00230FA5" w:rsidRDefault="00E90F68" w:rsidP="001E2C76">
            <w:r w:rsidRPr="00230FA5">
              <w:t>product_version</w:t>
            </w:r>
          </w:p>
        </w:tc>
        <w:tc>
          <w:tcPr>
            <w:tcW w:w="489" w:type="pct"/>
          </w:tcPr>
          <w:p w14:paraId="5AD3AB29"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w:t>
            </w:r>
            <w:r w:rsidRPr="0031429A">
              <w:t>tring</w:t>
            </w:r>
          </w:p>
        </w:tc>
        <w:tc>
          <w:tcPr>
            <w:tcW w:w="660" w:type="pct"/>
          </w:tcPr>
          <w:p w14:paraId="055A1FB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r w:rsidRPr="0031429A">
              <w:t>1</w:t>
            </w:r>
          </w:p>
        </w:tc>
        <w:tc>
          <w:tcPr>
            <w:tcW w:w="2970" w:type="pct"/>
          </w:tcPr>
          <w:p w14:paraId="6D7E439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Version of the entity that generated the OVAL Content.</w:t>
            </w:r>
          </w:p>
        </w:tc>
      </w:tr>
      <w:tr w:rsidR="00E90F68" w14:paraId="1646DCF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7FDED59E" w14:textId="77777777" w:rsidR="00E90F68" w:rsidRPr="00230FA5" w:rsidRDefault="00E90F68" w:rsidP="001E2C76">
            <w:r w:rsidRPr="00230FA5">
              <w:t>schema_version</w:t>
            </w:r>
          </w:p>
        </w:tc>
        <w:tc>
          <w:tcPr>
            <w:tcW w:w="489" w:type="pct"/>
          </w:tcPr>
          <w:p w14:paraId="22B5F8A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ouble</w:t>
            </w:r>
          </w:p>
        </w:tc>
        <w:tc>
          <w:tcPr>
            <w:tcW w:w="660" w:type="pct"/>
          </w:tcPr>
          <w:p w14:paraId="3A10C1A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70" w:type="pct"/>
          </w:tcPr>
          <w:p w14:paraId="2FE24391" w14:textId="77777777" w:rsidR="00E90F68" w:rsidRDefault="00E90F68" w:rsidP="00547847">
            <w:pPr>
              <w:cnfStyle w:val="000000100000" w:firstRow="0" w:lastRow="0" w:firstColumn="0" w:lastColumn="0" w:oddVBand="0" w:evenVBand="0" w:oddHBand="1" w:evenHBand="0" w:firstRowFirstColumn="0" w:firstRowLastColumn="0" w:lastRowFirstColumn="0" w:lastRowLastColumn="0"/>
            </w:pPr>
            <w:r>
              <w:t>Version of the OVAL Language that the OVAL Content is expected to validate against.</w:t>
            </w:r>
          </w:p>
        </w:tc>
      </w:tr>
      <w:tr w:rsidR="00E90F68" w14:paraId="4C323A6F" w14:textId="77777777" w:rsidTr="001E2C76">
        <w:tc>
          <w:tcPr>
            <w:cnfStyle w:val="001000000000" w:firstRow="0" w:lastRow="0" w:firstColumn="1" w:lastColumn="0" w:oddVBand="0" w:evenVBand="0" w:oddHBand="0" w:evenHBand="0" w:firstRowFirstColumn="0" w:firstRowLastColumn="0" w:lastRowFirstColumn="0" w:lastRowLastColumn="0"/>
            <w:tcW w:w="880" w:type="pct"/>
          </w:tcPr>
          <w:p w14:paraId="379851B7" w14:textId="77777777" w:rsidR="00E90F68" w:rsidRPr="00230FA5" w:rsidRDefault="00E90F68" w:rsidP="001E2C76">
            <w:pPr>
              <w:rPr>
                <w:rFonts w:ascii="Courier New" w:hAnsi="Courier New" w:cs="Courier New"/>
              </w:rPr>
            </w:pPr>
            <w:r w:rsidRPr="00230FA5">
              <w:rPr>
                <w:rFonts w:ascii="Courier New" w:hAnsi="Courier New" w:cs="Courier New"/>
              </w:rPr>
              <w:t>timestamp</w:t>
            </w:r>
          </w:p>
        </w:tc>
        <w:tc>
          <w:tcPr>
            <w:tcW w:w="489" w:type="pct"/>
          </w:tcPr>
          <w:p w14:paraId="6983ACB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w:t>
            </w:r>
          </w:p>
        </w:tc>
        <w:tc>
          <w:tcPr>
            <w:tcW w:w="660" w:type="pct"/>
          </w:tcPr>
          <w:p w14:paraId="7B862DD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70" w:type="pct"/>
          </w:tcPr>
          <w:p w14:paraId="65997BE0"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date and time of when the OVAL Content, in its entirety, was originally generated.</w:t>
            </w:r>
            <w:r w:rsidR="00547847">
              <w:t xml:space="preserve"> This value is independent of the time at which any of the components of the OVAL Content were created.</w:t>
            </w:r>
          </w:p>
        </w:tc>
      </w:tr>
      <w:tr w:rsidR="00E90F68" w14:paraId="172516B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3DF88A0B" w14:textId="77777777" w:rsidR="00E90F68" w:rsidRPr="00230FA5" w:rsidRDefault="00AC3345" w:rsidP="00AC3345">
            <w:r w:rsidRPr="00230FA5">
              <w:t>extension_point</w:t>
            </w:r>
          </w:p>
        </w:tc>
        <w:tc>
          <w:tcPr>
            <w:tcW w:w="489" w:type="pct"/>
          </w:tcPr>
          <w:p w14:paraId="02D49A0C" w14:textId="77777777" w:rsidR="00E90F68" w:rsidRDefault="00686B8B" w:rsidP="001E2C76">
            <w:pPr>
              <w:cnfStyle w:val="000000100000" w:firstRow="0" w:lastRow="0" w:firstColumn="0" w:lastColumn="0" w:oddVBand="0" w:evenVBand="0" w:oddHBand="1" w:evenHBand="0" w:firstRowFirstColumn="0" w:firstRowLastColumn="0" w:lastRowFirstColumn="0" w:lastRowLastColumn="0"/>
            </w:pPr>
            <w:r>
              <w:t>A</w:t>
            </w:r>
            <w:r w:rsidR="00E90F68">
              <w:t>ny</w:t>
            </w:r>
          </w:p>
        </w:tc>
        <w:tc>
          <w:tcPr>
            <w:tcW w:w="660" w:type="pct"/>
          </w:tcPr>
          <w:p w14:paraId="31266DD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970" w:type="pct"/>
          </w:tcPr>
          <w:p w14:paraId="2A5197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 extension point that allows for the inclusion of any additional information associated with the generation of the OVAL Content.</w:t>
            </w:r>
          </w:p>
        </w:tc>
      </w:tr>
    </w:tbl>
    <w:p w14:paraId="04E48256" w14:textId="77777777" w:rsidR="00E90F68" w:rsidRDefault="00E90F68" w:rsidP="00E90F68">
      <w:pPr>
        <w:spacing w:line="240" w:lineRule="auto"/>
        <w:rPr>
          <w:rFonts w:cs="Times New Roman"/>
          <w:color w:val="000000"/>
          <w:sz w:val="24"/>
          <w:szCs w:val="24"/>
        </w:rPr>
      </w:pPr>
    </w:p>
    <w:p w14:paraId="4D68BE49" w14:textId="77777777" w:rsidR="00E90F68" w:rsidRDefault="0013127A" w:rsidP="00E90F68">
      <w:pPr>
        <w:rPr>
          <w:rFonts w:ascii="Calibri" w:hAnsi="Calibri"/>
        </w:rPr>
      </w:pPr>
      <w:r>
        <w:lastRenderedPageBreak/>
        <w:t>T</w:t>
      </w:r>
      <w:r w:rsidR="00E90F68">
        <w:t xml:space="preserve">he </w:t>
      </w:r>
      <w:r w:rsidR="00AC3345" w:rsidRPr="00AC3345">
        <w:rPr>
          <w:rFonts w:ascii="Courier New" w:hAnsi="Courier New" w:cs="Courier New"/>
        </w:rPr>
        <w:t>extension_point</w:t>
      </w:r>
      <w:r w:rsidR="00E90F68">
        <w:t xml:space="preserve"> property</w:t>
      </w:r>
      <w:r w:rsidR="00E90F68" w:rsidRPr="00910967">
        <w:t xml:space="preserve"> </w:t>
      </w:r>
      <w:r w:rsidR="00E90F68">
        <w:t>is</w:t>
      </w:r>
      <w:r w:rsidR="00E90F68" w:rsidRPr="00910967">
        <w:t xml:space="preserve"> not </w:t>
      </w:r>
      <w:r w:rsidR="00E90F68">
        <w:t>c</w:t>
      </w:r>
      <w:r w:rsidR="00E90F68" w:rsidRPr="00910967">
        <w:t xml:space="preserve">onsidered </w:t>
      </w:r>
      <w:r w:rsidR="00E90F68">
        <w:t xml:space="preserve">a </w:t>
      </w:r>
      <w:r w:rsidR="00E90F68" w:rsidRPr="00910967">
        <w:t>part of the OVAL Language</w:t>
      </w:r>
      <w:r w:rsidR="00E90F68">
        <w:t xml:space="preserve"> proper</w:t>
      </w:r>
      <w:r w:rsidR="00E90F68" w:rsidRPr="00910967">
        <w:t>, but rather</w:t>
      </w:r>
      <w:r w:rsidR="00E90F68">
        <w:t>, a</w:t>
      </w:r>
      <w:r>
        <w:t xml:space="preserve">n extension point </w:t>
      </w:r>
      <w:r w:rsidR="00E90F68">
        <w:t xml:space="preserve">that </w:t>
      </w:r>
      <w:r w:rsidR="00E90F68" w:rsidRPr="00910967">
        <w:t>allows</w:t>
      </w:r>
      <w:r w:rsidR="00E90F68">
        <w:t xml:space="preserve"> organizations </w:t>
      </w:r>
      <w:r w:rsidR="00E90F68" w:rsidRPr="00910967">
        <w:t>to ex</w:t>
      </w:r>
      <w:r w:rsidR="00E90F68">
        <w:t xml:space="preserve">pand </w:t>
      </w:r>
      <w:r w:rsidR="00E90F68" w:rsidRPr="00910967">
        <w:t>the OVAL Language to better suit their needs.</w:t>
      </w:r>
      <w:r w:rsidR="00E8292A">
        <w:t xml:space="preserve"> For more information please see </w:t>
      </w:r>
      <w:r w:rsidR="006A3C71">
        <w:fldChar w:fldCharType="begin"/>
      </w:r>
      <w:r w:rsidR="006A3C71">
        <w:instrText xml:space="preserve"> REF _Ref303605699 \h </w:instrText>
      </w:r>
      <w:r w:rsidR="006A3C71">
        <w:fldChar w:fldCharType="separate"/>
      </w:r>
      <w:r w:rsidR="006E1EF2">
        <w:t>Appendix A – Extending the OVAL Language Data Model</w:t>
      </w:r>
      <w:r w:rsidR="006A3C71">
        <w:fldChar w:fldCharType="end"/>
      </w:r>
    </w:p>
    <w:p w14:paraId="4658D454" w14:textId="77777777" w:rsidR="00E90F68" w:rsidRDefault="00E90F68" w:rsidP="00E90F68">
      <w:pPr>
        <w:pStyle w:val="Heading3"/>
      </w:pPr>
      <w:bookmarkStart w:id="165" w:name="_Toc314765743"/>
      <w:r>
        <w:t>MessageType</w:t>
      </w:r>
      <w:bookmarkEnd w:id="165"/>
    </w:p>
    <w:p w14:paraId="58D6843D" w14:textId="77777777" w:rsidR="00E90F68" w:rsidRPr="000439DC" w:rsidRDefault="00E90F68" w:rsidP="00E90F68">
      <w:pPr>
        <w:rPr>
          <w:rFonts w:ascii="Calibri" w:hAnsi="Calibri"/>
        </w:rPr>
      </w:pPr>
      <w:r>
        <w:t xml:space="preserve">The </w:t>
      </w:r>
      <w:r>
        <w:rPr>
          <w:rFonts w:ascii="Courier New" w:hAnsi="Courier New"/>
        </w:rPr>
        <w:t>MessageType</w:t>
      </w:r>
      <w:r>
        <w:rPr>
          <w:rFonts w:ascii="Calibri" w:hAnsi="Calibri"/>
        </w:rPr>
        <w:t xml:space="preserve"> construct is used to relay messages from tools at run-time</w:t>
      </w:r>
      <w:r w:rsidR="003213F5">
        <w:rPr>
          <w:rFonts w:ascii="Calibri" w:hAnsi="Calibri"/>
        </w:rPr>
        <w:t xml:space="preserve">. </w:t>
      </w:r>
      <w:r>
        <w:rPr>
          <w:rFonts w:ascii="Calibri" w:hAnsi="Calibri"/>
        </w:rPr>
        <w:t>The decision of how to use these messages is left to the tool developer as an implementation detail based upon the context in which the message is use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8"/>
        <w:gridCol w:w="3253"/>
        <w:gridCol w:w="1264"/>
        <w:gridCol w:w="4041"/>
      </w:tblGrid>
      <w:tr w:rsidR="00E90F68" w14:paraId="3EE1E96B"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389BFD50" w14:textId="77777777" w:rsidR="00E90F68" w:rsidRDefault="00E90F68" w:rsidP="001E2C76">
            <w:pPr>
              <w:jc w:val="center"/>
              <w:rPr>
                <w:b w:val="0"/>
                <w:bCs w:val="0"/>
                <w:color w:val="auto"/>
              </w:rPr>
            </w:pPr>
            <w:r>
              <w:t>Property</w:t>
            </w:r>
          </w:p>
        </w:tc>
        <w:tc>
          <w:tcPr>
            <w:tcW w:w="1478" w:type="pct"/>
          </w:tcPr>
          <w:p w14:paraId="5351C8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11" w:type="pct"/>
          </w:tcPr>
          <w:p w14:paraId="0378045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38" w:type="pct"/>
          </w:tcPr>
          <w:p w14:paraId="2E4C443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6A990CC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7BC475E0" w14:textId="77777777" w:rsidR="00E90F68" w:rsidRPr="00AE330F" w:rsidRDefault="00E90F68" w:rsidP="001E2C76">
            <w:pPr>
              <w:spacing w:after="200" w:line="276" w:lineRule="auto"/>
              <w:rPr>
                <w:rFonts w:cstheme="minorHAnsi"/>
              </w:rPr>
            </w:pPr>
            <w:r w:rsidRPr="00CF0DBC">
              <w:rPr>
                <w:rFonts w:cstheme="minorHAnsi"/>
              </w:rPr>
              <w:t>level</w:t>
            </w:r>
          </w:p>
        </w:tc>
        <w:tc>
          <w:tcPr>
            <w:tcW w:w="1478" w:type="pct"/>
          </w:tcPr>
          <w:p w14:paraId="3AEB0192" w14:textId="77777777" w:rsidR="00E90F68" w:rsidRPr="00AE330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AE330F">
              <w:rPr>
                <w:rFonts w:ascii="Courier New" w:hAnsi="Courier New" w:cs="Courier New"/>
              </w:rPr>
              <w:t>MessageLevelEnumeration</w:t>
            </w:r>
          </w:p>
        </w:tc>
        <w:tc>
          <w:tcPr>
            <w:tcW w:w="711" w:type="pct"/>
          </w:tcPr>
          <w:p w14:paraId="64A806CB"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238" w:type="pct"/>
          </w:tcPr>
          <w:p w14:paraId="1D1981E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level of the message.</w:t>
            </w:r>
          </w:p>
          <w:p w14:paraId="76991A76" w14:textId="77777777" w:rsidR="00E90F68" w:rsidRPr="005D6F86" w:rsidRDefault="00E90F68" w:rsidP="001E2C76">
            <w:pPr>
              <w:cnfStyle w:val="000000100000" w:firstRow="0" w:lastRow="0" w:firstColumn="0" w:lastColumn="0" w:oddVBand="0" w:evenVBand="0" w:oddHBand="1" w:evenHBand="0" w:firstRowFirstColumn="0" w:firstRowLastColumn="0" w:lastRowFirstColumn="0" w:lastRowLastColumn="0"/>
              <w:rPr>
                <w:b/>
              </w:rPr>
            </w:pPr>
            <w:r w:rsidRPr="005D6F86">
              <w:rPr>
                <w:b/>
              </w:rPr>
              <w:t xml:space="preserve">Default Value: </w:t>
            </w:r>
            <w:r w:rsidR="00AE330F" w:rsidRPr="00AE330F">
              <w:rPr>
                <w:b/>
                <w:i/>
              </w:rPr>
              <w:t>‘</w:t>
            </w:r>
            <w:r w:rsidRPr="00AE330F">
              <w:rPr>
                <w:i/>
              </w:rPr>
              <w:t>info</w:t>
            </w:r>
            <w:r w:rsidR="00AE330F" w:rsidRPr="00AE330F">
              <w:rPr>
                <w:i/>
              </w:rPr>
              <w:t>’</w:t>
            </w:r>
          </w:p>
        </w:tc>
      </w:tr>
      <w:tr w:rsidR="00E90F68" w14:paraId="6963F705" w14:textId="77777777" w:rsidTr="001E2C76">
        <w:tc>
          <w:tcPr>
            <w:cnfStyle w:val="001000000000" w:firstRow="0" w:lastRow="0" w:firstColumn="1" w:lastColumn="0" w:oddVBand="0" w:evenVBand="0" w:oddHBand="0" w:evenHBand="0" w:firstRowFirstColumn="0" w:firstRowLastColumn="0" w:lastRowFirstColumn="0" w:lastRowLastColumn="0"/>
            <w:tcW w:w="573" w:type="pct"/>
          </w:tcPr>
          <w:p w14:paraId="0C8B8443" w14:textId="77777777" w:rsidR="00E90F68" w:rsidRPr="00AE330F" w:rsidRDefault="00E90F68" w:rsidP="001E2C76">
            <w:pPr>
              <w:spacing w:after="200" w:line="276" w:lineRule="auto"/>
              <w:rPr>
                <w:rFonts w:cstheme="minorHAnsi"/>
              </w:rPr>
            </w:pPr>
            <w:r w:rsidRPr="00CF0DBC">
              <w:rPr>
                <w:rFonts w:cstheme="minorHAnsi"/>
              </w:rPr>
              <w:t>message</w:t>
            </w:r>
          </w:p>
        </w:tc>
        <w:tc>
          <w:tcPr>
            <w:tcW w:w="1478" w:type="pct"/>
          </w:tcPr>
          <w:p w14:paraId="5F5DB5A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11" w:type="pct"/>
          </w:tcPr>
          <w:p w14:paraId="290E0A01"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38" w:type="pct"/>
          </w:tcPr>
          <w:p w14:paraId="1AA28F6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actual message relayed from the tool.</w:t>
            </w:r>
          </w:p>
        </w:tc>
      </w:tr>
    </w:tbl>
    <w:p w14:paraId="3B087925" w14:textId="77777777" w:rsidR="00E90F68" w:rsidRPr="00E532B2" w:rsidRDefault="00E90F68" w:rsidP="00E90F68">
      <w:pPr>
        <w:pStyle w:val="Heading3"/>
      </w:pPr>
      <w:bookmarkStart w:id="166" w:name="_Toc314765744"/>
      <w:r>
        <w:t>CheckEnumeration</w:t>
      </w:r>
      <w:bookmarkEnd w:id="166"/>
      <w:r>
        <w:t xml:space="preserve"> </w:t>
      </w:r>
    </w:p>
    <w:p w14:paraId="4F1C63B9" w14:textId="77777777" w:rsidR="00E90F68" w:rsidRDefault="00E90F68" w:rsidP="00E90F68">
      <w:r>
        <w:t xml:space="preserve">The </w:t>
      </w:r>
      <w:r>
        <w:rPr>
          <w:rFonts w:ascii="Courier New" w:hAnsi="Courier New"/>
        </w:rPr>
        <w:t>CheckEnumeration</w:t>
      </w:r>
      <w:r>
        <w:t xml:space="preserve"> enumeration defines the acceptable values that can be used to determine the final result of an evaluation based on how many of the individual results that make up an evaluation are true</w:t>
      </w:r>
      <w:r w:rsidR="003213F5">
        <w:t xml:space="preserve">. </w:t>
      </w:r>
      <w:r>
        <w:t>This enumeration is used in different contexts throughout the OVAL Language</w:t>
      </w:r>
      <w:r w:rsidR="003213F5">
        <w:t xml:space="preserve">. </w:t>
      </w:r>
      <w:r w:rsidR="00084D0D">
        <w:t xml:space="preserve">See </w:t>
      </w:r>
      <w:r>
        <w:t xml:space="preserve">Section </w:t>
      </w:r>
      <w:r w:rsidR="006A3C71">
        <w:fldChar w:fldCharType="begin"/>
      </w:r>
      <w:r w:rsidR="006A3C71">
        <w:instrText xml:space="preserve"> REF _Ref303605724 \r \h </w:instrText>
      </w:r>
      <w:r w:rsidR="006A3C71">
        <w:fldChar w:fldCharType="separate"/>
      </w:r>
      <w:r w:rsidR="006E1EF2">
        <w:t>5.3.6.1</w:t>
      </w:r>
      <w:r w:rsidR="006A3C71">
        <w:fldChar w:fldCharType="end"/>
      </w:r>
      <w:r w:rsidR="00100F4D">
        <w:t xml:space="preserve"> </w:t>
      </w:r>
      <w:r w:rsidR="006C104C">
        <w:t xml:space="preserve">Check Enumeration Evaluation, </w:t>
      </w:r>
      <w:r>
        <w:t>of the OVAL Language Processing Model</w:t>
      </w:r>
      <w:r w:rsidR="006C104C">
        <w:t>,</w:t>
      </w:r>
      <w:r>
        <w:t xml:space="preserve"> for more information on how this enumeration is used.</w:t>
      </w:r>
    </w:p>
    <w:tbl>
      <w:tblPr>
        <w:tblStyle w:val="LightList1"/>
        <w:tblW w:w="5000" w:type="pct"/>
        <w:tblLook w:val="04A0" w:firstRow="1" w:lastRow="0" w:firstColumn="1" w:lastColumn="0" w:noHBand="0" w:noVBand="1"/>
      </w:tblPr>
      <w:tblGrid>
        <w:gridCol w:w="1998"/>
        <w:gridCol w:w="7578"/>
      </w:tblGrid>
      <w:tr w:rsidR="00E90F68" w14:paraId="712AB88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0F2A7D89" w14:textId="77777777" w:rsidR="00E90F68" w:rsidRDefault="00E90F68" w:rsidP="001E2C76">
            <w:pPr>
              <w:rPr>
                <w:b w:val="0"/>
                <w:bCs w:val="0"/>
                <w:color w:val="auto"/>
              </w:rPr>
            </w:pPr>
            <w:r w:rsidRPr="00A719C5">
              <w:t>Enumeration Value</w:t>
            </w:r>
          </w:p>
        </w:tc>
        <w:tc>
          <w:tcPr>
            <w:tcW w:w="3957" w:type="pct"/>
            <w:tcBorders>
              <w:bottom w:val="single" w:sz="8" w:space="0" w:color="000000" w:themeColor="text1"/>
            </w:tcBorders>
          </w:tcPr>
          <w:p w14:paraId="6C1EB5A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14:paraId="2720A06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EF6FC20" w14:textId="77777777" w:rsidR="00E90F68" w:rsidRPr="00AE330F" w:rsidRDefault="00E90F68" w:rsidP="001E2C76">
            <w:pPr>
              <w:spacing w:after="200" w:line="276" w:lineRule="auto"/>
              <w:rPr>
                <w:rFonts w:cstheme="minorHAnsi"/>
              </w:rPr>
            </w:pPr>
            <w:r w:rsidRPr="00CF0DBC">
              <w:rPr>
                <w:rFonts w:cstheme="minorHAnsi"/>
              </w:rPr>
              <w:t>all</w:t>
            </w:r>
          </w:p>
        </w:tc>
        <w:tc>
          <w:tcPr>
            <w:tcW w:w="3957" w:type="pct"/>
            <w:tcBorders>
              <w:left w:val="single" w:sz="4" w:space="0" w:color="auto"/>
            </w:tcBorders>
          </w:tcPr>
          <w:p w14:paraId="343317B1"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w:t>
            </w:r>
            <w:r w:rsidR="0021060D">
              <w:t xml:space="preserve"> </w:t>
            </w:r>
            <w:r w:rsidR="00F82C4A">
              <w:t>only if</w:t>
            </w:r>
            <w:r>
              <w:t xml:space="preserve"> all of the individual results under consideration are </w:t>
            </w:r>
            <w:r w:rsidR="00257DFD">
              <w:rPr>
                <w:i/>
              </w:rPr>
              <w:t>‘</w:t>
            </w:r>
            <w:r w:rsidR="0021060D">
              <w:rPr>
                <w:i/>
              </w:rPr>
              <w:t>t</w:t>
            </w:r>
            <w:r w:rsidR="0021060D" w:rsidRPr="00B8677B">
              <w:rPr>
                <w:i/>
              </w:rPr>
              <w:t>rue</w:t>
            </w:r>
            <w:r w:rsidR="0021060D">
              <w:rPr>
                <w:i/>
              </w:rPr>
              <w:t>’</w:t>
            </w:r>
            <w:r>
              <w:t>.</w:t>
            </w:r>
          </w:p>
        </w:tc>
      </w:tr>
      <w:tr w:rsidR="00E90F68" w14:paraId="01452AEB"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29B5F3EC" w14:textId="77777777" w:rsidR="00E90F68" w:rsidRPr="00AE330F" w:rsidRDefault="00E90F68" w:rsidP="001E2C76">
            <w:pPr>
              <w:spacing w:after="200" w:line="276" w:lineRule="auto"/>
              <w:rPr>
                <w:rFonts w:cstheme="minorHAnsi"/>
              </w:rPr>
            </w:pPr>
            <w:r w:rsidRPr="00CF0DBC">
              <w:rPr>
                <w:rFonts w:cstheme="minorHAnsi"/>
              </w:rPr>
              <w:t>at least one</w:t>
            </w:r>
          </w:p>
        </w:tc>
        <w:tc>
          <w:tcPr>
            <w:tcW w:w="3957" w:type="pct"/>
            <w:tcBorders>
              <w:top w:val="single" w:sz="8" w:space="0" w:color="000000" w:themeColor="text1"/>
              <w:left w:val="single" w:sz="4" w:space="0" w:color="auto"/>
              <w:bottom w:val="single" w:sz="8" w:space="0" w:color="000000" w:themeColor="text1"/>
            </w:tcBorders>
          </w:tcPr>
          <w:p w14:paraId="445B652C"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 xml:space="preserve">’ </w:t>
            </w:r>
            <w:r w:rsidR="00F82C4A">
              <w:t>only if</w:t>
            </w:r>
            <w:r>
              <w:t xml:space="preserve"> one or more of the individual results under consideration are </w:t>
            </w:r>
            <w:r w:rsidR="00257DFD">
              <w:rPr>
                <w:i/>
              </w:rPr>
              <w:t>‘</w:t>
            </w:r>
            <w:r w:rsidR="0021060D">
              <w:rPr>
                <w:i/>
              </w:rPr>
              <w:t>t</w:t>
            </w:r>
            <w:r w:rsidR="0021060D" w:rsidRPr="00B8677B">
              <w:rPr>
                <w:i/>
              </w:rPr>
              <w:t>rue</w:t>
            </w:r>
            <w:r w:rsidR="0021060D">
              <w:rPr>
                <w:i/>
              </w:rPr>
              <w:t>’</w:t>
            </w:r>
            <w:r>
              <w:t>.</w:t>
            </w:r>
          </w:p>
        </w:tc>
      </w:tr>
      <w:tr w:rsidR="0005246E" w14:paraId="0196896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558C3C5B" w14:textId="77777777" w:rsidR="0005246E" w:rsidRPr="00AE330F" w:rsidRDefault="0005246E" w:rsidP="00B91A79">
            <w:pPr>
              <w:spacing w:after="200" w:line="276" w:lineRule="auto"/>
              <w:rPr>
                <w:rFonts w:cstheme="minorHAnsi"/>
              </w:rPr>
            </w:pPr>
            <w:r w:rsidRPr="00CF0DBC">
              <w:rPr>
                <w:rFonts w:cstheme="minorHAnsi"/>
              </w:rPr>
              <w:t>none exist</w:t>
            </w:r>
          </w:p>
        </w:tc>
        <w:tc>
          <w:tcPr>
            <w:tcW w:w="3957" w:type="pct"/>
            <w:tcBorders>
              <w:left w:val="single" w:sz="4" w:space="0" w:color="auto"/>
            </w:tcBorders>
          </w:tcPr>
          <w:p w14:paraId="7FF457BB" w14:textId="77777777" w:rsidR="0005246E" w:rsidRDefault="0005246E" w:rsidP="00CC1E66">
            <w:pPr>
              <w:cnfStyle w:val="000000100000" w:firstRow="0" w:lastRow="0" w:firstColumn="0" w:lastColumn="0" w:oddVBand="0" w:evenVBand="0" w:oddHBand="1" w:evenHBand="0" w:firstRowFirstColumn="0" w:firstRowLastColumn="0" w:lastRowFirstColumn="0" w:lastRowLastColumn="0"/>
            </w:pPr>
            <w:r>
              <w:rPr>
                <w:b/>
              </w:rPr>
              <w:t xml:space="preserve">DEPRECATED (5.3) </w:t>
            </w:r>
            <w:r w:rsidRPr="00257DFD">
              <w:t xml:space="preserve">In </w:t>
            </w:r>
            <w:r w:rsidR="00307EA0">
              <w:t>V</w:t>
            </w:r>
            <w:r w:rsidRPr="00257DFD">
              <w:t xml:space="preserve">ersion 5.3 of the OVAL Language, the checking of existence and state were separated into two distinct checks </w:t>
            </w:r>
            <w:r w:rsidRPr="00257DFD">
              <w:rPr>
                <w:rFonts w:ascii="Courier New" w:hAnsi="Courier New" w:cs="Courier New"/>
              </w:rPr>
              <w:t>CheckEnumeration</w:t>
            </w:r>
            <w:r w:rsidRPr="00257DFD">
              <w:t xml:space="preserve"> (state) and </w:t>
            </w:r>
            <w:r w:rsidRPr="00257DFD">
              <w:rPr>
                <w:rFonts w:ascii="Courier New" w:hAnsi="Courier New" w:cs="Courier New"/>
              </w:rPr>
              <w:t>ExistenceEnumeration</w:t>
            </w:r>
            <w:r w:rsidRPr="00257DFD">
              <w:t xml:space="preserve"> (existence). Since </w:t>
            </w:r>
            <w:r w:rsidRPr="00257DFD">
              <w:rPr>
                <w:rFonts w:ascii="Courier New" w:hAnsi="Courier New" w:cs="Courier New"/>
              </w:rPr>
              <w:t>CheckEnumeration</w:t>
            </w:r>
            <w:r w:rsidRPr="00257DFD">
              <w:t xml:space="preserve"> is now used to specify how many objects should satisfy a given state for a test to return true, and no longer used for specifying how many objects must exist for a test to return true, a value of </w:t>
            </w:r>
            <w:r w:rsidRPr="00257DFD">
              <w:rPr>
                <w:i/>
              </w:rPr>
              <w:t>'none exist'</w:t>
            </w:r>
            <w:r w:rsidRPr="00257DFD">
              <w:t xml:space="preserve"> is no longer needed.</w:t>
            </w:r>
          </w:p>
          <w:p w14:paraId="5BD6A315" w14:textId="77777777" w:rsidR="0005246E" w:rsidRDefault="0005246E" w:rsidP="00CC1E66">
            <w:pPr>
              <w:cnfStyle w:val="000000100000" w:firstRow="0" w:lastRow="0" w:firstColumn="0" w:lastColumn="0" w:oddVBand="0" w:evenVBand="0" w:oddHBand="1" w:evenHBand="0" w:firstRowFirstColumn="0" w:firstRowLastColumn="0" w:lastRowFirstColumn="0" w:lastRowLastColumn="0"/>
              <w:rPr>
                <w:b/>
              </w:rPr>
            </w:pPr>
          </w:p>
          <w:p w14:paraId="543B4A19" w14:textId="77777777" w:rsidR="0005246E" w:rsidRPr="0005246E" w:rsidRDefault="006011EA" w:rsidP="006011EA">
            <w:pPr>
              <w:cnfStyle w:val="000000100000" w:firstRow="0" w:lastRow="0" w:firstColumn="0" w:lastColumn="0" w:oddVBand="0" w:evenVBand="0" w:oddHBand="1" w:evenHBand="0" w:firstRowFirstColumn="0" w:firstRowLastColumn="0" w:lastRowFirstColumn="0" w:lastRowLastColumn="0"/>
            </w:pPr>
            <w:r>
              <w:t>For backwards-compatibility purposes, evaluation should proceed as if the value of the accompanying check_existence attribute is set to “</w:t>
            </w:r>
            <w:r w:rsidRPr="006011EA">
              <w:rPr>
                <w:i/>
              </w:rPr>
              <w:t>none</w:t>
            </w:r>
            <w:r>
              <w:rPr>
                <w:i/>
              </w:rPr>
              <w:t>_</w:t>
            </w:r>
            <w:r w:rsidRPr="006011EA">
              <w:rPr>
                <w:i/>
              </w:rPr>
              <w:t>exist</w:t>
            </w:r>
            <w:r>
              <w:t>”, regardless of the actual value of the check_existence attribute.</w:t>
            </w:r>
          </w:p>
        </w:tc>
      </w:tr>
      <w:tr w:rsidR="00E90F68" w14:paraId="4B3284D8"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7214873" w14:textId="77777777" w:rsidR="00E90F68" w:rsidRPr="00AE330F" w:rsidRDefault="00E90F68" w:rsidP="001E2C76">
            <w:pPr>
              <w:spacing w:after="200" w:line="276" w:lineRule="auto"/>
              <w:rPr>
                <w:rFonts w:cstheme="minorHAnsi"/>
              </w:rPr>
            </w:pPr>
            <w:r w:rsidRPr="00CF0DBC">
              <w:rPr>
                <w:rFonts w:cstheme="minorHAnsi"/>
              </w:rPr>
              <w:t>none satisfy</w:t>
            </w:r>
          </w:p>
        </w:tc>
        <w:tc>
          <w:tcPr>
            <w:tcW w:w="3957" w:type="pct"/>
            <w:tcBorders>
              <w:left w:val="single" w:sz="4" w:space="0" w:color="auto"/>
            </w:tcBorders>
          </w:tcPr>
          <w:p w14:paraId="22E52112"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zero of the individual results under consideration are</w:t>
            </w:r>
            <w:r w:rsidR="00257DFD">
              <w:t xml:space="preserve"> ‘</w:t>
            </w:r>
            <w:r w:rsidR="0021060D">
              <w:rPr>
                <w:i/>
              </w:rPr>
              <w:t>t</w:t>
            </w:r>
            <w:r w:rsidR="0021060D" w:rsidRPr="00B8677B">
              <w:rPr>
                <w:i/>
              </w:rPr>
              <w:t>rue</w:t>
            </w:r>
            <w:r w:rsidR="0021060D">
              <w:rPr>
                <w:i/>
              </w:rPr>
              <w:t>’</w:t>
            </w:r>
            <w:r>
              <w:t>.</w:t>
            </w:r>
          </w:p>
        </w:tc>
      </w:tr>
      <w:tr w:rsidR="00E90F68" w14:paraId="08E64E4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6C1F37BB" w14:textId="77777777" w:rsidR="00E90F68" w:rsidRPr="00AE330F" w:rsidRDefault="00E90F68" w:rsidP="001E2C76">
            <w:pPr>
              <w:spacing w:after="200" w:line="276" w:lineRule="auto"/>
              <w:rPr>
                <w:rFonts w:cstheme="minorHAnsi"/>
              </w:rPr>
            </w:pPr>
            <w:r w:rsidRPr="00CF0DBC">
              <w:rPr>
                <w:rFonts w:cstheme="minorHAnsi"/>
              </w:rPr>
              <w:t>only one</w:t>
            </w:r>
          </w:p>
        </w:tc>
        <w:tc>
          <w:tcPr>
            <w:tcW w:w="3957" w:type="pct"/>
            <w:tcBorders>
              <w:left w:val="single" w:sz="4" w:space="0" w:color="auto"/>
            </w:tcBorders>
          </w:tcPr>
          <w:p w14:paraId="04AA009E"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one of the individual results under consideration is</w:t>
            </w:r>
            <w:r w:rsidR="00257DFD">
              <w:t xml:space="preserve"> ‘</w:t>
            </w:r>
            <w:r w:rsidR="0021060D">
              <w:rPr>
                <w:i/>
              </w:rPr>
              <w:t>t</w:t>
            </w:r>
            <w:r w:rsidR="0021060D" w:rsidRPr="00B8677B">
              <w:rPr>
                <w:i/>
              </w:rPr>
              <w:t>rue</w:t>
            </w:r>
            <w:r w:rsidR="0021060D">
              <w:rPr>
                <w:i/>
              </w:rPr>
              <w:t>’</w:t>
            </w:r>
            <w:r>
              <w:t>.</w:t>
            </w:r>
          </w:p>
        </w:tc>
      </w:tr>
    </w:tbl>
    <w:p w14:paraId="06566320" w14:textId="77777777" w:rsidR="00E90F68" w:rsidRDefault="00E90F68" w:rsidP="00E90F68">
      <w:pPr>
        <w:pStyle w:val="Heading3"/>
      </w:pPr>
      <w:bookmarkStart w:id="167" w:name="_Toc314765745"/>
      <w:r>
        <w:t>ClassEnumeration</w:t>
      </w:r>
      <w:bookmarkEnd w:id="167"/>
    </w:p>
    <w:p w14:paraId="3B2567DD" w14:textId="77777777" w:rsidR="00E90F68" w:rsidRDefault="00E90F68" w:rsidP="00E90F68">
      <w:r>
        <w:t xml:space="preserve">The </w:t>
      </w:r>
      <w:r>
        <w:rPr>
          <w:rFonts w:ascii="Courier New" w:hAnsi="Courier New"/>
        </w:rPr>
        <w:t>ClassEnumeration</w:t>
      </w:r>
      <w:r>
        <w:t xml:space="preserve"> defines the different classes of </w:t>
      </w:r>
      <w:r w:rsidRPr="00AE330F">
        <w:t>OVAL Definitions</w:t>
      </w:r>
      <w:r>
        <w:t xml:space="preserve"> where each class specifies the overall intent of the </w:t>
      </w:r>
      <w:r w:rsidRPr="00AE330F">
        <w:t>OVAL Definition</w:t>
      </w:r>
      <w:r w:rsidR="003213F5" w:rsidRPr="00307EA0">
        <w:t>.</w:t>
      </w:r>
      <w:r w:rsidR="003213F5">
        <w:t xml:space="preserve"> </w:t>
      </w:r>
    </w:p>
    <w:tbl>
      <w:tblPr>
        <w:tblStyle w:val="LightList1"/>
        <w:tblW w:w="5000" w:type="pct"/>
        <w:tblLayout w:type="fixed"/>
        <w:tblLook w:val="04A0" w:firstRow="1" w:lastRow="0" w:firstColumn="1" w:lastColumn="0" w:noHBand="0" w:noVBand="1"/>
      </w:tblPr>
      <w:tblGrid>
        <w:gridCol w:w="1779"/>
        <w:gridCol w:w="7797"/>
      </w:tblGrid>
      <w:tr w:rsidR="00E90F68" w:rsidRPr="00A719C5" w14:paraId="5EF7539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14:paraId="250E6DB1" w14:textId="77777777" w:rsidR="00E90F68" w:rsidRDefault="00E90F68" w:rsidP="00AE330F">
            <w:pPr>
              <w:rPr>
                <w:b w:val="0"/>
                <w:bCs w:val="0"/>
                <w:color w:val="auto"/>
              </w:rPr>
            </w:pPr>
            <w:r w:rsidRPr="00A719C5">
              <w:lastRenderedPageBreak/>
              <w:t>Enumeration Value</w:t>
            </w:r>
          </w:p>
        </w:tc>
        <w:tc>
          <w:tcPr>
            <w:tcW w:w="4071" w:type="pct"/>
            <w:tcBorders>
              <w:bottom w:val="single" w:sz="8" w:space="0" w:color="000000" w:themeColor="text1"/>
            </w:tcBorders>
          </w:tcPr>
          <w:p w14:paraId="3592E21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1C8C137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514E57D1" w14:textId="77777777" w:rsidR="00E90F68" w:rsidRPr="00A719C5" w:rsidRDefault="00E90F68" w:rsidP="001E2C76">
            <w:r>
              <w:t>compliance</w:t>
            </w:r>
          </w:p>
        </w:tc>
        <w:tc>
          <w:tcPr>
            <w:tcW w:w="4071" w:type="pct"/>
            <w:tcBorders>
              <w:left w:val="single" w:sz="4" w:space="0" w:color="auto"/>
            </w:tcBorders>
          </w:tcPr>
          <w:p w14:paraId="458BBADA"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a system’s state is compliant with a specific policy</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6D68EF">
              <w:t>OVAL Definitions</w:t>
            </w:r>
            <w:r>
              <w:t>, indicates that a system is compliant with the stated policy.</w:t>
            </w:r>
          </w:p>
        </w:tc>
      </w:tr>
      <w:tr w:rsidR="00E90F68" w:rsidRPr="00A719C5" w14:paraId="2104AD0C" w14:textId="77777777"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44D28C26" w14:textId="77777777" w:rsidR="00E90F68" w:rsidRPr="00A719C5" w:rsidRDefault="00E90F68" w:rsidP="001E2C76">
            <w:r>
              <w:t>inventory</w:t>
            </w:r>
          </w:p>
        </w:tc>
        <w:tc>
          <w:tcPr>
            <w:tcW w:w="4071" w:type="pct"/>
            <w:tcBorders>
              <w:top w:val="single" w:sz="8" w:space="0" w:color="000000" w:themeColor="text1"/>
              <w:left w:val="single" w:sz="4" w:space="0" w:color="auto"/>
              <w:bottom w:val="single" w:sz="8" w:space="0" w:color="000000" w:themeColor="text1"/>
            </w:tcBorders>
          </w:tcPr>
          <w:p w14:paraId="5C576D30"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iece of software is installed on a system</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w:t>
            </w:r>
            <w:r w:rsidRPr="006D68EF">
              <w:t>of OVAL Definitions</w:t>
            </w:r>
            <w:r>
              <w:t>, indicates that the specified software is installed on the system.</w:t>
            </w:r>
          </w:p>
        </w:tc>
      </w:tr>
      <w:tr w:rsidR="00E90F68" w:rsidRPr="00A719C5" w14:paraId="580190B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4B6F5A55" w14:textId="77777777" w:rsidR="00E90F68" w:rsidRDefault="00E90F68" w:rsidP="001E2C76">
            <w:r>
              <w:t>miscellaneous</w:t>
            </w:r>
          </w:p>
        </w:tc>
        <w:tc>
          <w:tcPr>
            <w:tcW w:w="4071" w:type="pct"/>
            <w:tcBorders>
              <w:left w:val="single" w:sz="4" w:space="0" w:color="auto"/>
            </w:tcBorders>
          </w:tcPr>
          <w:p w14:paraId="09E958D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do not belong to any of the other defined classes. </w:t>
            </w:r>
          </w:p>
        </w:tc>
      </w:tr>
      <w:tr w:rsidR="00E90F68" w:rsidRPr="00A719C5" w14:paraId="581F9540" w14:textId="77777777"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4F196BD6" w14:textId="77777777" w:rsidR="00E90F68" w:rsidRDefault="00E90F68" w:rsidP="001E2C76">
            <w:r>
              <w:t>patch</w:t>
            </w:r>
          </w:p>
        </w:tc>
        <w:tc>
          <w:tcPr>
            <w:tcW w:w="4071" w:type="pct"/>
            <w:tcBorders>
              <w:top w:val="single" w:sz="8" w:space="0" w:color="000000" w:themeColor="text1"/>
              <w:left w:val="single" w:sz="4" w:space="0" w:color="auto"/>
              <w:bottom w:val="single" w:sz="8" w:space="0" w:color="000000" w:themeColor="text1"/>
            </w:tcBorders>
          </w:tcPr>
          <w:p w14:paraId="1D4AC2CB" w14:textId="77777777" w:rsidR="00E90F68" w:rsidRDefault="00E90F68" w:rsidP="00257DFD">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atch should be installed on a system</w:t>
            </w:r>
            <w:r w:rsidR="003213F5">
              <w:t xml:space="preserve">. </w:t>
            </w:r>
            <w:r>
              <w:t xml:space="preserve">An evaluation result of </w:t>
            </w:r>
            <w:r w:rsidR="00D635BD">
              <w:rPr>
                <w:i/>
              </w:rPr>
              <w:t>’t</w:t>
            </w:r>
            <w:r w:rsidRPr="00257DFD">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pecified patch should be installed on the system. </w:t>
            </w:r>
          </w:p>
        </w:tc>
      </w:tr>
      <w:tr w:rsidR="00E90F68" w:rsidRPr="00A719C5" w14:paraId="05AE26F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4EAD983C" w14:textId="77777777" w:rsidR="00E90F68" w:rsidRDefault="00E90F68" w:rsidP="001E2C76">
            <w:r>
              <w:t>vulnerability</w:t>
            </w:r>
          </w:p>
        </w:tc>
        <w:tc>
          <w:tcPr>
            <w:tcW w:w="4071" w:type="pct"/>
            <w:tcBorders>
              <w:left w:val="single" w:sz="4" w:space="0" w:color="auto"/>
            </w:tcBorders>
          </w:tcPr>
          <w:p w14:paraId="74B6036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the system is in a vulnerable state</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ystem is in a vulnerable state.</w:t>
            </w:r>
          </w:p>
        </w:tc>
      </w:tr>
    </w:tbl>
    <w:p w14:paraId="0519BEC1" w14:textId="77777777" w:rsidR="00793F25" w:rsidRDefault="00793F25" w:rsidP="00E90F68">
      <w:pPr>
        <w:pStyle w:val="Heading3"/>
      </w:pPr>
      <w:bookmarkStart w:id="168" w:name="_Toc314765746"/>
      <w:r>
        <w:t>SimpleData</w:t>
      </w:r>
      <w:r w:rsidR="00A3648C">
        <w:t>t</w:t>
      </w:r>
      <w:r>
        <w:t>ypeEnumeration</w:t>
      </w:r>
      <w:bookmarkEnd w:id="168"/>
    </w:p>
    <w:p w14:paraId="47B7B09A" w14:textId="77777777" w:rsidR="00A3648C" w:rsidRDefault="00793F25" w:rsidP="00A3648C">
      <w:pPr>
        <w:rPr>
          <w:rFonts w:ascii="Calibri" w:hAnsi="Calibri"/>
        </w:rPr>
      </w:pPr>
      <w:r>
        <w:t xml:space="preserve">The </w:t>
      </w:r>
      <w:r w:rsidR="00A3648C" w:rsidRPr="00A3648C">
        <w:rPr>
          <w:rFonts w:ascii="Courier New" w:hAnsi="Courier New" w:cs="Courier New"/>
        </w:rPr>
        <w:t>Simple</w:t>
      </w:r>
      <w:r w:rsidRPr="00A3648C">
        <w:rPr>
          <w:rFonts w:ascii="Courier New" w:hAnsi="Courier New" w:cs="Courier New"/>
        </w:rPr>
        <w:t>Data</w:t>
      </w:r>
      <w:r w:rsidR="00A3648C">
        <w:rPr>
          <w:rFonts w:ascii="Courier New" w:hAnsi="Courier New" w:cs="Courier New"/>
        </w:rPr>
        <w:t>t</w:t>
      </w:r>
      <w:r w:rsidRPr="00A3648C">
        <w:rPr>
          <w:rFonts w:ascii="Courier New" w:hAnsi="Courier New" w:cs="Courier New"/>
        </w:rPr>
        <w:t>ypeEnumeration</w:t>
      </w:r>
      <w:r>
        <w:rPr>
          <w:rFonts w:ascii="Calibri" w:hAnsi="Calibri"/>
        </w:rPr>
        <w:t xml:space="preserve"> defines the</w:t>
      </w:r>
      <w:r w:rsidR="00A3648C" w:rsidRPr="00A3648C">
        <w:rPr>
          <w:rFonts w:ascii="Calibri" w:hAnsi="Calibri"/>
        </w:rPr>
        <w:t xml:space="preserve"> legal </w:t>
      </w:r>
      <w:r w:rsidR="006B76C7">
        <w:rPr>
          <w:rFonts w:ascii="Calibri" w:hAnsi="Calibri"/>
        </w:rPr>
        <w:t xml:space="preserve">simple </w:t>
      </w:r>
      <w:r w:rsidR="00A3648C" w:rsidRPr="00A3648C">
        <w:rPr>
          <w:rFonts w:ascii="Calibri" w:hAnsi="Calibri"/>
        </w:rPr>
        <w:t>datatypes that are used to describe the values</w:t>
      </w:r>
      <w:r w:rsidR="00A3648C">
        <w:rPr>
          <w:rFonts w:ascii="Calibri" w:hAnsi="Calibri"/>
        </w:rPr>
        <w:t xml:space="preserve"> in the OVAL Language</w:t>
      </w:r>
      <w:r w:rsidR="00A3648C" w:rsidRPr="00A3648C">
        <w:rPr>
          <w:rFonts w:ascii="Calibri" w:hAnsi="Calibri"/>
        </w:rPr>
        <w:t>.</w:t>
      </w:r>
      <w:r w:rsidR="006B76C7">
        <w:rPr>
          <w:rFonts w:ascii="Calibri" w:hAnsi="Calibri"/>
        </w:rPr>
        <w:t xml:space="preserve"> Simple datatypes are those that are based upon a string representation without additional structure. </w:t>
      </w:r>
      <w:r w:rsidR="00670E8D">
        <w:rPr>
          <w:rFonts w:ascii="Calibri" w:hAnsi="Calibri"/>
        </w:rPr>
        <w:t xml:space="preserve">Each value in the </w:t>
      </w:r>
      <w:r w:rsidR="00670E8D" w:rsidRPr="00A3648C">
        <w:rPr>
          <w:rFonts w:ascii="Courier New" w:hAnsi="Courier New" w:cs="Courier New"/>
        </w:rPr>
        <w:t>SimpleData</w:t>
      </w:r>
      <w:r w:rsidR="00670E8D">
        <w:rPr>
          <w:rFonts w:ascii="Courier New" w:hAnsi="Courier New" w:cs="Courier New"/>
        </w:rPr>
        <w:t>t</w:t>
      </w:r>
      <w:r w:rsidR="00670E8D" w:rsidRPr="00A3648C">
        <w:rPr>
          <w:rFonts w:ascii="Courier New" w:hAnsi="Courier New" w:cs="Courier New"/>
        </w:rPr>
        <w:t>ypeEnumeration</w:t>
      </w:r>
      <w:r w:rsidR="00670E8D">
        <w:rPr>
          <w:rFonts w:ascii="Calibri" w:hAnsi="Calibri"/>
        </w:rPr>
        <w:t xml:space="preserve"> has an allowed set of operations listed in the table below. These operations are based upon the full list of operations which are defined in the </w:t>
      </w:r>
      <w:r w:rsidR="00670E8D" w:rsidRPr="00670E8D">
        <w:rPr>
          <w:rFonts w:ascii="Courier New" w:hAnsi="Courier New" w:cs="Courier New"/>
        </w:rPr>
        <w:t>OperationEnumeration</w:t>
      </w:r>
      <w:r w:rsidR="00670E8D">
        <w:rPr>
          <w:rFonts w:ascii="Calibri" w:hAnsi="Calibri"/>
        </w:rPr>
        <w:t>.</w:t>
      </w:r>
    </w:p>
    <w:tbl>
      <w:tblPr>
        <w:tblStyle w:val="LightList1"/>
        <w:tblW w:w="5000" w:type="pct"/>
        <w:tblLayout w:type="fixed"/>
        <w:tblLook w:val="04A0" w:firstRow="1" w:lastRow="0" w:firstColumn="1" w:lastColumn="0" w:noHBand="0" w:noVBand="1"/>
      </w:tblPr>
      <w:tblGrid>
        <w:gridCol w:w="1998"/>
        <w:gridCol w:w="7578"/>
      </w:tblGrid>
      <w:tr w:rsidR="00793F25" w14:paraId="2A687D5C" w14:textId="77777777" w:rsidTr="004641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6CFEF084" w14:textId="77777777" w:rsidR="00793F25" w:rsidRDefault="00793F25" w:rsidP="00AE330F">
            <w:pPr>
              <w:rPr>
                <w:b w:val="0"/>
                <w:bCs w:val="0"/>
                <w:color w:val="auto"/>
              </w:rPr>
            </w:pPr>
            <w:r w:rsidRPr="00A719C5">
              <w:t>Enumeration Value</w:t>
            </w:r>
          </w:p>
        </w:tc>
        <w:tc>
          <w:tcPr>
            <w:tcW w:w="3957" w:type="pct"/>
            <w:tcBorders>
              <w:bottom w:val="single" w:sz="8" w:space="0" w:color="000000" w:themeColor="text1"/>
            </w:tcBorders>
          </w:tcPr>
          <w:p w14:paraId="0B5DD95D" w14:textId="77777777"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RPr="00A719C5" w14:paraId="4C91F06F" w14:textId="77777777" w:rsidTr="004641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59DEB39"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inary</w:t>
            </w:r>
          </w:p>
        </w:tc>
        <w:tc>
          <w:tcPr>
            <w:tcW w:w="3957" w:type="pct"/>
            <w:tcBorders>
              <w:left w:val="single" w:sz="4" w:space="0" w:color="auto"/>
            </w:tcBorders>
          </w:tcPr>
          <w:p w14:paraId="1655910C" w14:textId="77777777" w:rsidR="00793F25" w:rsidRDefault="00793F25" w:rsidP="00473B31">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D</w:t>
            </w:r>
            <w:r w:rsidRPr="008E77F9">
              <w:rPr>
                <w:rFonts w:cs="Times New Roman"/>
                <w:color w:val="000000"/>
              </w:rPr>
              <w:t>ata</w:t>
            </w:r>
            <w:r w:rsidRPr="00C63FEA">
              <w:rPr>
                <w:rFonts w:cs="Times New Roman"/>
                <w:color w:val="000000"/>
              </w:rPr>
              <w:t xml:space="preserve"> of this type</w:t>
            </w:r>
            <w:r w:rsidRPr="008E77F9">
              <w:rPr>
                <w:rFonts w:cs="Times New Roman"/>
                <w:color w:val="000000"/>
              </w:rPr>
              <w:t xml:space="preserve"> conforms to the W3C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14:paraId="6BAA3AB2"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7C9AA77C"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Valid</w:t>
            </w:r>
            <w:r w:rsidRPr="008E77F9">
              <w:rPr>
                <w:rFonts w:cs="Times New Roman"/>
                <w:color w:val="000000"/>
              </w:rPr>
              <w:t xml:space="preserve"> operations </w:t>
            </w:r>
            <w:r w:rsidRPr="00C63FEA">
              <w:rPr>
                <w:rFonts w:cs="Times New Roman"/>
                <w:color w:val="000000"/>
              </w:rPr>
              <w:t>are</w:t>
            </w:r>
            <w:r>
              <w:rPr>
                <w:rFonts w:cs="Times New Roman"/>
                <w:color w:val="000000"/>
              </w:rPr>
              <w:t>:</w:t>
            </w:r>
          </w:p>
          <w:p w14:paraId="541844BE" w14:textId="77777777" w:rsidR="00793F25"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14:paraId="4212213D" w14:textId="77777777" w:rsidR="00793F25" w:rsidRPr="008E77F9"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tc>
      </w:tr>
      <w:tr w:rsidR="00793F25" w:rsidRPr="00A719C5" w14:paraId="33495A08" w14:textId="77777777" w:rsidTr="004641F8">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15C1B2E9"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oolean</w:t>
            </w:r>
          </w:p>
        </w:tc>
        <w:tc>
          <w:tcPr>
            <w:tcW w:w="3957" w:type="pct"/>
            <w:tcBorders>
              <w:top w:val="single" w:sz="8" w:space="0" w:color="000000" w:themeColor="text1"/>
              <w:left w:val="single" w:sz="4" w:space="0" w:color="auto"/>
              <w:bottom w:val="single" w:sz="8" w:space="0" w:color="000000" w:themeColor="text1"/>
            </w:tcBorders>
          </w:tcPr>
          <w:p w14:paraId="42F94D4A"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 xml:space="preserve">Data of this type conforms to the W3C Recommendation for </w:t>
            </w:r>
            <w:r>
              <w:rPr>
                <w:rFonts w:ascii="Calibri" w:hAnsi="Calibri" w:cs="Times New Roman"/>
                <w:color w:val="000000"/>
              </w:rPr>
              <w:t>boolean data [2].</w:t>
            </w:r>
          </w:p>
          <w:p w14:paraId="7116F602"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p>
          <w:p w14:paraId="18E89AAC"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rPr>
              <w:t>Valid operations are:</w:t>
            </w:r>
          </w:p>
          <w:p w14:paraId="2E827A59" w14:textId="77777777" w:rsidR="00793F25"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equals</w:t>
            </w:r>
          </w:p>
          <w:p w14:paraId="5E9C7535" w14:textId="77777777" w:rsidR="00793F25" w:rsidRPr="008E77F9"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not equal</w:t>
            </w:r>
          </w:p>
        </w:tc>
      </w:tr>
      <w:tr w:rsidR="004641F8" w14:paraId="6B35DE99" w14:textId="77777777" w:rsidTr="004641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3F031C82" w14:textId="36D6837C" w:rsidR="004641F8" w:rsidRPr="008E77F9" w:rsidRDefault="004641F8" w:rsidP="00E11E19">
            <w:pPr>
              <w:tabs>
                <w:tab w:val="left" w:pos="6262"/>
              </w:tabs>
              <w:rPr>
                <w:rFonts w:ascii="Calibri" w:hAnsi="Calibri" w:cs="Times New Roman"/>
                <w:color w:val="000000"/>
              </w:rPr>
            </w:pPr>
            <w:r>
              <w:rPr>
                <w:rFonts w:ascii="Calibri" w:hAnsi="Calibri" w:cs="Times New Roman"/>
                <w:color w:val="000000"/>
              </w:rPr>
              <w:t>debian_evr_string</w:t>
            </w:r>
          </w:p>
        </w:tc>
        <w:tc>
          <w:tcPr>
            <w:tcW w:w="3957" w:type="pct"/>
            <w:tcBorders>
              <w:left w:val="single" w:sz="4" w:space="0" w:color="auto"/>
            </w:tcBorders>
          </w:tcPr>
          <w:p w14:paraId="3FB0D1D7" w14:textId="2C7B7AFF" w:rsidR="004641F8" w:rsidRDefault="004641F8" w:rsidP="004641F8">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Data of this type conforms to the format</w:t>
            </w:r>
            <w:r w:rsidRPr="008E77F9">
              <w:rPr>
                <w:rFonts w:cs="Times New Roman"/>
                <w:color w:val="000000"/>
              </w:rPr>
              <w:t xml:space="preserve"> </w:t>
            </w:r>
            <w:r>
              <w:rPr>
                <w:rFonts w:cs="Times New Roman"/>
                <w:color w:val="000000"/>
              </w:rPr>
              <w:t>EPOCH:VERSION-RELEASE and c</w:t>
            </w:r>
            <w:r w:rsidRPr="008E77F9">
              <w:rPr>
                <w:rFonts w:cs="Times New Roman"/>
                <w:color w:val="000000"/>
              </w:rPr>
              <w:t xml:space="preserve">omparisons involving this </w:t>
            </w:r>
            <w:r>
              <w:rPr>
                <w:rFonts w:cs="Times New Roman"/>
                <w:color w:val="000000"/>
              </w:rPr>
              <w:t>type MUST</w:t>
            </w:r>
            <w:r w:rsidRPr="008E77F9">
              <w:rPr>
                <w:rFonts w:cs="Times New Roman"/>
                <w:color w:val="000000"/>
              </w:rPr>
              <w:t xml:space="preserve"> follow the algorithm of </w:t>
            </w:r>
            <w:r>
              <w:rPr>
                <w:rFonts w:cs="Times New Roman"/>
                <w:color w:val="000000"/>
              </w:rPr>
              <w:t>Debian’s</w:t>
            </w:r>
            <w:r w:rsidRPr="008E77F9">
              <w:rPr>
                <w:rFonts w:cs="Times New Roman"/>
                <w:color w:val="000000"/>
              </w:rPr>
              <w:t xml:space="preserve"> </w:t>
            </w:r>
            <w:r>
              <w:rPr>
                <w:rFonts w:cs="Times New Roman"/>
                <w:color w:val="000000"/>
              </w:rPr>
              <w:t>cmpversions</w:t>
            </w:r>
            <w:r w:rsidRPr="008E77F9">
              <w:rPr>
                <w:rFonts w:cs="Times New Roman"/>
                <w:color w:val="000000"/>
              </w:rPr>
              <w:t xml:space="preserve">() function. </w:t>
            </w:r>
            <w:r w:rsidR="00715B88">
              <w:rPr>
                <w:rFonts w:cs="Times New Roman"/>
                <w:color w:val="000000"/>
              </w:rPr>
              <w:t xml:space="preserve"> Note that a null epoch is equivalent to a value of 0.</w:t>
            </w:r>
          </w:p>
          <w:p w14:paraId="7D6F00E4" w14:textId="77777777" w:rsidR="004641F8" w:rsidRDefault="004641F8" w:rsidP="004641F8">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682183A" w14:textId="77777777" w:rsidR="004641F8" w:rsidRDefault="004641F8" w:rsidP="004641F8">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operations are: </w:t>
            </w:r>
          </w:p>
          <w:p w14:paraId="67E82409" w14:textId="77777777" w:rsidR="004641F8" w:rsidRDefault="004641F8" w:rsidP="004641F8">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14:paraId="4FBB6B99" w14:textId="77777777" w:rsidR="004641F8" w:rsidRDefault="004641F8" w:rsidP="004641F8">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p w14:paraId="641BAFDC" w14:textId="77777777" w:rsidR="004641F8" w:rsidRDefault="004641F8" w:rsidP="004641F8">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14:paraId="15367E9D" w14:textId="77777777" w:rsidR="004641F8" w:rsidRDefault="004641F8" w:rsidP="004641F8">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14:paraId="66A411E4" w14:textId="77777777" w:rsidR="004641F8" w:rsidRDefault="004641F8" w:rsidP="004641F8">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lastRenderedPageBreak/>
              <w:t>less than</w:t>
            </w:r>
          </w:p>
          <w:p w14:paraId="75697EE4" w14:textId="3F4F5542" w:rsidR="004641F8" w:rsidRPr="004641F8" w:rsidRDefault="004641F8" w:rsidP="004641F8">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641F8">
              <w:rPr>
                <w:rFonts w:cs="Times New Roman"/>
                <w:color w:val="000000"/>
              </w:rPr>
              <w:t>less than or equal</w:t>
            </w:r>
          </w:p>
        </w:tc>
      </w:tr>
      <w:tr w:rsidR="00793F25" w14:paraId="36A2AFE8" w14:textId="77777777" w:rsidTr="004641F8">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200FAE57"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lastRenderedPageBreak/>
              <w:t>evr_string</w:t>
            </w:r>
          </w:p>
        </w:tc>
        <w:tc>
          <w:tcPr>
            <w:tcW w:w="3957" w:type="pct"/>
            <w:tcBorders>
              <w:left w:val="single" w:sz="4" w:space="0" w:color="auto"/>
            </w:tcBorders>
          </w:tcPr>
          <w:p w14:paraId="149FF362"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Data of this type conforms to the format</w:t>
            </w:r>
            <w:r w:rsidRPr="008E77F9">
              <w:rPr>
                <w:rFonts w:cs="Times New Roman"/>
                <w:color w:val="000000"/>
              </w:rPr>
              <w:t xml:space="preserve"> </w:t>
            </w:r>
            <w:r>
              <w:rPr>
                <w:rFonts w:cs="Times New Roman"/>
                <w:color w:val="000000"/>
              </w:rPr>
              <w:t>EPOCH:VERSION-RELEASE and c</w:t>
            </w:r>
            <w:r w:rsidRPr="008E77F9">
              <w:rPr>
                <w:rFonts w:cs="Times New Roman"/>
                <w:color w:val="000000"/>
              </w:rPr>
              <w:t xml:space="preserve">omparisons involving this </w:t>
            </w:r>
            <w:r>
              <w:rPr>
                <w:rFonts w:cs="Times New Roman"/>
                <w:color w:val="000000"/>
              </w:rPr>
              <w:t>type MUST</w:t>
            </w:r>
            <w:r w:rsidRPr="008E77F9">
              <w:rPr>
                <w:rFonts w:cs="Times New Roman"/>
                <w:color w:val="000000"/>
              </w:rPr>
              <w:t xml:space="preserve"> follow the algorithm of librpm's rpmvercmp() function. </w:t>
            </w:r>
          </w:p>
          <w:p w14:paraId="5748BDC8"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1CA590ED"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 xml:space="preserve">Valid operations are: </w:t>
            </w:r>
          </w:p>
          <w:p w14:paraId="16B5A3D3" w14:textId="77777777" w:rsidR="00793F25" w:rsidRDefault="00793F25" w:rsidP="00CC1E66">
            <w:pPr>
              <w:pStyle w:val="ListParagraph"/>
              <w:numPr>
                <w:ilvl w:val="0"/>
                <w:numId w:val="8"/>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14:paraId="515A9351" w14:textId="77777777" w:rsidR="00793F25" w:rsidRDefault="00793F25" w:rsidP="00CC1E66">
            <w:pPr>
              <w:pStyle w:val="ListParagraph"/>
              <w:numPr>
                <w:ilvl w:val="0"/>
                <w:numId w:val="8"/>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8E77F9">
              <w:rPr>
                <w:rFonts w:cs="Times New Roman"/>
                <w:color w:val="000000"/>
              </w:rPr>
              <w:t>not equal</w:t>
            </w:r>
          </w:p>
          <w:p w14:paraId="1AD27713" w14:textId="77777777" w:rsidR="00793F25" w:rsidRDefault="00793F25" w:rsidP="00CC1E66">
            <w:pPr>
              <w:pStyle w:val="ListParagraph"/>
              <w:numPr>
                <w:ilvl w:val="0"/>
                <w:numId w:val="8"/>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8E77F9">
              <w:rPr>
                <w:rFonts w:cs="Times New Roman"/>
                <w:color w:val="000000"/>
              </w:rPr>
              <w:t>greater than</w:t>
            </w:r>
          </w:p>
          <w:p w14:paraId="172ED5EB" w14:textId="77777777" w:rsidR="00793F25" w:rsidRDefault="00793F25" w:rsidP="00CC1E66">
            <w:pPr>
              <w:pStyle w:val="ListParagraph"/>
              <w:numPr>
                <w:ilvl w:val="0"/>
                <w:numId w:val="8"/>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8E77F9">
              <w:rPr>
                <w:rFonts w:cs="Times New Roman"/>
                <w:color w:val="000000"/>
              </w:rPr>
              <w:t>greater than or equal</w:t>
            </w:r>
          </w:p>
          <w:p w14:paraId="7AD14CD1" w14:textId="77777777" w:rsidR="00793F25" w:rsidRDefault="00793F25" w:rsidP="00CC1E66">
            <w:pPr>
              <w:pStyle w:val="ListParagraph"/>
              <w:numPr>
                <w:ilvl w:val="0"/>
                <w:numId w:val="8"/>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8E77F9">
              <w:rPr>
                <w:rFonts w:cs="Times New Roman"/>
                <w:color w:val="000000"/>
              </w:rPr>
              <w:t>less than</w:t>
            </w:r>
          </w:p>
          <w:p w14:paraId="4A7CF3D3" w14:textId="77777777" w:rsidR="00793F25" w:rsidRPr="003926BC" w:rsidRDefault="00793F25" w:rsidP="00CC1E66">
            <w:pPr>
              <w:pStyle w:val="ListParagraph"/>
              <w:numPr>
                <w:ilvl w:val="0"/>
                <w:numId w:val="8"/>
              </w:numPr>
              <w:tabs>
                <w:tab w:val="left" w:pos="6262"/>
              </w:tabs>
              <w:cnfStyle w:val="000000000000" w:firstRow="0" w:lastRow="0" w:firstColumn="0" w:lastColumn="0" w:oddVBand="0" w:evenVBand="0" w:oddHBand="0" w:evenHBand="0" w:firstRowFirstColumn="0" w:firstRowLastColumn="0" w:lastRowFirstColumn="0" w:lastRowLastColumn="0"/>
            </w:pPr>
            <w:r>
              <w:rPr>
                <w:rFonts w:cs="Times New Roman"/>
                <w:color w:val="000000"/>
              </w:rPr>
              <w:t>less than or equal</w:t>
            </w:r>
          </w:p>
        </w:tc>
      </w:tr>
      <w:tr w:rsidR="00793F25" w14:paraId="211B5276" w14:textId="77777777" w:rsidTr="004641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1A433159"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fileset_revision</w:t>
            </w:r>
          </w:p>
        </w:tc>
        <w:tc>
          <w:tcPr>
            <w:tcW w:w="3957" w:type="pct"/>
            <w:tcBorders>
              <w:left w:val="single" w:sz="4" w:space="0" w:color="auto"/>
            </w:tcBorders>
          </w:tcPr>
          <w:p w14:paraId="1EC8E38C"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14:paraId="1BCE3EE3"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rPr>
            </w:pPr>
          </w:p>
          <w:p w14:paraId="524F59D0"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 are:</w:t>
            </w:r>
          </w:p>
          <w:p w14:paraId="4935681D" w14:textId="77777777" w:rsidR="00793F25" w:rsidRDefault="00793F25" w:rsidP="00CC1E66">
            <w:pPr>
              <w:pStyle w:val="ListParagraph"/>
              <w:numPr>
                <w:ilvl w:val="0"/>
                <w:numId w:val="9"/>
              </w:num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equals</w:t>
            </w:r>
          </w:p>
          <w:p w14:paraId="20E7FB6D" w14:textId="77777777" w:rsidR="00793F25" w:rsidRDefault="00793F25" w:rsidP="00CC1E66">
            <w:pPr>
              <w:pStyle w:val="ListParagraph"/>
              <w:numPr>
                <w:ilvl w:val="0"/>
                <w:numId w:val="9"/>
              </w:num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not equal</w:t>
            </w:r>
          </w:p>
          <w:p w14:paraId="7EA544BC" w14:textId="77777777" w:rsidR="00793F25" w:rsidRDefault="00793F25" w:rsidP="00CC1E66">
            <w:pPr>
              <w:pStyle w:val="ListParagraph"/>
              <w:numPr>
                <w:ilvl w:val="0"/>
                <w:numId w:val="9"/>
              </w:num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w:t>
            </w:r>
          </w:p>
          <w:p w14:paraId="254ACCB8" w14:textId="77777777" w:rsidR="00793F25" w:rsidRDefault="00793F25" w:rsidP="00CC1E66">
            <w:pPr>
              <w:pStyle w:val="ListParagraph"/>
              <w:numPr>
                <w:ilvl w:val="0"/>
                <w:numId w:val="9"/>
              </w:num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 or equal</w:t>
            </w:r>
          </w:p>
          <w:p w14:paraId="419C8264" w14:textId="77777777" w:rsidR="00793F25" w:rsidRDefault="00793F25" w:rsidP="00CC1E66">
            <w:pPr>
              <w:pStyle w:val="ListParagraph"/>
              <w:numPr>
                <w:ilvl w:val="0"/>
                <w:numId w:val="9"/>
              </w:num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less than</w:t>
            </w:r>
          </w:p>
          <w:p w14:paraId="2C42FE1C" w14:textId="77777777" w:rsidR="00793F25" w:rsidRPr="008E77F9" w:rsidRDefault="00793F25" w:rsidP="00CC1E66">
            <w:pPr>
              <w:pStyle w:val="ListParagraph"/>
              <w:numPr>
                <w:ilvl w:val="0"/>
                <w:numId w:val="9"/>
              </w:num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rPr>
            </w:pPr>
            <w:r>
              <w:rPr>
                <w:rFonts w:ascii="Calibri" w:hAnsi="Calibri" w:cs="Times New Roman"/>
                <w:color w:val="000000"/>
                <w:szCs w:val="24"/>
              </w:rPr>
              <w:t>less than or equal</w:t>
            </w:r>
          </w:p>
        </w:tc>
      </w:tr>
      <w:tr w:rsidR="00793F25" w14:paraId="0643BF19" w14:textId="77777777" w:rsidTr="004641F8">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30374DFD"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float</w:t>
            </w:r>
          </w:p>
        </w:tc>
        <w:tc>
          <w:tcPr>
            <w:tcW w:w="3957" w:type="pct"/>
            <w:tcBorders>
              <w:left w:val="single" w:sz="4" w:space="0" w:color="auto"/>
            </w:tcBorders>
          </w:tcPr>
          <w:p w14:paraId="54B7A393"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r w:rsidR="003213F5">
              <w:rPr>
                <w:rFonts w:cs="Times New Roman"/>
                <w:color w:val="000000"/>
              </w:rPr>
              <w:t xml:space="preserve">. </w:t>
            </w:r>
          </w:p>
          <w:p w14:paraId="240B0EE1"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5746845C"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 xml:space="preserve">Valid </w:t>
            </w:r>
            <w:r w:rsidRPr="008E77F9">
              <w:rPr>
                <w:rFonts w:cs="Times New Roman"/>
                <w:color w:val="000000"/>
              </w:rPr>
              <w:t>operations are</w:t>
            </w:r>
            <w:r>
              <w:rPr>
                <w:rFonts w:cs="Times New Roman"/>
                <w:color w:val="000000"/>
              </w:rPr>
              <w:t>:</w:t>
            </w:r>
          </w:p>
          <w:p w14:paraId="4750A738" w14:textId="77777777" w:rsidR="00793F25" w:rsidRDefault="00793F25" w:rsidP="00CC1E66">
            <w:pPr>
              <w:pStyle w:val="ListParagraph"/>
              <w:numPr>
                <w:ilvl w:val="0"/>
                <w:numId w:val="10"/>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8E77F9">
              <w:rPr>
                <w:rFonts w:cs="Times New Roman"/>
                <w:color w:val="000000"/>
              </w:rPr>
              <w:t>equals</w:t>
            </w:r>
          </w:p>
          <w:p w14:paraId="7C2BFB76" w14:textId="77777777" w:rsidR="00793F25" w:rsidRDefault="00793F25" w:rsidP="00CC1E66">
            <w:pPr>
              <w:pStyle w:val="ListParagraph"/>
              <w:numPr>
                <w:ilvl w:val="0"/>
                <w:numId w:val="10"/>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not equal</w:t>
            </w:r>
          </w:p>
          <w:p w14:paraId="3E5AE231" w14:textId="77777777" w:rsidR="00793F25" w:rsidRDefault="00793F25" w:rsidP="00CC1E66">
            <w:pPr>
              <w:pStyle w:val="ListParagraph"/>
              <w:numPr>
                <w:ilvl w:val="0"/>
                <w:numId w:val="10"/>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8E77F9">
              <w:rPr>
                <w:rFonts w:cs="Times New Roman"/>
                <w:color w:val="000000"/>
              </w:rPr>
              <w:t>greater than</w:t>
            </w:r>
          </w:p>
          <w:p w14:paraId="3FA44340" w14:textId="77777777" w:rsidR="00793F25" w:rsidRDefault="00793F25" w:rsidP="00CC1E66">
            <w:pPr>
              <w:pStyle w:val="ListParagraph"/>
              <w:numPr>
                <w:ilvl w:val="0"/>
                <w:numId w:val="10"/>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8E77F9">
              <w:rPr>
                <w:rFonts w:cs="Times New Roman"/>
                <w:color w:val="000000"/>
              </w:rPr>
              <w:t>greater than or equal</w:t>
            </w:r>
          </w:p>
          <w:p w14:paraId="1BB4B2BD" w14:textId="77777777" w:rsidR="00793F25" w:rsidRDefault="00793F25" w:rsidP="00CC1E66">
            <w:pPr>
              <w:pStyle w:val="ListParagraph"/>
              <w:numPr>
                <w:ilvl w:val="0"/>
                <w:numId w:val="10"/>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8E77F9">
              <w:rPr>
                <w:rFonts w:cs="Times New Roman"/>
                <w:color w:val="000000"/>
              </w:rPr>
              <w:t>less than</w:t>
            </w:r>
          </w:p>
          <w:p w14:paraId="7E39B0E2" w14:textId="77777777" w:rsidR="00793F25" w:rsidRPr="008E77F9" w:rsidRDefault="00793F25" w:rsidP="00CC1E66">
            <w:pPr>
              <w:pStyle w:val="ListParagraph"/>
              <w:numPr>
                <w:ilvl w:val="0"/>
                <w:numId w:val="10"/>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8E77F9">
              <w:rPr>
                <w:rFonts w:cs="Times New Roman"/>
                <w:color w:val="000000"/>
              </w:rPr>
              <w:t>less than or equal</w:t>
            </w:r>
          </w:p>
        </w:tc>
      </w:tr>
      <w:tr w:rsidR="00793F25" w14:paraId="2285D28B" w14:textId="77777777" w:rsidTr="004641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7006D242"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os_version</w:t>
            </w:r>
          </w:p>
        </w:tc>
        <w:tc>
          <w:tcPr>
            <w:tcW w:w="3957" w:type="pct"/>
            <w:tcBorders>
              <w:left w:val="single" w:sz="4" w:space="0" w:color="auto"/>
            </w:tcBorders>
          </w:tcPr>
          <w:p w14:paraId="50BD2650"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sidR="003213F5">
              <w:rPr>
                <w:rFonts w:ascii="Calibri" w:hAnsi="Calibri" w:cs="Times New Roman"/>
                <w:color w:val="000000"/>
                <w:szCs w:val="24"/>
              </w:rPr>
              <w:t>.</w:t>
            </w:r>
            <w:r w:rsidR="00432B10">
              <w:rPr>
                <w:rFonts w:ascii="Calibri" w:hAnsi="Calibri" w:cs="Times New Roman"/>
                <w:color w:val="000000"/>
                <w:szCs w:val="24"/>
              </w:rPr>
              <w:t>[17]</w:t>
            </w:r>
            <w:r w:rsidR="003213F5">
              <w:rPr>
                <w:rFonts w:ascii="Calibri" w:hAnsi="Calibri" w:cs="Times New Roman"/>
                <w:color w:val="000000"/>
                <w:szCs w:val="24"/>
              </w:rPr>
              <w:t xml:space="preserve"> </w:t>
            </w:r>
          </w:p>
          <w:p w14:paraId="03739A1E"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rPr>
            </w:pPr>
          </w:p>
          <w:p w14:paraId="04EC1637"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w:t>
            </w:r>
            <w:r w:rsidRPr="00C264AF">
              <w:rPr>
                <w:rFonts w:ascii="Calibri" w:hAnsi="Calibri" w:cs="Times New Roman"/>
                <w:color w:val="000000"/>
                <w:szCs w:val="24"/>
              </w:rPr>
              <w:t xml:space="preserve"> are</w:t>
            </w:r>
            <w:r>
              <w:rPr>
                <w:rFonts w:ascii="Calibri" w:hAnsi="Calibri" w:cs="Times New Roman"/>
                <w:color w:val="000000"/>
                <w:szCs w:val="24"/>
              </w:rPr>
              <w:t>:</w:t>
            </w:r>
          </w:p>
          <w:p w14:paraId="701D00FD" w14:textId="77777777" w:rsidR="00793F25" w:rsidRDefault="00793F25" w:rsidP="00CC1E66">
            <w:pPr>
              <w:pStyle w:val="ListParagraph"/>
              <w:numPr>
                <w:ilvl w:val="0"/>
                <w:numId w:val="11"/>
              </w:num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equals</w:t>
            </w:r>
          </w:p>
          <w:p w14:paraId="23BBCEEA" w14:textId="77777777" w:rsidR="00793F25" w:rsidRDefault="00793F25" w:rsidP="00CC1E66">
            <w:pPr>
              <w:pStyle w:val="ListParagraph"/>
              <w:numPr>
                <w:ilvl w:val="0"/>
                <w:numId w:val="11"/>
              </w:num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not equal</w:t>
            </w:r>
          </w:p>
          <w:p w14:paraId="76FDBB26" w14:textId="77777777" w:rsidR="00793F25" w:rsidRDefault="00793F25" w:rsidP="00CC1E66">
            <w:pPr>
              <w:pStyle w:val="ListParagraph"/>
              <w:numPr>
                <w:ilvl w:val="0"/>
                <w:numId w:val="11"/>
              </w:num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w:t>
            </w:r>
          </w:p>
          <w:p w14:paraId="7F01A054" w14:textId="77777777" w:rsidR="00793F25" w:rsidRDefault="00793F25" w:rsidP="00CC1E66">
            <w:pPr>
              <w:pStyle w:val="ListParagraph"/>
              <w:numPr>
                <w:ilvl w:val="0"/>
                <w:numId w:val="11"/>
              </w:num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 or equal</w:t>
            </w:r>
          </w:p>
          <w:p w14:paraId="7C70BCB5" w14:textId="77777777" w:rsidR="00793F25" w:rsidRDefault="00793F25" w:rsidP="00CC1E66">
            <w:pPr>
              <w:pStyle w:val="ListParagraph"/>
              <w:numPr>
                <w:ilvl w:val="0"/>
                <w:numId w:val="11"/>
              </w:num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w:t>
            </w:r>
          </w:p>
          <w:p w14:paraId="0C04783F" w14:textId="77777777" w:rsidR="00793F25" w:rsidRPr="00C264AF" w:rsidRDefault="00793F25" w:rsidP="00CC1E66">
            <w:pPr>
              <w:pStyle w:val="ListParagraph"/>
              <w:numPr>
                <w:ilvl w:val="0"/>
                <w:numId w:val="11"/>
              </w:num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 or equal</w:t>
            </w:r>
          </w:p>
        </w:tc>
      </w:tr>
      <w:tr w:rsidR="00793F25" w14:paraId="13DC8C11" w14:textId="77777777" w:rsidTr="004641F8">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2EAE72E" w14:textId="77777777"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69" w:name="_Toc314765747"/>
            <w:r w:rsidRPr="00C264AF">
              <w:rPr>
                <w:rFonts w:ascii="Calibri" w:hAnsi="Calibri" w:cs="Times New Roman"/>
                <w:color w:val="000000"/>
              </w:rPr>
              <w:lastRenderedPageBreak/>
              <w:t>int</w:t>
            </w:r>
            <w:bookmarkEnd w:id="169"/>
          </w:p>
        </w:tc>
        <w:tc>
          <w:tcPr>
            <w:tcW w:w="3957" w:type="pct"/>
            <w:tcBorders>
              <w:left w:val="single" w:sz="4" w:space="0" w:color="auto"/>
            </w:tcBorders>
          </w:tcPr>
          <w:p w14:paraId="08B38A89"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integer data [4]</w:t>
            </w:r>
            <w:r w:rsidR="003213F5">
              <w:rPr>
                <w:rFonts w:cs="Times New Roman"/>
                <w:color w:val="000000"/>
              </w:rPr>
              <w:t xml:space="preserve">. </w:t>
            </w:r>
          </w:p>
          <w:p w14:paraId="6AD64D6F"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3A659DD7"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14:paraId="67651BD7" w14:textId="77777777" w:rsidR="00793F25" w:rsidRDefault="00793F25" w:rsidP="00CC1E66">
            <w:pPr>
              <w:pStyle w:val="ListParagraph"/>
              <w:numPr>
                <w:ilvl w:val="0"/>
                <w:numId w:val="12"/>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14:paraId="2CEA0609" w14:textId="77777777" w:rsidR="00793F25" w:rsidRDefault="00793F25" w:rsidP="00CC1E66">
            <w:pPr>
              <w:pStyle w:val="ListParagraph"/>
              <w:numPr>
                <w:ilvl w:val="0"/>
                <w:numId w:val="12"/>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14:paraId="28F65592" w14:textId="77777777" w:rsidR="00793F25" w:rsidRDefault="00793F25" w:rsidP="00CC1E66">
            <w:pPr>
              <w:pStyle w:val="ListParagraph"/>
              <w:numPr>
                <w:ilvl w:val="0"/>
                <w:numId w:val="12"/>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14:paraId="0D3D94C3" w14:textId="77777777" w:rsidR="00793F25" w:rsidRDefault="00793F25" w:rsidP="00CC1E66">
            <w:pPr>
              <w:pStyle w:val="ListParagraph"/>
              <w:numPr>
                <w:ilvl w:val="0"/>
                <w:numId w:val="12"/>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14:paraId="0E80C4B3" w14:textId="77777777" w:rsidR="00793F25" w:rsidRDefault="00793F25" w:rsidP="00CC1E66">
            <w:pPr>
              <w:pStyle w:val="ListParagraph"/>
              <w:numPr>
                <w:ilvl w:val="0"/>
                <w:numId w:val="12"/>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w:t>
            </w:r>
          </w:p>
          <w:p w14:paraId="7D06C1EB" w14:textId="77777777" w:rsidR="00793F25" w:rsidRDefault="00793F25" w:rsidP="00CC1E66">
            <w:pPr>
              <w:pStyle w:val="ListParagraph"/>
              <w:numPr>
                <w:ilvl w:val="0"/>
                <w:numId w:val="12"/>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 or equal</w:t>
            </w:r>
          </w:p>
          <w:p w14:paraId="074A4BBC" w14:textId="77777777" w:rsidR="00793F25" w:rsidRDefault="00793F25" w:rsidP="00CC1E66">
            <w:pPr>
              <w:pStyle w:val="ListParagraph"/>
              <w:numPr>
                <w:ilvl w:val="0"/>
                <w:numId w:val="12"/>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bitwise and</w:t>
            </w:r>
          </w:p>
          <w:p w14:paraId="48482C69" w14:textId="77777777" w:rsidR="00793F25" w:rsidRPr="00C264AF" w:rsidRDefault="00793F25" w:rsidP="00CC1E66">
            <w:pPr>
              <w:pStyle w:val="ListParagraph"/>
              <w:numPr>
                <w:ilvl w:val="0"/>
                <w:numId w:val="12"/>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bitwise or</w:t>
            </w:r>
          </w:p>
        </w:tc>
      </w:tr>
      <w:tr w:rsidR="00793F25" w14:paraId="7DFDF44B" w14:textId="77777777" w:rsidTr="004641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EF62C70" w14:textId="77777777"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70" w:name="_Toc314765748"/>
            <w:r w:rsidRPr="00C264AF">
              <w:rPr>
                <w:rFonts w:ascii="Calibri" w:hAnsi="Calibri" w:cs="Times New Roman"/>
                <w:color w:val="000000"/>
              </w:rPr>
              <w:t>ipv4_address</w:t>
            </w:r>
            <w:bookmarkEnd w:id="170"/>
          </w:p>
        </w:tc>
        <w:tc>
          <w:tcPr>
            <w:tcW w:w="3957" w:type="pct"/>
            <w:tcBorders>
              <w:left w:val="single" w:sz="4" w:space="0" w:color="auto"/>
            </w:tcBorders>
          </w:tcPr>
          <w:p w14:paraId="15138A60" w14:textId="77777777" w:rsidR="009148DB" w:rsidRPr="009148DB" w:rsidRDefault="009148DB" w:rsidP="009148DB">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9148DB">
              <w:rPr>
                <w:rFonts w:cs="Times New Roman"/>
                <w:color w:val="000000"/>
              </w:rPr>
              <w:t>The ipv4_address datatype represents IPv4 addresses and IPv4 address</w:t>
            </w:r>
            <w:r w:rsidR="007C7960">
              <w:rPr>
                <w:rFonts w:cs="Times New Roman"/>
                <w:color w:val="000000"/>
              </w:rPr>
              <w:t xml:space="preserve"> </w:t>
            </w:r>
            <w:r w:rsidRPr="009148DB">
              <w:rPr>
                <w:rFonts w:cs="Times New Roman"/>
                <w:color w:val="000000"/>
              </w:rPr>
              <w:t xml:space="preserve">prefixes. Its value space consists of the set of ordered pairs of integers where the first element of each pair is in the range [0,2^32) (the representable range of a 32-bit unsigned int), and the second is in the range [0,32]. The first element is an address, and the second is a prefix length. </w:t>
            </w:r>
          </w:p>
          <w:p w14:paraId="29B03581" w14:textId="77777777" w:rsidR="009148DB" w:rsidRPr="009148DB" w:rsidRDefault="009148DB" w:rsidP="009148DB">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68016B48" w14:textId="77777777" w:rsidR="009148DB" w:rsidRPr="009148DB" w:rsidRDefault="009148DB" w:rsidP="009148DB">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9148DB">
              <w:rPr>
                <w:rFonts w:cs="Times New Roman"/>
                <w:color w:val="000000"/>
              </w:rPr>
              <w:t xml:space="preserve">The lexical space is dotted-quad CIDR-like notation ('a.b.c.d' where 'a', 'b', 'c', and 'd' are integers from 0-255), optionally followed by a slash ('/') and either a prefix length (an integer from 0-32) or a netmask represented in the dotted-quad notation described previously. Examples of legal values are '192.0.2.0', '192.0.2.0/32', and </w:t>
            </w:r>
          </w:p>
          <w:p w14:paraId="197D85B2" w14:textId="77777777" w:rsidR="00793F25" w:rsidRDefault="009148DB"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9148DB">
              <w:rPr>
                <w:rFonts w:cs="Times New Roman"/>
                <w:color w:val="000000"/>
              </w:rPr>
              <w:t>'192.0.2.0/255.255.255.255'. Additionally, leading zeros are permitted such that '192.0.2.0' is equal to '192.000.002.000'. If a prefix length is not specified, it is implicitly equal to 32.</w:t>
            </w:r>
            <w:r w:rsidR="003213F5">
              <w:rPr>
                <w:rFonts w:cs="Times New Roman"/>
                <w:color w:val="000000"/>
              </w:rPr>
              <w:t xml:space="preserve"> </w:t>
            </w:r>
            <w:r w:rsidR="00432B10">
              <w:rPr>
                <w:rFonts w:cs="Times New Roman"/>
                <w:color w:val="000000"/>
              </w:rPr>
              <w:t>[</w:t>
            </w:r>
            <w:r w:rsidR="00AE13A7">
              <w:rPr>
                <w:rFonts w:cs="Times New Roman"/>
                <w:color w:val="000000"/>
              </w:rPr>
              <w:t>19</w:t>
            </w:r>
            <w:r w:rsidR="00432B10">
              <w:rPr>
                <w:rFonts w:cs="Times New Roman"/>
                <w:color w:val="000000"/>
              </w:rPr>
              <w:t>]</w:t>
            </w:r>
          </w:p>
          <w:p w14:paraId="7F7EBDA6" w14:textId="77777777" w:rsidR="007C7960" w:rsidRDefault="007C7960"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3C3E8E27"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Valid operations are:</w:t>
            </w:r>
          </w:p>
          <w:p w14:paraId="46E049F4" w14:textId="77777777" w:rsidR="00793F25" w:rsidRDefault="00793F25" w:rsidP="00CC1E66">
            <w:pPr>
              <w:pStyle w:val="ListParagraph"/>
              <w:numPr>
                <w:ilvl w:val="0"/>
                <w:numId w:val="13"/>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14:paraId="2582030A" w14:textId="77777777" w:rsidR="00793F25" w:rsidRDefault="00793F25" w:rsidP="00CC1E66">
            <w:pPr>
              <w:pStyle w:val="ListParagraph"/>
              <w:numPr>
                <w:ilvl w:val="0"/>
                <w:numId w:val="13"/>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14:paraId="07BB519B" w14:textId="77777777" w:rsidR="00793F25" w:rsidRDefault="00793F25" w:rsidP="00CC1E66">
            <w:pPr>
              <w:pStyle w:val="ListParagraph"/>
              <w:numPr>
                <w:ilvl w:val="0"/>
                <w:numId w:val="13"/>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14:paraId="383658E9" w14:textId="77777777" w:rsidR="00793F25" w:rsidRDefault="00793F25" w:rsidP="00CC1E66">
            <w:pPr>
              <w:pStyle w:val="ListParagraph"/>
              <w:numPr>
                <w:ilvl w:val="0"/>
                <w:numId w:val="13"/>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14:paraId="17FDC5ED" w14:textId="77777777" w:rsidR="00793F25" w:rsidRDefault="00793F25" w:rsidP="00CC1E66">
            <w:pPr>
              <w:pStyle w:val="ListParagraph"/>
              <w:numPr>
                <w:ilvl w:val="0"/>
                <w:numId w:val="13"/>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w:t>
            </w:r>
          </w:p>
          <w:p w14:paraId="7D9EE26C" w14:textId="77777777" w:rsidR="00793F25" w:rsidRDefault="00793F25" w:rsidP="00CC1E66">
            <w:pPr>
              <w:pStyle w:val="ListParagraph"/>
              <w:numPr>
                <w:ilvl w:val="0"/>
                <w:numId w:val="13"/>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 or equal</w:t>
            </w:r>
          </w:p>
          <w:p w14:paraId="53613475" w14:textId="77777777" w:rsidR="00793F25" w:rsidRDefault="00793F25" w:rsidP="00CC1E66">
            <w:pPr>
              <w:pStyle w:val="ListParagraph"/>
              <w:numPr>
                <w:ilvl w:val="0"/>
                <w:numId w:val="13"/>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s</w:t>
            </w:r>
            <w:r w:rsidRPr="00C264AF">
              <w:rPr>
                <w:rFonts w:cs="Times New Roman"/>
                <w:color w:val="000000"/>
              </w:rPr>
              <w:t>ubset of</w:t>
            </w:r>
          </w:p>
          <w:p w14:paraId="532643A5" w14:textId="77777777" w:rsidR="00793F25" w:rsidRPr="00C264AF" w:rsidRDefault="00793F25" w:rsidP="00432B10">
            <w:pPr>
              <w:pStyle w:val="ListParagraph"/>
              <w:numPr>
                <w:ilvl w:val="0"/>
                <w:numId w:val="13"/>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superset of</w:t>
            </w:r>
          </w:p>
        </w:tc>
      </w:tr>
      <w:tr w:rsidR="00793F25" w14:paraId="67048267" w14:textId="77777777" w:rsidTr="004641F8">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1291DBE8"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pv6_address</w:t>
            </w:r>
          </w:p>
        </w:tc>
        <w:tc>
          <w:tcPr>
            <w:tcW w:w="3957" w:type="pct"/>
            <w:tcBorders>
              <w:left w:val="single" w:sz="4" w:space="0" w:color="auto"/>
            </w:tcBorders>
          </w:tcPr>
          <w:p w14:paraId="00AE1419" w14:textId="77777777" w:rsidR="00D4595D" w:rsidRPr="00D4595D" w:rsidRDefault="00D4595D" w:rsidP="00D4595D">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D4595D">
              <w:rPr>
                <w:rFonts w:cs="Times New Roman"/>
                <w:color w:val="000000"/>
              </w:rPr>
              <w:t xml:space="preserve">The ipv6_address datatype represents IPv6 addresses and IPv6 address prefixes. Its value space consists of the set of ordered pairs of integers where the first element of each pair is in the range [0,2^128) (the representable range of a 128-bit unsigned int), and the second is in the range [0,128]. The first element is an address, and the second is a prefix length. </w:t>
            </w:r>
          </w:p>
          <w:p w14:paraId="3145BB21" w14:textId="77777777" w:rsidR="00D4595D" w:rsidRPr="00D4595D" w:rsidRDefault="00D4595D" w:rsidP="00D4595D">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5B28B5BB" w14:textId="77777777" w:rsidR="00793F25" w:rsidRDefault="00D4595D" w:rsidP="00D4595D">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D4595D">
              <w:rPr>
                <w:rFonts w:cs="Times New Roman"/>
                <w:color w:val="000000"/>
              </w:rPr>
              <w:t>The lexical space is CIDR notation given in IETF specification RFC 4291 for textual representations of IPv6 addresses and IPv6 address prefixes (see sections 2.2 and 2.3). If a prefix-length is not specified, it is implicitly equal to 128.</w:t>
            </w:r>
            <w:r w:rsidR="00793F25" w:rsidRPr="00C264AF">
              <w:rPr>
                <w:rFonts w:cs="Times"/>
              </w:rPr>
              <w:t xml:space="preserve"> </w:t>
            </w:r>
            <w:r w:rsidR="00793F25" w:rsidRPr="00C264AF">
              <w:rPr>
                <w:rFonts w:cs="Times New Roman"/>
                <w:color w:val="000000"/>
              </w:rPr>
              <w:t>[5].</w:t>
            </w:r>
          </w:p>
          <w:p w14:paraId="43D0BCFC"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39EEDCE0"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lastRenderedPageBreak/>
              <w:t>Valid operations are</w:t>
            </w:r>
            <w:r>
              <w:rPr>
                <w:rFonts w:cs="Times New Roman"/>
                <w:color w:val="000000"/>
              </w:rPr>
              <w:t>:</w:t>
            </w:r>
            <w:r w:rsidRPr="00C264AF">
              <w:rPr>
                <w:rFonts w:cs="Times New Roman"/>
                <w:color w:val="000000"/>
              </w:rPr>
              <w:t xml:space="preserve"> </w:t>
            </w:r>
          </w:p>
          <w:p w14:paraId="1B9C423D" w14:textId="77777777" w:rsidR="00793F25" w:rsidRDefault="00793F25" w:rsidP="00CC1E66">
            <w:pPr>
              <w:pStyle w:val="ListParagraph"/>
              <w:numPr>
                <w:ilvl w:val="0"/>
                <w:numId w:val="14"/>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equals</w:t>
            </w:r>
          </w:p>
          <w:p w14:paraId="54A5CEDD" w14:textId="77777777" w:rsidR="00793F25" w:rsidRDefault="00793F25" w:rsidP="00CC1E66">
            <w:pPr>
              <w:pStyle w:val="ListParagraph"/>
              <w:numPr>
                <w:ilvl w:val="0"/>
                <w:numId w:val="14"/>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not equal</w:t>
            </w:r>
          </w:p>
          <w:p w14:paraId="77FDD0AB" w14:textId="77777777" w:rsidR="00793F25" w:rsidRDefault="00793F25" w:rsidP="00CC1E66">
            <w:pPr>
              <w:pStyle w:val="ListParagraph"/>
              <w:numPr>
                <w:ilvl w:val="0"/>
                <w:numId w:val="14"/>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greater than</w:t>
            </w:r>
          </w:p>
          <w:p w14:paraId="5F3B2EE6" w14:textId="77777777" w:rsidR="00793F25" w:rsidRDefault="00793F25" w:rsidP="00CC1E66">
            <w:pPr>
              <w:pStyle w:val="ListParagraph"/>
              <w:numPr>
                <w:ilvl w:val="0"/>
                <w:numId w:val="14"/>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greater than or equal</w:t>
            </w:r>
          </w:p>
          <w:p w14:paraId="7C831447" w14:textId="77777777" w:rsidR="00793F25" w:rsidRDefault="00793F25" w:rsidP="00CC1E66">
            <w:pPr>
              <w:pStyle w:val="ListParagraph"/>
              <w:numPr>
                <w:ilvl w:val="0"/>
                <w:numId w:val="14"/>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less than</w:t>
            </w:r>
          </w:p>
          <w:p w14:paraId="4BADE91E" w14:textId="77777777" w:rsidR="00793F25" w:rsidRDefault="00793F25" w:rsidP="00CC1E66">
            <w:pPr>
              <w:pStyle w:val="ListParagraph"/>
              <w:numPr>
                <w:ilvl w:val="0"/>
                <w:numId w:val="14"/>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less than or equal</w:t>
            </w:r>
          </w:p>
          <w:p w14:paraId="69D51184" w14:textId="77777777" w:rsidR="00793F25" w:rsidRDefault="00793F25" w:rsidP="00CC1E66">
            <w:pPr>
              <w:pStyle w:val="ListParagraph"/>
              <w:numPr>
                <w:ilvl w:val="0"/>
                <w:numId w:val="14"/>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subset of</w:t>
            </w:r>
          </w:p>
          <w:p w14:paraId="2E0DEB31" w14:textId="77777777" w:rsidR="00793F25" w:rsidRPr="00C264AF" w:rsidRDefault="00793F25" w:rsidP="00CC1E66">
            <w:pPr>
              <w:pStyle w:val="ListParagraph"/>
              <w:numPr>
                <w:ilvl w:val="0"/>
                <w:numId w:val="14"/>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superset of</w:t>
            </w:r>
          </w:p>
        </w:tc>
      </w:tr>
      <w:tr w:rsidR="00793F25" w14:paraId="549F0EB7" w14:textId="77777777" w:rsidTr="004641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330B8DD3"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lastRenderedPageBreak/>
              <w:t>string</w:t>
            </w:r>
          </w:p>
        </w:tc>
        <w:tc>
          <w:tcPr>
            <w:tcW w:w="3957" w:type="pct"/>
            <w:tcBorders>
              <w:left w:val="single" w:sz="4" w:space="0" w:color="auto"/>
            </w:tcBorders>
          </w:tcPr>
          <w:p w14:paraId="5D4C9A69"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string data [6].</w:t>
            </w:r>
          </w:p>
          <w:p w14:paraId="5ECCA847"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6C60887A"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14:paraId="4E60A49C" w14:textId="77777777" w:rsidR="00793F25" w:rsidRDefault="00793F25" w:rsidP="00CC1E66">
            <w:pPr>
              <w:pStyle w:val="ListParagraph"/>
              <w:numPr>
                <w:ilvl w:val="0"/>
                <w:numId w:val="15"/>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equals</w:t>
            </w:r>
          </w:p>
          <w:p w14:paraId="6C97CAE9" w14:textId="77777777" w:rsidR="00793F25" w:rsidRDefault="00793F25" w:rsidP="00CC1E66">
            <w:pPr>
              <w:pStyle w:val="ListParagraph"/>
              <w:numPr>
                <w:ilvl w:val="0"/>
                <w:numId w:val="15"/>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not equal</w:t>
            </w:r>
          </w:p>
          <w:p w14:paraId="16504F79" w14:textId="77777777" w:rsidR="00793F25" w:rsidRDefault="00793F25" w:rsidP="00CC1E66">
            <w:pPr>
              <w:pStyle w:val="ListParagraph"/>
              <w:numPr>
                <w:ilvl w:val="0"/>
                <w:numId w:val="15"/>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case insensitive equals</w:t>
            </w:r>
          </w:p>
          <w:p w14:paraId="22058E21" w14:textId="77777777" w:rsidR="00793F25" w:rsidRDefault="00793F25" w:rsidP="00CC1E66">
            <w:pPr>
              <w:pStyle w:val="ListParagraph"/>
              <w:numPr>
                <w:ilvl w:val="0"/>
                <w:numId w:val="15"/>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case insensitive not equal</w:t>
            </w:r>
          </w:p>
          <w:p w14:paraId="4A2A522B" w14:textId="77777777" w:rsidR="00793F25" w:rsidRPr="00C264AF" w:rsidRDefault="00793F25" w:rsidP="00CC1E66">
            <w:pPr>
              <w:pStyle w:val="ListParagraph"/>
              <w:numPr>
                <w:ilvl w:val="0"/>
                <w:numId w:val="15"/>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pattern match</w:t>
            </w:r>
          </w:p>
        </w:tc>
      </w:tr>
      <w:tr w:rsidR="00793F25" w14:paraId="7A3D1EA5" w14:textId="77777777" w:rsidTr="004641F8">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75046D2D"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version</w:t>
            </w:r>
          </w:p>
        </w:tc>
        <w:tc>
          <w:tcPr>
            <w:tcW w:w="3957" w:type="pct"/>
            <w:tcBorders>
              <w:left w:val="single" w:sz="4" w:space="0" w:color="auto"/>
            </w:tcBorders>
          </w:tcPr>
          <w:p w14:paraId="45DD4A5D"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 xml:space="preserve">Data of this type </w:t>
            </w:r>
            <w:r w:rsidRPr="00C264AF">
              <w:rPr>
                <w:rFonts w:cs="Times New Roman"/>
                <w:color w:val="000000"/>
              </w:rPr>
              <w:t>represents a value that is a hierarchical list of non-negative integers separated by a single character delimiter</w:t>
            </w:r>
            <w:r w:rsidR="003213F5">
              <w:rPr>
                <w:rFonts w:cs="Times New Roman"/>
                <w:color w:val="000000"/>
              </w:rPr>
              <w:t xml:space="preserve">. </w:t>
            </w:r>
            <w:r w:rsidRPr="00C264AF">
              <w:rPr>
                <w:rFonts w:cs="Times New Roman"/>
                <w:color w:val="000000"/>
              </w:rPr>
              <w:t xml:space="preserve">Any </w:t>
            </w:r>
            <w:r w:rsidR="00100F4D">
              <w:rPr>
                <w:rFonts w:cs="Times New Roman"/>
                <w:color w:val="000000"/>
              </w:rPr>
              <w:t xml:space="preserve">single </w:t>
            </w:r>
            <w:r w:rsidRPr="00C264AF">
              <w:rPr>
                <w:rFonts w:cs="Times New Roman"/>
                <w:color w:val="000000"/>
              </w:rPr>
              <w:t xml:space="preserve">non-number character </w:t>
            </w:r>
            <w:r w:rsidR="00D77411">
              <w:rPr>
                <w:rFonts w:cs="Times New Roman"/>
                <w:color w:val="000000"/>
              </w:rPr>
              <w:t>may</w:t>
            </w:r>
            <w:r w:rsidR="00D77411" w:rsidRPr="00C264AF">
              <w:rPr>
                <w:rFonts w:cs="Times New Roman"/>
                <w:color w:val="000000"/>
              </w:rPr>
              <w:t xml:space="preserve"> </w:t>
            </w:r>
            <w:r w:rsidRPr="00C264AF">
              <w:rPr>
                <w:rFonts w:cs="Times New Roman"/>
                <w:color w:val="000000"/>
              </w:rPr>
              <w:t xml:space="preserve">be used as a delimiter and </w:t>
            </w:r>
            <w:r w:rsidR="00100F4D">
              <w:rPr>
                <w:rFonts w:cs="Times New Roman"/>
                <w:color w:val="000000"/>
              </w:rPr>
              <w:t>the delimiter may vary between component of a given version string.</w:t>
            </w:r>
            <w:r w:rsidRPr="00C264AF">
              <w:rPr>
                <w:rFonts w:cs="Times New Roman"/>
                <w:color w:val="000000"/>
              </w:rPr>
              <w:t xml:space="preserve"> </w:t>
            </w:r>
          </w:p>
          <w:p w14:paraId="557AA4BB"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5D0E76B2"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14:paraId="0EEC5F90" w14:textId="77777777" w:rsidR="00793F25" w:rsidRPr="00C264AF" w:rsidRDefault="00793F25" w:rsidP="00CC1E66">
            <w:pPr>
              <w:pStyle w:val="ListParagraph"/>
              <w:numPr>
                <w:ilvl w:val="0"/>
                <w:numId w:val="16"/>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3296"/>
              </w:rPr>
            </w:pPr>
            <w:r w:rsidRPr="00C264AF">
              <w:rPr>
                <w:rFonts w:cs="Times New Roman"/>
                <w:color w:val="000000"/>
              </w:rPr>
              <w:t>equals</w:t>
            </w:r>
          </w:p>
          <w:p w14:paraId="1D1AC313" w14:textId="77777777" w:rsidR="00793F25" w:rsidRPr="00C264AF" w:rsidRDefault="00793F25" w:rsidP="00CC1E66">
            <w:pPr>
              <w:pStyle w:val="ListParagraph"/>
              <w:numPr>
                <w:ilvl w:val="0"/>
                <w:numId w:val="16"/>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3296"/>
              </w:rPr>
            </w:pPr>
            <w:r w:rsidRPr="00C264AF">
              <w:rPr>
                <w:rFonts w:cs="Times New Roman"/>
                <w:color w:val="000000"/>
              </w:rPr>
              <w:t>not equal</w:t>
            </w:r>
          </w:p>
          <w:p w14:paraId="26BA6661" w14:textId="77777777" w:rsidR="00793F25" w:rsidRPr="00C264AF" w:rsidRDefault="00793F25" w:rsidP="00CC1E66">
            <w:pPr>
              <w:pStyle w:val="ListParagraph"/>
              <w:numPr>
                <w:ilvl w:val="0"/>
                <w:numId w:val="16"/>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3296"/>
              </w:rPr>
            </w:pPr>
            <w:r w:rsidRPr="00C264AF">
              <w:rPr>
                <w:rFonts w:cs="Times New Roman"/>
                <w:color w:val="000000"/>
              </w:rPr>
              <w:t>greater than</w:t>
            </w:r>
          </w:p>
          <w:p w14:paraId="57F64CBC" w14:textId="77777777" w:rsidR="00793F25" w:rsidRPr="00C264AF" w:rsidRDefault="00793F25" w:rsidP="00CC1E66">
            <w:pPr>
              <w:pStyle w:val="ListParagraph"/>
              <w:numPr>
                <w:ilvl w:val="0"/>
                <w:numId w:val="16"/>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3296"/>
              </w:rPr>
            </w:pPr>
            <w:r w:rsidRPr="00C264AF">
              <w:rPr>
                <w:rFonts w:cs="Times New Roman"/>
                <w:color w:val="000000"/>
              </w:rPr>
              <w:t>greater than or equal</w:t>
            </w:r>
          </w:p>
          <w:p w14:paraId="1EEABCAA" w14:textId="77777777" w:rsidR="00793F25" w:rsidRPr="00C264AF" w:rsidRDefault="00793F25" w:rsidP="00CC1E66">
            <w:pPr>
              <w:pStyle w:val="ListParagraph"/>
              <w:numPr>
                <w:ilvl w:val="0"/>
                <w:numId w:val="16"/>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3296"/>
              </w:rPr>
            </w:pPr>
            <w:r w:rsidRPr="00C264AF">
              <w:rPr>
                <w:rFonts w:cs="Times New Roman"/>
                <w:color w:val="000000"/>
              </w:rPr>
              <w:t>less than</w:t>
            </w:r>
          </w:p>
          <w:p w14:paraId="2E547C9B" w14:textId="77777777" w:rsidR="00793F25" w:rsidRPr="00C264AF" w:rsidRDefault="00793F25" w:rsidP="00CC1E66">
            <w:pPr>
              <w:pStyle w:val="ListParagraph"/>
              <w:numPr>
                <w:ilvl w:val="0"/>
                <w:numId w:val="16"/>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3296"/>
              </w:rPr>
            </w:pPr>
            <w:r>
              <w:rPr>
                <w:rFonts w:cs="Times New Roman"/>
                <w:color w:val="000000"/>
              </w:rPr>
              <w:t xml:space="preserve">less than or equal </w:t>
            </w:r>
          </w:p>
        </w:tc>
      </w:tr>
    </w:tbl>
    <w:p w14:paraId="15CDA611" w14:textId="77777777" w:rsidR="00793F25" w:rsidRDefault="00793F25" w:rsidP="00E90F68">
      <w:pPr>
        <w:pStyle w:val="Heading3"/>
      </w:pPr>
      <w:bookmarkStart w:id="171" w:name="_Toc314765749"/>
      <w:r>
        <w:t>ComplexData</w:t>
      </w:r>
      <w:r w:rsidR="00A3648C">
        <w:t>t</w:t>
      </w:r>
      <w:r>
        <w:t>ypeEnumeration</w:t>
      </w:r>
      <w:bookmarkEnd w:id="171"/>
    </w:p>
    <w:p w14:paraId="0D68930D" w14:textId="77777777" w:rsidR="005629BC" w:rsidRDefault="00793F25" w:rsidP="00D77411">
      <w:pPr>
        <w:rPr>
          <w:rFonts w:ascii="Calibri" w:hAnsi="Calibri"/>
        </w:rPr>
      </w:pPr>
      <w:r>
        <w:t xml:space="preserve">The </w:t>
      </w:r>
      <w:r w:rsidR="00A3648C" w:rsidRPr="00D77411">
        <w:rPr>
          <w:rFonts w:ascii="Courier New" w:hAnsi="Courier New" w:cs="Courier New"/>
        </w:rPr>
        <w:t>Complex</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w:t>
      </w:r>
      <w:r w:rsidR="00A3648C" w:rsidRPr="00A3648C">
        <w:rPr>
          <w:rFonts w:ascii="Calibri" w:hAnsi="Calibri"/>
        </w:rPr>
        <w:t xml:space="preserve"> </w:t>
      </w:r>
      <w:r w:rsidR="00D77411">
        <w:rPr>
          <w:rFonts w:ascii="Calibri" w:hAnsi="Calibri"/>
        </w:rPr>
        <w:t>complex datatypes that are supported the</w:t>
      </w:r>
      <w:r w:rsidR="00A3648C" w:rsidRPr="00A3648C">
        <w:rPr>
          <w:rFonts w:ascii="Calibri" w:hAnsi="Calibri"/>
        </w:rPr>
        <w:t xml:space="preserve"> OVAL</w:t>
      </w:r>
      <w:r w:rsidR="00D77411">
        <w:rPr>
          <w:rFonts w:ascii="Calibri" w:hAnsi="Calibri"/>
        </w:rPr>
        <w:t xml:space="preserve"> Language</w:t>
      </w:r>
      <w:r w:rsidR="003213F5">
        <w:rPr>
          <w:rFonts w:ascii="Calibri" w:hAnsi="Calibri"/>
        </w:rPr>
        <w:t xml:space="preserve">. </w:t>
      </w:r>
      <w:r w:rsidR="00A3648C" w:rsidRPr="00A3648C">
        <w:rPr>
          <w:rFonts w:ascii="Calibri" w:hAnsi="Calibri"/>
        </w:rPr>
        <w:t>These datatype</w:t>
      </w:r>
      <w:r w:rsidR="00D77411">
        <w:rPr>
          <w:rFonts w:ascii="Calibri" w:hAnsi="Calibri"/>
        </w:rPr>
        <w:t>s</w:t>
      </w:r>
      <w:r w:rsidR="00A3648C" w:rsidRPr="00A3648C">
        <w:rPr>
          <w:rFonts w:ascii="Calibri" w:hAnsi="Calibri"/>
        </w:rPr>
        <w:t xml:space="preserve"> describe the values </w:t>
      </w:r>
      <w:r w:rsidR="00D77411">
        <w:rPr>
          <w:rFonts w:ascii="Calibri" w:hAnsi="Calibri"/>
        </w:rPr>
        <w:t xml:space="preserve">with some structure </w:t>
      </w:r>
      <w:r w:rsidR="00A3648C" w:rsidRPr="00A3648C">
        <w:rPr>
          <w:rFonts w:ascii="Calibri" w:hAnsi="Calibri"/>
        </w:rPr>
        <w:t>beyond simple string like content.</w:t>
      </w:r>
      <w:r w:rsidR="00670E8D">
        <w:rPr>
          <w:rFonts w:ascii="Calibri" w:hAnsi="Calibri"/>
        </w:rPr>
        <w:t xml:space="preserve"> </w:t>
      </w:r>
      <w:r w:rsidR="005629BC">
        <w:rPr>
          <w:rFonts w:ascii="Calibri" w:hAnsi="Calibri"/>
        </w:rPr>
        <w:t>O One simple example of a complex dataytype is an address.  The address might be composed of a street, city, state, and zip code.  These for field together comprise the complete address.</w:t>
      </w:r>
    </w:p>
    <w:p w14:paraId="7FDE0806" w14:textId="77777777" w:rsidR="00A3648C" w:rsidRDefault="00670E8D" w:rsidP="00D77411">
      <w:pPr>
        <w:rPr>
          <w:rFonts w:ascii="Calibri" w:hAnsi="Calibri"/>
        </w:rPr>
      </w:pPr>
      <w:r>
        <w:rPr>
          <w:rFonts w:ascii="Calibri" w:hAnsi="Calibri"/>
        </w:rPr>
        <w:t xml:space="preserve">Each value in the </w:t>
      </w:r>
      <w:r w:rsidRPr="00D77411">
        <w:rPr>
          <w:rFonts w:ascii="Courier New" w:hAnsi="Courier New" w:cs="Courier New"/>
        </w:rPr>
        <w:t>Complex</w:t>
      </w:r>
      <w:r>
        <w:rPr>
          <w:rFonts w:ascii="Courier New" w:hAnsi="Courier New"/>
        </w:rPr>
        <w:t>DatatypeEnumeration</w:t>
      </w:r>
      <w:r>
        <w:rPr>
          <w:rFonts w:ascii="Calibri" w:hAnsi="Calibri"/>
        </w:rPr>
        <w:t xml:space="preserve"> has an allowed set of operations listed in the table below. These operations are based upon the full list of operations which are defined in the </w:t>
      </w:r>
      <w:r w:rsidRPr="00670E8D">
        <w:rPr>
          <w:rFonts w:ascii="Courier New" w:hAnsi="Courier New" w:cs="Courier New"/>
        </w:rPr>
        <w:t>OperationEnumeration</w:t>
      </w:r>
      <w:r>
        <w:rPr>
          <w:rFonts w:ascii="Calibri" w:hAnsi="Calibri"/>
        </w:rPr>
        <w:t>.</w:t>
      </w:r>
    </w:p>
    <w:tbl>
      <w:tblPr>
        <w:tblStyle w:val="LightList1"/>
        <w:tblW w:w="5000" w:type="pct"/>
        <w:tblLayout w:type="fixed"/>
        <w:tblLook w:val="04A0" w:firstRow="1" w:lastRow="0" w:firstColumn="1" w:lastColumn="0" w:noHBand="0" w:noVBand="1"/>
      </w:tblPr>
      <w:tblGrid>
        <w:gridCol w:w="1998"/>
        <w:gridCol w:w="7578"/>
      </w:tblGrid>
      <w:tr w:rsidR="00793F25" w14:paraId="314D977A" w14:textId="77777777"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03E6D820" w14:textId="77777777" w:rsidR="00793F25" w:rsidRDefault="00793F25" w:rsidP="00DE5AC9">
            <w:pPr>
              <w:rPr>
                <w:b w:val="0"/>
                <w:bCs w:val="0"/>
                <w:color w:val="auto"/>
              </w:rPr>
            </w:pPr>
            <w:r w:rsidRPr="00A719C5">
              <w:t>Enumeration Value</w:t>
            </w:r>
          </w:p>
        </w:tc>
        <w:tc>
          <w:tcPr>
            <w:tcW w:w="3957" w:type="pct"/>
            <w:tcBorders>
              <w:bottom w:val="single" w:sz="8" w:space="0" w:color="000000" w:themeColor="text1"/>
            </w:tcBorders>
          </w:tcPr>
          <w:p w14:paraId="49FE0689" w14:textId="77777777"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14:paraId="68A39EB2"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8B8F7C5"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record</w:t>
            </w:r>
          </w:p>
        </w:tc>
        <w:tc>
          <w:tcPr>
            <w:tcW w:w="3957" w:type="pct"/>
            <w:tcBorders>
              <w:left w:val="single" w:sz="4" w:space="0" w:color="auto"/>
            </w:tcBorders>
          </w:tcPr>
          <w:p w14:paraId="3B05E8E1" w14:textId="77777777"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represents a collection of </w:t>
            </w:r>
            <w:r w:rsidRPr="00C264AF">
              <w:rPr>
                <w:rFonts w:cs="Times New Roman"/>
                <w:color w:val="000000"/>
              </w:rPr>
              <w:t>named fields and values</w:t>
            </w:r>
            <w:r w:rsidR="003213F5">
              <w:rPr>
                <w:rFonts w:cs="Times New Roman"/>
                <w:color w:val="000000"/>
              </w:rPr>
              <w:t xml:space="preserve">. </w:t>
            </w:r>
          </w:p>
          <w:p w14:paraId="6CC3CEEF" w14:textId="77777777"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EE6A6CE" w14:textId="77777777"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14:paraId="6199E99A" w14:textId="77777777" w:rsidR="00793F25" w:rsidRPr="00C264AF" w:rsidRDefault="00793F25" w:rsidP="00366827">
            <w:pPr>
              <w:pStyle w:val="ListParagraph"/>
              <w:numPr>
                <w:ilvl w:val="0"/>
                <w:numId w:val="1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lastRenderedPageBreak/>
              <w:t>equals</w:t>
            </w:r>
          </w:p>
        </w:tc>
      </w:tr>
    </w:tbl>
    <w:p w14:paraId="680C0620" w14:textId="77777777" w:rsidR="00E90F68" w:rsidRDefault="00E90F68" w:rsidP="00E90F68">
      <w:pPr>
        <w:pStyle w:val="Heading3"/>
      </w:pPr>
      <w:bookmarkStart w:id="172" w:name="_Toc314765750"/>
      <w:r>
        <w:lastRenderedPageBreak/>
        <w:t>Data</w:t>
      </w:r>
      <w:r w:rsidR="00A3648C">
        <w:t>t</w:t>
      </w:r>
      <w:r>
        <w:t>ypeEnumeration</w:t>
      </w:r>
      <w:bookmarkEnd w:id="172"/>
    </w:p>
    <w:p w14:paraId="3053F64F" w14:textId="77777777" w:rsidR="00E90F68" w:rsidRPr="0044557A" w:rsidRDefault="00E90F68" w:rsidP="00E90F68">
      <w:pPr>
        <w:rPr>
          <w:rFonts w:ascii="Calibri" w:hAnsi="Calibri"/>
        </w:rPr>
      </w:pPr>
      <w:r>
        <w:t xml:space="preserve">The </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 </w:t>
      </w:r>
      <w:r w:rsidR="00793F25">
        <w:rPr>
          <w:rFonts w:ascii="Calibri" w:hAnsi="Calibri"/>
        </w:rPr>
        <w:t xml:space="preserve">complete set of all valid datatypes. This set is created as the union of the </w:t>
      </w:r>
      <w:r w:rsidR="00D635BD">
        <w:rPr>
          <w:rFonts w:ascii="Courier New" w:hAnsi="Courier New" w:cs="Courier New"/>
        </w:rPr>
        <w:t>S</w:t>
      </w:r>
      <w:r w:rsidR="00793F25" w:rsidRPr="00D77411">
        <w:rPr>
          <w:rFonts w:ascii="Courier New" w:hAnsi="Courier New" w:cs="Courier New"/>
        </w:rPr>
        <w:t>imple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xml:space="preserve"> and the </w:t>
      </w:r>
      <w:r w:rsidR="00D635BD">
        <w:rPr>
          <w:rFonts w:ascii="Courier New" w:hAnsi="Courier New" w:cs="Courier New"/>
        </w:rPr>
        <w:t>C</w:t>
      </w:r>
      <w:r w:rsidR="00793F25" w:rsidRPr="00D77411">
        <w:rPr>
          <w:rFonts w:ascii="Courier New" w:hAnsi="Courier New" w:cs="Courier New"/>
        </w:rPr>
        <w:t>omplex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This type is provided for convenience when working with the OVAL Language.</w:t>
      </w:r>
    </w:p>
    <w:p w14:paraId="201CF1C5" w14:textId="77777777" w:rsidR="00E90F68" w:rsidRDefault="00E90F68" w:rsidP="00E90F68">
      <w:pPr>
        <w:pStyle w:val="Heading3"/>
      </w:pPr>
      <w:bookmarkStart w:id="173" w:name="_Toc314765751"/>
      <w:r>
        <w:t>ExistenceEnumeration</w:t>
      </w:r>
      <w:bookmarkEnd w:id="173"/>
    </w:p>
    <w:p w14:paraId="1173C778" w14:textId="77777777" w:rsidR="00E90F68" w:rsidRPr="007E2F65" w:rsidRDefault="00E90F68" w:rsidP="00E90F68">
      <w:pPr>
        <w:rPr>
          <w:rFonts w:ascii="Calibri" w:hAnsi="Calibri"/>
        </w:rPr>
      </w:pPr>
      <w:r>
        <w:t xml:space="preserve">The </w:t>
      </w:r>
      <w:r>
        <w:rPr>
          <w:rFonts w:ascii="Courier New" w:hAnsi="Courier New"/>
        </w:rPr>
        <w:t>ExistenceEnumeration</w:t>
      </w:r>
      <w:r>
        <w:rPr>
          <w:rFonts w:ascii="Calibri" w:hAnsi="Calibri"/>
        </w:rPr>
        <w:t xml:space="preserve"> defines the acceptable values that can be used to</w:t>
      </w:r>
      <w:r w:rsidR="00042DD8">
        <w:rPr>
          <w:rFonts w:ascii="Calibri" w:hAnsi="Calibri"/>
        </w:rPr>
        <w:t xml:space="preserve"> </w:t>
      </w:r>
      <w:r w:rsidR="007772E5">
        <w:rPr>
          <w:rFonts w:ascii="Calibri" w:hAnsi="Calibri"/>
        </w:rPr>
        <w:t xml:space="preserve">specify the expected number of components </w:t>
      </w:r>
      <w:r w:rsidR="00DB268C">
        <w:rPr>
          <w:rFonts w:ascii="Calibri" w:hAnsi="Calibri"/>
        </w:rPr>
        <w:t xml:space="preserve">under consideration </w:t>
      </w:r>
      <w:r w:rsidR="00A419FD">
        <w:rPr>
          <w:rFonts w:ascii="Calibri" w:hAnsi="Calibri"/>
        </w:rPr>
        <w:t xml:space="preserve">must </w:t>
      </w:r>
      <w:r w:rsidR="00DB268C">
        <w:rPr>
          <w:rFonts w:ascii="Calibri" w:hAnsi="Calibri"/>
        </w:rPr>
        <w:t>exist.</w:t>
      </w:r>
      <w:r w:rsidR="00DB268C" w:rsidDel="00DB268C">
        <w:rPr>
          <w:rFonts w:ascii="Calibri" w:hAnsi="Calibri"/>
        </w:rPr>
        <w:t xml:space="preserve"> </w:t>
      </w:r>
    </w:p>
    <w:tbl>
      <w:tblPr>
        <w:tblStyle w:val="LightList1"/>
        <w:tblW w:w="5000" w:type="pct"/>
        <w:tblLook w:val="04A0" w:firstRow="1" w:lastRow="0" w:firstColumn="1" w:lastColumn="0" w:noHBand="0" w:noVBand="1"/>
      </w:tblPr>
      <w:tblGrid>
        <w:gridCol w:w="2032"/>
        <w:gridCol w:w="7544"/>
      </w:tblGrid>
      <w:tr w:rsidR="00E90F68" w:rsidRPr="00A719C5" w14:paraId="1DE3A5A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21B80337" w14:textId="77777777" w:rsidR="00E90F68" w:rsidRDefault="00E90F68">
            <w:pPr>
              <w:spacing w:after="200" w:line="276" w:lineRule="auto"/>
              <w:rPr>
                <w:b w:val="0"/>
                <w:bCs w:val="0"/>
                <w:color w:val="auto"/>
              </w:rPr>
            </w:pPr>
            <w:r w:rsidRPr="00A719C5">
              <w:t>Enumeration Value</w:t>
            </w:r>
          </w:p>
        </w:tc>
        <w:tc>
          <w:tcPr>
            <w:tcW w:w="3957" w:type="pct"/>
            <w:tcBorders>
              <w:bottom w:val="single" w:sz="8" w:space="0" w:color="000000" w:themeColor="text1"/>
            </w:tcBorders>
          </w:tcPr>
          <w:p w14:paraId="2B60066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3B4B924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415766B0" w14:textId="77777777" w:rsidR="00E90F68" w:rsidRPr="000F0C4F" w:rsidRDefault="00E90F68" w:rsidP="001E2C76">
            <w:pPr>
              <w:rPr>
                <w:color w:val="000000"/>
              </w:rPr>
            </w:pPr>
            <w:r w:rsidRPr="000F0C4F">
              <w:rPr>
                <w:color w:val="000000"/>
              </w:rPr>
              <w:t>all_exist</w:t>
            </w:r>
          </w:p>
        </w:tc>
        <w:tc>
          <w:tcPr>
            <w:tcW w:w="3957" w:type="pct"/>
            <w:tcBorders>
              <w:left w:val="single" w:sz="4" w:space="0" w:color="auto"/>
            </w:tcBorders>
          </w:tcPr>
          <w:p w14:paraId="510B5869"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all of the components under consideration exist.</w:t>
            </w:r>
          </w:p>
        </w:tc>
      </w:tr>
      <w:tr w:rsidR="00E90F68" w:rsidRPr="00A719C5" w14:paraId="1845BD15"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5D36A6D8" w14:textId="77777777" w:rsidR="00E90F68" w:rsidRPr="000F0C4F" w:rsidRDefault="00E90F68" w:rsidP="001E2C76">
            <w:pPr>
              <w:rPr>
                <w:color w:val="000000"/>
              </w:rPr>
            </w:pPr>
            <w:r w:rsidRPr="000F0C4F">
              <w:rPr>
                <w:color w:val="000000"/>
              </w:rPr>
              <w:t>any_exist</w:t>
            </w:r>
          </w:p>
        </w:tc>
        <w:tc>
          <w:tcPr>
            <w:tcW w:w="3957" w:type="pct"/>
            <w:tcBorders>
              <w:top w:val="single" w:sz="8" w:space="0" w:color="000000" w:themeColor="text1"/>
              <w:left w:val="single" w:sz="4" w:space="0" w:color="auto"/>
              <w:bottom w:val="single" w:sz="8" w:space="0" w:color="000000" w:themeColor="text1"/>
            </w:tcBorders>
          </w:tcPr>
          <w:p w14:paraId="14ABA781"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r more of the components under consideration exist. </w:t>
            </w:r>
          </w:p>
        </w:tc>
      </w:tr>
      <w:tr w:rsidR="00E90F68" w14:paraId="551B6EA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46739177" w14:textId="77777777" w:rsidR="00E90F68" w:rsidRPr="000F0C4F" w:rsidRDefault="00E90F68" w:rsidP="001E2C76">
            <w:pPr>
              <w:rPr>
                <w:color w:val="000000"/>
              </w:rPr>
            </w:pPr>
            <w:r w:rsidRPr="000F0C4F">
              <w:rPr>
                <w:color w:val="000000"/>
              </w:rPr>
              <w:t>at_least_one_exists</w:t>
            </w:r>
          </w:p>
        </w:tc>
        <w:tc>
          <w:tcPr>
            <w:tcW w:w="3957" w:type="pct"/>
            <w:tcBorders>
              <w:left w:val="single" w:sz="4" w:space="0" w:color="auto"/>
            </w:tcBorders>
          </w:tcPr>
          <w:p w14:paraId="5AA05CF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r more of the components under consideration exist.</w:t>
            </w:r>
          </w:p>
        </w:tc>
      </w:tr>
      <w:tr w:rsidR="00E90F68" w14:paraId="2D14CFD3"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187117B3" w14:textId="77777777" w:rsidR="00E90F68" w:rsidRPr="000F0C4F" w:rsidRDefault="00E90F68" w:rsidP="001E2C76">
            <w:pPr>
              <w:rPr>
                <w:color w:val="000000"/>
              </w:rPr>
            </w:pPr>
            <w:r w:rsidRPr="000F0C4F">
              <w:rPr>
                <w:color w:val="000000"/>
              </w:rPr>
              <w:t>none_exist</w:t>
            </w:r>
          </w:p>
        </w:tc>
        <w:tc>
          <w:tcPr>
            <w:tcW w:w="3957" w:type="pct"/>
            <w:tcBorders>
              <w:top w:val="single" w:sz="8" w:space="0" w:color="000000" w:themeColor="text1"/>
              <w:left w:val="single" w:sz="4" w:space="0" w:color="auto"/>
              <w:bottom w:val="single" w:sz="8" w:space="0" w:color="000000" w:themeColor="text1"/>
            </w:tcBorders>
          </w:tcPr>
          <w:p w14:paraId="45A6DA6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f the components under consideration exist. </w:t>
            </w:r>
          </w:p>
        </w:tc>
      </w:tr>
      <w:tr w:rsidR="00E90F68" w14:paraId="353D63F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12758C8D" w14:textId="77777777" w:rsidR="00E90F68" w:rsidRPr="000F0C4F" w:rsidRDefault="00E90F68" w:rsidP="001E2C76">
            <w:pPr>
              <w:rPr>
                <w:color w:val="000000"/>
              </w:rPr>
            </w:pPr>
            <w:r w:rsidRPr="000F0C4F">
              <w:rPr>
                <w:color w:val="000000"/>
              </w:rPr>
              <w:t>only_one_exists</w:t>
            </w:r>
          </w:p>
        </w:tc>
        <w:tc>
          <w:tcPr>
            <w:tcW w:w="3957" w:type="pct"/>
            <w:tcBorders>
              <w:left w:val="single" w:sz="4" w:space="0" w:color="auto"/>
            </w:tcBorders>
          </w:tcPr>
          <w:p w14:paraId="429DA7D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f the components under consideration exist.</w:t>
            </w:r>
          </w:p>
        </w:tc>
      </w:tr>
    </w:tbl>
    <w:p w14:paraId="0F30A152" w14:textId="77777777" w:rsidR="00E90F68" w:rsidRDefault="00E90F68" w:rsidP="00E90F68">
      <w:pPr>
        <w:pStyle w:val="Heading3"/>
      </w:pPr>
      <w:bookmarkStart w:id="174" w:name="_Toc314765752"/>
      <w:r>
        <w:t>FamilyEnumeration</w:t>
      </w:r>
      <w:bookmarkEnd w:id="174"/>
    </w:p>
    <w:p w14:paraId="57A98F2B" w14:textId="77777777" w:rsidR="00E90F68" w:rsidRDefault="00E90F68" w:rsidP="00E90F68">
      <w:r>
        <w:t xml:space="preserve">The </w:t>
      </w:r>
      <w:r>
        <w:rPr>
          <w:rFonts w:ascii="Courier New" w:hAnsi="Courier New"/>
        </w:rPr>
        <w:t>FamilyEnumeration</w:t>
      </w:r>
      <w:r>
        <w:t xml:space="preserve"> defines the high-level family that an operating system belongs to.</w:t>
      </w:r>
    </w:p>
    <w:tbl>
      <w:tblPr>
        <w:tblStyle w:val="LightList1"/>
        <w:tblW w:w="5000" w:type="pct"/>
        <w:tblLook w:val="04A0" w:firstRow="1" w:lastRow="0" w:firstColumn="1" w:lastColumn="0" w:noHBand="0" w:noVBand="1"/>
      </w:tblPr>
      <w:tblGrid>
        <w:gridCol w:w="2804"/>
        <w:gridCol w:w="6772"/>
      </w:tblGrid>
      <w:tr w:rsidR="00E90F68" w:rsidRPr="00A719C5" w14:paraId="02392781"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bottom w:val="single" w:sz="8" w:space="0" w:color="000000" w:themeColor="text1"/>
            </w:tcBorders>
          </w:tcPr>
          <w:p w14:paraId="1EE6504C" w14:textId="77777777" w:rsidR="00E90F68" w:rsidRDefault="00E90F68" w:rsidP="001E2C76">
            <w:pPr>
              <w:rPr>
                <w:b w:val="0"/>
                <w:bCs w:val="0"/>
                <w:color w:val="auto"/>
              </w:rPr>
            </w:pPr>
            <w:r w:rsidRPr="00A719C5">
              <w:t>Enumeration Value</w:t>
            </w:r>
          </w:p>
        </w:tc>
        <w:tc>
          <w:tcPr>
            <w:tcW w:w="3536" w:type="pct"/>
            <w:tcBorders>
              <w:bottom w:val="single" w:sz="8" w:space="0" w:color="000000" w:themeColor="text1"/>
            </w:tcBorders>
          </w:tcPr>
          <w:p w14:paraId="04A327C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47A8BAF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65AD3429" w14:textId="77777777" w:rsidR="00E90F68" w:rsidRPr="000F0C4F" w:rsidRDefault="00E90F68" w:rsidP="001E2C76">
            <w:pPr>
              <w:rPr>
                <w:color w:val="000000"/>
              </w:rPr>
            </w:pPr>
            <w:r w:rsidRPr="000F0C4F">
              <w:rPr>
                <w:color w:val="000000"/>
              </w:rPr>
              <w:t>catos</w:t>
            </w:r>
          </w:p>
        </w:tc>
        <w:tc>
          <w:tcPr>
            <w:tcW w:w="3536" w:type="pct"/>
            <w:tcBorders>
              <w:left w:val="single" w:sz="4" w:space="0" w:color="auto"/>
            </w:tcBorders>
          </w:tcPr>
          <w:p w14:paraId="40B700D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Cisco CatOS operating systems.</w:t>
            </w:r>
          </w:p>
        </w:tc>
      </w:tr>
      <w:tr w:rsidR="00E90F68" w:rsidRPr="00A719C5" w14:paraId="3D736EC5"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14:paraId="2F1A1ED4" w14:textId="77777777" w:rsidR="00E90F68" w:rsidRPr="000F0C4F" w:rsidRDefault="00E90F68" w:rsidP="001E2C76">
            <w:pPr>
              <w:rPr>
                <w:color w:val="000000"/>
              </w:rPr>
            </w:pPr>
            <w:r w:rsidRPr="000F0C4F">
              <w:rPr>
                <w:color w:val="000000"/>
              </w:rPr>
              <w:t>ios</w:t>
            </w:r>
          </w:p>
        </w:tc>
        <w:tc>
          <w:tcPr>
            <w:tcW w:w="3536" w:type="pct"/>
            <w:tcBorders>
              <w:top w:val="single" w:sz="8" w:space="0" w:color="000000" w:themeColor="text1"/>
              <w:left w:val="single" w:sz="4" w:space="0" w:color="auto"/>
              <w:bottom w:val="single" w:sz="8" w:space="0" w:color="000000" w:themeColor="text1"/>
            </w:tcBorders>
          </w:tcPr>
          <w:p w14:paraId="181D7738"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isco IOS operating systems.</w:t>
            </w:r>
          </w:p>
        </w:tc>
      </w:tr>
      <w:tr w:rsidR="00E90F68" w:rsidRPr="00A719C5" w14:paraId="0B68C55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106D43BA" w14:textId="77777777" w:rsidR="00E90F68" w:rsidRPr="000F0C4F" w:rsidRDefault="00E90F68" w:rsidP="001E2C76">
            <w:pPr>
              <w:rPr>
                <w:color w:val="000000"/>
              </w:rPr>
            </w:pPr>
            <w:r w:rsidRPr="000F0C4F">
              <w:rPr>
                <w:color w:val="000000"/>
              </w:rPr>
              <w:t>macos</w:t>
            </w:r>
          </w:p>
        </w:tc>
        <w:tc>
          <w:tcPr>
            <w:tcW w:w="3536" w:type="pct"/>
            <w:tcBorders>
              <w:left w:val="single" w:sz="4" w:space="0" w:color="auto"/>
            </w:tcBorders>
          </w:tcPr>
          <w:p w14:paraId="4ACBE6F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describes </w:t>
            </w:r>
            <w:r w:rsidR="001E70A4">
              <w:rPr>
                <w:color w:val="000000"/>
              </w:rPr>
              <w:t xml:space="preserve">Apple </w:t>
            </w:r>
            <w:r>
              <w:rPr>
                <w:color w:val="000000"/>
              </w:rPr>
              <w:t>Mac OS operating systems.</w:t>
            </w:r>
          </w:p>
        </w:tc>
      </w:tr>
      <w:tr w:rsidR="00E90F68" w:rsidRPr="00A719C5" w14:paraId="13B6B85E"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14:paraId="4D6736C7" w14:textId="77777777" w:rsidR="00E90F68" w:rsidRPr="000F0C4F" w:rsidRDefault="00E90F68" w:rsidP="001E2C76">
            <w:pPr>
              <w:rPr>
                <w:color w:val="000000"/>
              </w:rPr>
            </w:pPr>
            <w:r w:rsidRPr="000F0C4F">
              <w:rPr>
                <w:color w:val="000000"/>
              </w:rPr>
              <w:t>pixos</w:t>
            </w:r>
          </w:p>
        </w:tc>
        <w:tc>
          <w:tcPr>
            <w:tcW w:w="3536" w:type="pct"/>
            <w:tcBorders>
              <w:top w:val="single" w:sz="8" w:space="0" w:color="000000" w:themeColor="text1"/>
              <w:left w:val="single" w:sz="4" w:space="0" w:color="auto"/>
              <w:bottom w:val="single" w:sz="8" w:space="0" w:color="000000" w:themeColor="text1"/>
            </w:tcBorders>
          </w:tcPr>
          <w:p w14:paraId="0BAD5586" w14:textId="77777777" w:rsidR="00E90F68" w:rsidRDefault="00E90F68" w:rsidP="00AE13A7">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w:t>
            </w:r>
            <w:r w:rsidR="00AE13A7">
              <w:rPr>
                <w:color w:val="000000"/>
              </w:rPr>
              <w:t>isco</w:t>
            </w:r>
            <w:r>
              <w:rPr>
                <w:color w:val="000000"/>
              </w:rPr>
              <w:t xml:space="preserve"> PIX operating systems.</w:t>
            </w:r>
          </w:p>
        </w:tc>
      </w:tr>
      <w:tr w:rsidR="00E90F68" w:rsidRPr="00A719C5" w14:paraId="5661628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63CBBAF3" w14:textId="77777777" w:rsidR="00E90F68" w:rsidRPr="000F0C4F" w:rsidRDefault="00E90F68" w:rsidP="001E2C76">
            <w:pPr>
              <w:rPr>
                <w:color w:val="000000"/>
              </w:rPr>
            </w:pPr>
            <w:r w:rsidRPr="000F0C4F">
              <w:rPr>
                <w:color w:val="000000"/>
              </w:rPr>
              <w:t>undefined</w:t>
            </w:r>
          </w:p>
        </w:tc>
        <w:tc>
          <w:tcPr>
            <w:tcW w:w="3536" w:type="pct"/>
            <w:tcBorders>
              <w:left w:val="single" w:sz="4" w:space="0" w:color="auto"/>
            </w:tcBorders>
          </w:tcPr>
          <w:p w14:paraId="19CFDD1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s reserved for operating systems where the high-level family is not available in the current enumeration.</w:t>
            </w:r>
          </w:p>
        </w:tc>
      </w:tr>
      <w:tr w:rsidR="00E90F68" w:rsidRPr="00A719C5" w14:paraId="5D566C94"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710E4842" w14:textId="77777777" w:rsidR="00E90F68" w:rsidRPr="000F0C4F" w:rsidRDefault="00E90F68" w:rsidP="001E2C76">
            <w:pPr>
              <w:rPr>
                <w:color w:val="000000"/>
              </w:rPr>
            </w:pPr>
            <w:r w:rsidRPr="000F0C4F">
              <w:rPr>
                <w:color w:val="000000"/>
              </w:rPr>
              <w:t>unix</w:t>
            </w:r>
          </w:p>
        </w:tc>
        <w:tc>
          <w:tcPr>
            <w:tcW w:w="3536" w:type="pct"/>
            <w:tcBorders>
              <w:left w:val="single" w:sz="4" w:space="0" w:color="auto"/>
            </w:tcBorders>
          </w:tcPr>
          <w:p w14:paraId="4BF6FD0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UNIX operating systems.</w:t>
            </w:r>
          </w:p>
        </w:tc>
      </w:tr>
      <w:tr w:rsidR="00E90F68" w:rsidRPr="00A719C5" w14:paraId="400E21E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579064F2" w14:textId="77777777" w:rsidR="00E90F68" w:rsidRPr="000F0C4F" w:rsidRDefault="00E90F68" w:rsidP="001E2C76">
            <w:pPr>
              <w:rPr>
                <w:color w:val="000000"/>
              </w:rPr>
            </w:pPr>
            <w:r w:rsidRPr="000F0C4F">
              <w:rPr>
                <w:color w:val="000000"/>
              </w:rPr>
              <w:t>vmware_infrastructure</w:t>
            </w:r>
          </w:p>
        </w:tc>
        <w:tc>
          <w:tcPr>
            <w:tcW w:w="3536" w:type="pct"/>
            <w:tcBorders>
              <w:left w:val="single" w:sz="4" w:space="0" w:color="auto"/>
            </w:tcBorders>
          </w:tcPr>
          <w:p w14:paraId="597D896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the VMWare Infrastructure.</w:t>
            </w:r>
          </w:p>
        </w:tc>
      </w:tr>
      <w:tr w:rsidR="00E90F68" w:rsidRPr="00A719C5" w14:paraId="07ACACDF"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79380FDB" w14:textId="77777777" w:rsidR="00E90F68" w:rsidRPr="000F0C4F" w:rsidRDefault="00E90F68" w:rsidP="001E2C76">
            <w:pPr>
              <w:rPr>
                <w:color w:val="000000"/>
              </w:rPr>
            </w:pPr>
            <w:r w:rsidRPr="000F0C4F">
              <w:rPr>
                <w:color w:val="000000"/>
              </w:rPr>
              <w:t>windows</w:t>
            </w:r>
          </w:p>
        </w:tc>
        <w:tc>
          <w:tcPr>
            <w:tcW w:w="3536" w:type="pct"/>
            <w:tcBorders>
              <w:left w:val="single" w:sz="4" w:space="0" w:color="auto"/>
            </w:tcBorders>
          </w:tcPr>
          <w:p w14:paraId="76C53C7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describes </w:t>
            </w:r>
            <w:r w:rsidR="001E70A4">
              <w:rPr>
                <w:color w:val="000000"/>
              </w:rPr>
              <w:t xml:space="preserve">Microsoft </w:t>
            </w:r>
            <w:r>
              <w:rPr>
                <w:color w:val="000000"/>
              </w:rPr>
              <w:t>Windows operating systems.</w:t>
            </w:r>
          </w:p>
        </w:tc>
      </w:tr>
    </w:tbl>
    <w:p w14:paraId="06709732" w14:textId="77777777" w:rsidR="00E90F68" w:rsidRDefault="00E90F68" w:rsidP="00E90F68">
      <w:pPr>
        <w:pStyle w:val="Heading3"/>
      </w:pPr>
      <w:bookmarkStart w:id="175" w:name="_Toc314765753"/>
      <w:r>
        <w:t>MessageLevelEnumeration</w:t>
      </w:r>
      <w:bookmarkEnd w:id="175"/>
    </w:p>
    <w:p w14:paraId="286504C6" w14:textId="77777777" w:rsidR="00E90F68" w:rsidRDefault="00E90F68" w:rsidP="00E90F68">
      <w:pPr>
        <w:rPr>
          <w:rFonts w:ascii="Calibri" w:hAnsi="Calibri"/>
        </w:rPr>
      </w:pPr>
      <w:r>
        <w:t xml:space="preserve">The </w:t>
      </w:r>
      <w:r>
        <w:rPr>
          <w:rFonts w:ascii="Courier New" w:hAnsi="Courier New"/>
        </w:rPr>
        <w:t>MessageLevelEnumeration</w:t>
      </w:r>
      <w:r>
        <w:rPr>
          <w:rFonts w:ascii="Calibri" w:hAnsi="Calibri"/>
        </w:rPr>
        <w:t xml:space="preserve"> defines the different levels that can be associated with a message.</w:t>
      </w:r>
    </w:p>
    <w:tbl>
      <w:tblPr>
        <w:tblStyle w:val="LightList1"/>
        <w:tblW w:w="5000" w:type="pct"/>
        <w:tblLook w:val="04A0" w:firstRow="1" w:lastRow="0" w:firstColumn="1" w:lastColumn="0" w:noHBand="0" w:noVBand="1"/>
      </w:tblPr>
      <w:tblGrid>
        <w:gridCol w:w="2268"/>
        <w:gridCol w:w="7308"/>
      </w:tblGrid>
      <w:tr w:rsidR="00E90F68" w:rsidRPr="00A719C5" w14:paraId="52E5B583" w14:textId="77777777"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14:paraId="4674EED4" w14:textId="77777777"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14:paraId="0EFB1F2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7DA7B40A"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17146D8" w14:textId="77777777" w:rsidR="00E90F68" w:rsidRPr="000F0C4F" w:rsidRDefault="00E90F68" w:rsidP="001E2C76">
            <w:pPr>
              <w:rPr>
                <w:color w:val="000000"/>
              </w:rPr>
            </w:pPr>
            <w:r w:rsidRPr="000F0C4F">
              <w:rPr>
                <w:color w:val="000000"/>
              </w:rPr>
              <w:t>debug</w:t>
            </w:r>
          </w:p>
        </w:tc>
        <w:tc>
          <w:tcPr>
            <w:tcW w:w="3816" w:type="pct"/>
            <w:tcBorders>
              <w:left w:val="single" w:sz="4" w:space="0" w:color="auto"/>
            </w:tcBorders>
          </w:tcPr>
          <w:p w14:paraId="01B7A7A9"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that should only be displayed when the tool is run in verbose mode.</w:t>
            </w:r>
          </w:p>
        </w:tc>
      </w:tr>
      <w:tr w:rsidR="00E90F68" w:rsidRPr="00A719C5" w14:paraId="3F4E7B22" w14:textId="77777777"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25B2E5F0" w14:textId="77777777" w:rsidR="00E90F68" w:rsidRPr="000F0C4F" w:rsidRDefault="00E90F68" w:rsidP="001E2C76">
            <w:pPr>
              <w:rPr>
                <w:color w:val="000000"/>
              </w:rPr>
            </w:pPr>
            <w:r w:rsidRPr="000F0C4F">
              <w:rPr>
                <w:color w:val="000000"/>
              </w:rPr>
              <w:lastRenderedPageBreak/>
              <w:t>error</w:t>
            </w:r>
          </w:p>
        </w:tc>
        <w:tc>
          <w:tcPr>
            <w:tcW w:w="3816" w:type="pct"/>
            <w:tcBorders>
              <w:top w:val="single" w:sz="8" w:space="0" w:color="000000" w:themeColor="text1"/>
              <w:left w:val="single" w:sz="4" w:space="0" w:color="auto"/>
              <w:bottom w:val="single" w:sz="8" w:space="0" w:color="000000" w:themeColor="text1"/>
            </w:tcBorders>
          </w:tcPr>
          <w:p w14:paraId="5B2BEDCB" w14:textId="77777777" w:rsidR="00E90F68" w:rsidRPr="00A719C5" w:rsidRDefault="00E90F68" w:rsidP="00EE2505">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where an error was encountered, but the tool could continue execution.</w:t>
            </w:r>
          </w:p>
        </w:tc>
      </w:tr>
      <w:tr w:rsidR="00E90F68" w14:paraId="32CFA1C9"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40D6A0E4" w14:textId="77777777" w:rsidR="00E90F68" w:rsidRPr="000F0C4F" w:rsidRDefault="00E90F68" w:rsidP="001E2C76">
            <w:pPr>
              <w:rPr>
                <w:color w:val="000000"/>
              </w:rPr>
            </w:pPr>
            <w:r w:rsidRPr="000F0C4F">
              <w:rPr>
                <w:color w:val="000000"/>
              </w:rPr>
              <w:t>fatal</w:t>
            </w:r>
          </w:p>
        </w:tc>
        <w:tc>
          <w:tcPr>
            <w:tcW w:w="3816" w:type="pct"/>
            <w:tcBorders>
              <w:left w:val="single" w:sz="4" w:space="0" w:color="auto"/>
            </w:tcBorders>
          </w:tcPr>
          <w:p w14:paraId="04E726FE" w14:textId="77777777" w:rsidR="00E90F68" w:rsidRDefault="00E90F68" w:rsidP="00EE2505">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where an error was encountered</w:t>
            </w:r>
            <w:r w:rsidR="00EE2505">
              <w:rPr>
                <w:color w:val="000000"/>
              </w:rPr>
              <w:t xml:space="preserve"> and</w:t>
            </w:r>
            <w:r>
              <w:rPr>
                <w:color w:val="000000"/>
              </w:rPr>
              <w:t xml:space="preserve"> the tool could not continue execution.</w:t>
            </w:r>
          </w:p>
        </w:tc>
      </w:tr>
      <w:tr w:rsidR="00E90F68" w14:paraId="61241FBE" w14:textId="77777777"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627E68BF" w14:textId="77777777" w:rsidR="00E90F68" w:rsidRPr="000F0C4F" w:rsidRDefault="00E90F68" w:rsidP="001E2C76">
            <w:pPr>
              <w:rPr>
                <w:color w:val="000000"/>
              </w:rPr>
            </w:pPr>
            <w:r w:rsidRPr="000F0C4F">
              <w:rPr>
                <w:color w:val="000000"/>
              </w:rPr>
              <w:t>info</w:t>
            </w:r>
          </w:p>
        </w:tc>
        <w:tc>
          <w:tcPr>
            <w:tcW w:w="3816" w:type="pct"/>
            <w:tcBorders>
              <w:top w:val="single" w:sz="8" w:space="0" w:color="000000" w:themeColor="text1"/>
              <w:left w:val="single" w:sz="4" w:space="0" w:color="auto"/>
              <w:bottom w:val="single" w:sz="8" w:space="0" w:color="000000" w:themeColor="text1"/>
            </w:tcBorders>
          </w:tcPr>
          <w:p w14:paraId="2685413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that contain informational data</w:t>
            </w:r>
            <w:r w:rsidR="003213F5">
              <w:rPr>
                <w:color w:val="000000"/>
              </w:rPr>
              <w:t xml:space="preserve">. </w:t>
            </w:r>
          </w:p>
        </w:tc>
      </w:tr>
      <w:tr w:rsidR="00E90F68" w14:paraId="649CE50C"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41E2956A" w14:textId="77777777" w:rsidR="00E90F68" w:rsidRPr="000F0C4F" w:rsidRDefault="00E90F68" w:rsidP="001E2C76">
            <w:pPr>
              <w:rPr>
                <w:color w:val="000000"/>
              </w:rPr>
            </w:pPr>
            <w:r w:rsidRPr="000F0C4F">
              <w:rPr>
                <w:color w:val="000000"/>
              </w:rPr>
              <w:t>warning</w:t>
            </w:r>
          </w:p>
        </w:tc>
        <w:tc>
          <w:tcPr>
            <w:tcW w:w="3816" w:type="pct"/>
            <w:tcBorders>
              <w:left w:val="single" w:sz="4" w:space="0" w:color="auto"/>
            </w:tcBorders>
          </w:tcPr>
          <w:p w14:paraId="2C8AD1B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level is reserved for messages that indicate that a problem may have occurred. </w:t>
            </w:r>
          </w:p>
        </w:tc>
      </w:tr>
    </w:tbl>
    <w:p w14:paraId="720BEFB2" w14:textId="77777777" w:rsidR="00E90F68" w:rsidRDefault="00E90F68" w:rsidP="00E90F68">
      <w:pPr>
        <w:pStyle w:val="Heading3"/>
      </w:pPr>
      <w:bookmarkStart w:id="176" w:name="_Toc314765754"/>
      <w:r>
        <w:t>OperationEnumeration</w:t>
      </w:r>
      <w:bookmarkEnd w:id="176"/>
    </w:p>
    <w:p w14:paraId="4EF786E9" w14:textId="77777777" w:rsidR="00E90F68" w:rsidRDefault="00E90F68" w:rsidP="00E90F68">
      <w:pPr>
        <w:rPr>
          <w:rFonts w:ascii="Calibri" w:hAnsi="Calibri"/>
        </w:rPr>
      </w:pPr>
      <w:r>
        <w:t xml:space="preserve">The </w:t>
      </w:r>
      <w:r>
        <w:rPr>
          <w:rFonts w:ascii="Courier New" w:hAnsi="Courier New"/>
        </w:rPr>
        <w:t>OperationEnumeration</w:t>
      </w:r>
      <w:r>
        <w:rPr>
          <w:rFonts w:ascii="Calibri" w:hAnsi="Calibri"/>
        </w:rPr>
        <w:t xml:space="preserve"> defines the acceptable operations in the OVAL Language</w:t>
      </w:r>
      <w:r w:rsidR="003213F5">
        <w:rPr>
          <w:rFonts w:ascii="Calibri" w:hAnsi="Calibri"/>
        </w:rPr>
        <w:t xml:space="preserve">. </w:t>
      </w:r>
      <w:r>
        <w:rPr>
          <w:rFonts w:ascii="Calibri" w:hAnsi="Calibri"/>
        </w:rPr>
        <w:t>The precise meaning of an operation is dependent on the datatype of the values under consideration</w:t>
      </w:r>
      <w:r w:rsidR="003213F5">
        <w:rPr>
          <w:rFonts w:ascii="Calibri" w:hAnsi="Calibri"/>
        </w:rPr>
        <w:t xml:space="preserve">. </w:t>
      </w:r>
      <w:r w:rsidR="00084D0D">
        <w:rPr>
          <w:rFonts w:ascii="Calibri" w:hAnsi="Calibri"/>
        </w:rPr>
        <w:t>See</w:t>
      </w:r>
      <w:r w:rsidR="005629BC">
        <w:rPr>
          <w:rFonts w:ascii="Calibri" w:hAnsi="Calibri"/>
        </w:rPr>
        <w:t xml:space="preserve"> Section </w:t>
      </w:r>
      <w:r w:rsidR="005629BC">
        <w:rPr>
          <w:rFonts w:ascii="Calibri" w:hAnsi="Calibri"/>
        </w:rPr>
        <w:fldChar w:fldCharType="begin"/>
      </w:r>
      <w:r w:rsidR="005629BC">
        <w:rPr>
          <w:rFonts w:ascii="Calibri" w:hAnsi="Calibri"/>
        </w:rPr>
        <w:instrText xml:space="preserve"> REF _Ref303791377 \w \h </w:instrText>
      </w:r>
      <w:r w:rsidR="005629BC">
        <w:rPr>
          <w:rFonts w:ascii="Calibri" w:hAnsi="Calibri"/>
        </w:rPr>
      </w:r>
      <w:r w:rsidR="005629BC">
        <w:rPr>
          <w:rFonts w:ascii="Calibri" w:hAnsi="Calibri"/>
        </w:rPr>
        <w:fldChar w:fldCharType="separate"/>
      </w:r>
      <w:r w:rsidR="006E1EF2">
        <w:rPr>
          <w:rFonts w:ascii="Calibri" w:hAnsi="Calibri"/>
        </w:rPr>
        <w:t>5.3.6.3.1</w:t>
      </w:r>
      <w:r w:rsidR="005629BC">
        <w:rPr>
          <w:rFonts w:ascii="Calibri" w:hAnsi="Calibri"/>
        </w:rPr>
        <w:fldChar w:fldCharType="end"/>
      </w:r>
      <w:r w:rsidR="005629BC">
        <w:rPr>
          <w:rFonts w:ascii="Calibri" w:hAnsi="Calibri"/>
        </w:rPr>
        <w:t xml:space="preserve"> </w:t>
      </w:r>
      <w:r w:rsidR="005629BC">
        <w:rPr>
          <w:rFonts w:ascii="Calibri" w:hAnsi="Calibri"/>
        </w:rPr>
        <w:fldChar w:fldCharType="begin"/>
      </w:r>
      <w:r w:rsidR="005629BC">
        <w:rPr>
          <w:rFonts w:ascii="Calibri" w:hAnsi="Calibri"/>
        </w:rPr>
        <w:instrText xml:space="preserve"> REF _Ref303791377 \h </w:instrText>
      </w:r>
      <w:r w:rsidR="005629BC">
        <w:rPr>
          <w:rFonts w:ascii="Calibri" w:hAnsi="Calibri"/>
        </w:rPr>
      </w:r>
      <w:r w:rsidR="005629BC">
        <w:rPr>
          <w:rFonts w:ascii="Calibri" w:hAnsi="Calibri"/>
        </w:rPr>
        <w:fldChar w:fldCharType="separate"/>
      </w:r>
      <w:r w:rsidR="006E1EF2">
        <w:t>Datatype and Operation Evaluation</w:t>
      </w:r>
      <w:r w:rsidR="005629BC">
        <w:rPr>
          <w:rFonts w:ascii="Calibri" w:hAnsi="Calibri"/>
        </w:rPr>
        <w:fldChar w:fldCharType="end"/>
      </w:r>
      <w:r w:rsidR="005629BC">
        <w:rPr>
          <w:rFonts w:ascii="Calibri" w:hAnsi="Calibri"/>
        </w:rPr>
        <w:t xml:space="preserve"> </w:t>
      </w:r>
      <w:r>
        <w:rPr>
          <w:rFonts w:ascii="Calibri" w:hAnsi="Calibri"/>
        </w:rPr>
        <w:t>for additional information.</w:t>
      </w:r>
    </w:p>
    <w:tbl>
      <w:tblPr>
        <w:tblStyle w:val="LightList1"/>
        <w:tblW w:w="5000" w:type="pct"/>
        <w:tblLook w:val="04A0" w:firstRow="1" w:lastRow="0" w:firstColumn="1" w:lastColumn="0" w:noHBand="0" w:noVBand="1"/>
      </w:tblPr>
      <w:tblGrid>
        <w:gridCol w:w="2268"/>
        <w:gridCol w:w="7308"/>
      </w:tblGrid>
      <w:tr w:rsidR="00E90F68" w:rsidRPr="00A719C5" w14:paraId="2D2E07E3"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14:paraId="08FF6D3E" w14:textId="77777777"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14:paraId="4A0E99C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4A3DB65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9F169D4" w14:textId="77777777" w:rsidR="00E90F68" w:rsidRPr="000F0C4F" w:rsidRDefault="00E90F68" w:rsidP="001E2C76">
            <w:pPr>
              <w:rPr>
                <w:color w:val="000000"/>
              </w:rPr>
            </w:pPr>
            <w:r w:rsidRPr="000F0C4F">
              <w:rPr>
                <w:color w:val="000000"/>
              </w:rPr>
              <w:t>equals</w:t>
            </w:r>
          </w:p>
        </w:tc>
        <w:tc>
          <w:tcPr>
            <w:tcW w:w="3816" w:type="pct"/>
            <w:tcBorders>
              <w:left w:val="single" w:sz="4" w:space="0" w:color="auto"/>
            </w:tcBorders>
          </w:tcPr>
          <w:p w14:paraId="1D75C61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21060D">
              <w:rPr>
                <w:i/>
              </w:rPr>
              <w:t>t</w:t>
            </w:r>
            <w:r w:rsidR="0021060D" w:rsidRPr="00B8677B">
              <w:rPr>
                <w:i/>
              </w:rPr>
              <w:t>rue</w:t>
            </w:r>
            <w:r w:rsidR="0021060D">
              <w:rPr>
                <w:i/>
              </w:rPr>
              <w:t>’</w:t>
            </w:r>
            <w:r w:rsidR="0021060D">
              <w:rPr>
                <w:color w:val="000000"/>
              </w:rPr>
              <w:t xml:space="preserve"> </w:t>
            </w:r>
            <w:r>
              <w:rPr>
                <w:color w:val="000000"/>
              </w:rPr>
              <w:t>if the actual value is equal to the stated value.</w:t>
            </w:r>
          </w:p>
        </w:tc>
      </w:tr>
      <w:tr w:rsidR="00E90F68" w:rsidRPr="00A719C5" w14:paraId="46FF8E90"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3C896B8B" w14:textId="77777777" w:rsidR="00E90F68" w:rsidRPr="000F0C4F" w:rsidRDefault="00E90F68" w:rsidP="001E2C76">
            <w:pPr>
              <w:rPr>
                <w:color w:val="000000"/>
              </w:rPr>
            </w:pP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14:paraId="7EEF8CF5"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w:t>
            </w:r>
          </w:p>
        </w:tc>
      </w:tr>
      <w:tr w:rsidR="00E90F68" w14:paraId="56A680F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50CF205" w14:textId="77777777" w:rsidR="00E90F68" w:rsidRPr="000F0C4F" w:rsidRDefault="00E90F68" w:rsidP="001E2C76">
            <w:pPr>
              <w:rPr>
                <w:color w:val="000000"/>
              </w:rPr>
            </w:pPr>
            <w:r w:rsidRPr="000F0C4F">
              <w:rPr>
                <w:color w:val="000000"/>
              </w:rPr>
              <w:t>case insensitive equals</w:t>
            </w:r>
          </w:p>
        </w:tc>
        <w:tc>
          <w:tcPr>
            <w:tcW w:w="3816" w:type="pct"/>
            <w:tcBorders>
              <w:left w:val="single" w:sz="4" w:space="0" w:color="auto"/>
            </w:tcBorders>
          </w:tcPr>
          <w:p w14:paraId="6CAD7D2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equal to the stated value when performing a case insensitive comparison.</w:t>
            </w:r>
          </w:p>
        </w:tc>
      </w:tr>
      <w:tr w:rsidR="00E90F68" w14:paraId="60929BA4"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4CADF75E" w14:textId="77777777" w:rsidR="00E90F68" w:rsidRPr="000F0C4F" w:rsidRDefault="00E90F68" w:rsidP="001E2C76">
            <w:pPr>
              <w:rPr>
                <w:color w:val="000000"/>
              </w:rPr>
            </w:pPr>
            <w:r w:rsidRPr="000F0C4F">
              <w:rPr>
                <w:color w:val="000000"/>
              </w:rPr>
              <w:t>case insensitive</w:t>
            </w:r>
            <w:r>
              <w:rPr>
                <w:color w:val="000000"/>
              </w:rPr>
              <w:t xml:space="preserve"> </w:t>
            </w: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14:paraId="48F7AC1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 when performing a case insensitive comparison.</w:t>
            </w:r>
          </w:p>
        </w:tc>
      </w:tr>
      <w:tr w:rsidR="00E90F68" w14:paraId="51DF50D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7369CAE0" w14:textId="77777777" w:rsidR="00E90F68" w:rsidRPr="000F0C4F" w:rsidRDefault="00E90F68" w:rsidP="001E2C76">
            <w:pPr>
              <w:rPr>
                <w:color w:val="000000"/>
              </w:rPr>
            </w:pPr>
            <w:r w:rsidRPr="000F0C4F">
              <w:rPr>
                <w:color w:val="000000"/>
              </w:rPr>
              <w:t>greater than</w:t>
            </w:r>
          </w:p>
        </w:tc>
        <w:tc>
          <w:tcPr>
            <w:tcW w:w="3816" w:type="pct"/>
            <w:tcBorders>
              <w:left w:val="single" w:sz="4" w:space="0" w:color="auto"/>
            </w:tcBorders>
          </w:tcPr>
          <w:p w14:paraId="3C98ED9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the stated value.</w:t>
            </w:r>
          </w:p>
        </w:tc>
      </w:tr>
      <w:tr w:rsidR="00E90F68" w14:paraId="30BCB949"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7F2DD8B1" w14:textId="77777777" w:rsidR="00E90F68" w:rsidRPr="000F0C4F" w:rsidRDefault="00E90F68" w:rsidP="001E2C76">
            <w:pPr>
              <w:rPr>
                <w:color w:val="000000"/>
              </w:rPr>
            </w:pPr>
            <w:r w:rsidRPr="000F0C4F">
              <w:rPr>
                <w:color w:val="000000"/>
              </w:rPr>
              <w:t>less than</w:t>
            </w:r>
          </w:p>
        </w:tc>
        <w:tc>
          <w:tcPr>
            <w:tcW w:w="3816" w:type="pct"/>
            <w:tcBorders>
              <w:left w:val="single" w:sz="4" w:space="0" w:color="auto"/>
            </w:tcBorders>
          </w:tcPr>
          <w:p w14:paraId="1CDEF72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the stated value.</w:t>
            </w:r>
          </w:p>
        </w:tc>
      </w:tr>
      <w:tr w:rsidR="00E90F68" w14:paraId="0D21DB0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31CF3BE" w14:textId="77777777" w:rsidR="00E90F68" w:rsidRPr="000F0C4F" w:rsidRDefault="00E90F68" w:rsidP="001E2C76">
            <w:pPr>
              <w:rPr>
                <w:color w:val="000000"/>
              </w:rPr>
            </w:pPr>
            <w:r w:rsidRPr="000F0C4F">
              <w:rPr>
                <w:color w:val="000000"/>
              </w:rPr>
              <w:t>greater than or equal</w:t>
            </w:r>
          </w:p>
        </w:tc>
        <w:tc>
          <w:tcPr>
            <w:tcW w:w="3816" w:type="pct"/>
            <w:tcBorders>
              <w:left w:val="single" w:sz="4" w:space="0" w:color="auto"/>
            </w:tcBorders>
          </w:tcPr>
          <w:p w14:paraId="18BFB22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or equal to the stated value.</w:t>
            </w:r>
          </w:p>
        </w:tc>
      </w:tr>
      <w:tr w:rsidR="00E90F68" w14:paraId="31596AAE"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66DD88F7" w14:textId="77777777" w:rsidR="00E90F68" w:rsidRPr="000F0C4F" w:rsidRDefault="00E90F68" w:rsidP="001E2C76">
            <w:pPr>
              <w:rPr>
                <w:color w:val="000000"/>
              </w:rPr>
            </w:pPr>
            <w:r w:rsidRPr="000F0C4F">
              <w:rPr>
                <w:color w:val="000000"/>
              </w:rPr>
              <w:t>less than or equal</w:t>
            </w:r>
          </w:p>
        </w:tc>
        <w:tc>
          <w:tcPr>
            <w:tcW w:w="3816" w:type="pct"/>
            <w:tcBorders>
              <w:left w:val="single" w:sz="4" w:space="0" w:color="auto"/>
            </w:tcBorders>
          </w:tcPr>
          <w:p w14:paraId="5BDC669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or equal to the stated value.</w:t>
            </w:r>
          </w:p>
        </w:tc>
      </w:tr>
      <w:tr w:rsidR="00E90F68" w14:paraId="5579DA9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4E5E604A" w14:textId="77777777" w:rsidR="00E90F68" w:rsidRPr="000F0C4F" w:rsidRDefault="00E90F68" w:rsidP="001E2C76">
            <w:pPr>
              <w:rPr>
                <w:color w:val="000000"/>
              </w:rPr>
            </w:pPr>
            <w:r w:rsidRPr="000F0C4F">
              <w:rPr>
                <w:color w:val="000000"/>
              </w:rPr>
              <w:t>bitwise and</w:t>
            </w:r>
          </w:p>
        </w:tc>
        <w:tc>
          <w:tcPr>
            <w:tcW w:w="3816" w:type="pct"/>
            <w:tcBorders>
              <w:left w:val="single" w:sz="4" w:space="0" w:color="auto"/>
            </w:tcBorders>
          </w:tcPr>
          <w:p w14:paraId="15A0D0E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AND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set.</w:t>
            </w:r>
          </w:p>
        </w:tc>
      </w:tr>
      <w:tr w:rsidR="00E90F68" w14:paraId="557AD378"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3EC4D6E9" w14:textId="77777777" w:rsidR="00E90F68" w:rsidRPr="000F0C4F" w:rsidRDefault="00E90F68" w:rsidP="001E2C76">
            <w:pPr>
              <w:rPr>
                <w:color w:val="000000"/>
              </w:rPr>
            </w:pPr>
            <w:r w:rsidRPr="000F0C4F">
              <w:rPr>
                <w:color w:val="000000"/>
              </w:rPr>
              <w:t>bitwise or</w:t>
            </w:r>
          </w:p>
        </w:tc>
        <w:tc>
          <w:tcPr>
            <w:tcW w:w="3816" w:type="pct"/>
            <w:tcBorders>
              <w:left w:val="single" w:sz="4" w:space="0" w:color="auto"/>
            </w:tcBorders>
          </w:tcPr>
          <w:p w14:paraId="2075779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OR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not set.</w:t>
            </w:r>
          </w:p>
        </w:tc>
      </w:tr>
      <w:tr w:rsidR="00E90F68" w14:paraId="5429BD6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640F9216" w14:textId="77777777" w:rsidR="00E90F68" w:rsidRPr="000F0C4F" w:rsidRDefault="00E90F68" w:rsidP="001E2C76">
            <w:pPr>
              <w:rPr>
                <w:color w:val="000000"/>
              </w:rPr>
            </w:pPr>
            <w:r w:rsidRPr="000F0C4F">
              <w:rPr>
                <w:color w:val="000000"/>
              </w:rPr>
              <w:t>pattern match</w:t>
            </w:r>
          </w:p>
        </w:tc>
        <w:tc>
          <w:tcPr>
            <w:tcW w:w="3816" w:type="pct"/>
            <w:tcBorders>
              <w:left w:val="single" w:sz="4" w:space="0" w:color="auto"/>
            </w:tcBorders>
          </w:tcPr>
          <w:p w14:paraId="44643A9F" w14:textId="77777777" w:rsidR="00E90F68" w:rsidRDefault="00E90F68" w:rsidP="00B7428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matches the stated regular expression</w:t>
            </w:r>
            <w:r w:rsidR="003213F5">
              <w:rPr>
                <w:color w:val="000000"/>
              </w:rPr>
              <w:t xml:space="preserve">. </w:t>
            </w:r>
            <w:r>
              <w:rPr>
                <w:color w:val="000000"/>
              </w:rPr>
              <w:t xml:space="preserve">The OVAL Language supports a common subset of the </w:t>
            </w:r>
            <w:r w:rsidRPr="00DE5AC9">
              <w:rPr>
                <w:i/>
                <w:color w:val="000000"/>
              </w:rPr>
              <w:t>Perl 5 Compatible Regular Expression Specification</w:t>
            </w:r>
            <w:r>
              <w:rPr>
                <w:color w:val="000000"/>
              </w:rPr>
              <w:t>.</w:t>
            </w:r>
            <w:r w:rsidR="00B7428D">
              <w:rPr>
                <w:color w:val="000000"/>
              </w:rPr>
              <w:t xml:space="preserve"> </w:t>
            </w:r>
            <w:r w:rsidR="00084D0D">
              <w:rPr>
                <w:color w:val="000000"/>
              </w:rPr>
              <w:t xml:space="preserve">See </w:t>
            </w:r>
            <w:r w:rsidR="00B7428D">
              <w:rPr>
                <w:color w:val="000000"/>
              </w:rPr>
              <w:t xml:space="preserve">Appendix D </w:t>
            </w:r>
            <w:r w:rsidR="00EE2505">
              <w:rPr>
                <w:color w:val="000000"/>
              </w:rPr>
              <w:t xml:space="preserve">Regular Expression Support </w:t>
            </w:r>
            <w:r w:rsidR="00B7428D">
              <w:rPr>
                <w:color w:val="000000"/>
              </w:rPr>
              <w:t>for more information about regular expression support in the OVAL Language.</w:t>
            </w:r>
          </w:p>
        </w:tc>
      </w:tr>
      <w:tr w:rsidR="00E90F68" w14:paraId="5CF733BA"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6054EC5E" w14:textId="77777777" w:rsidR="00E90F68" w:rsidRPr="000F0C4F" w:rsidRDefault="00E90F68" w:rsidP="001E2C76">
            <w:pPr>
              <w:rPr>
                <w:color w:val="000000"/>
              </w:rPr>
            </w:pPr>
            <w:r w:rsidRPr="000F0C4F">
              <w:rPr>
                <w:color w:val="000000"/>
              </w:rPr>
              <w:t>subset of</w:t>
            </w:r>
          </w:p>
        </w:tc>
        <w:tc>
          <w:tcPr>
            <w:tcW w:w="3816" w:type="pct"/>
            <w:tcBorders>
              <w:left w:val="single" w:sz="4" w:space="0" w:color="auto"/>
            </w:tcBorders>
          </w:tcPr>
          <w:p w14:paraId="34FCAFF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set is a subset of the stated set.</w:t>
            </w:r>
          </w:p>
        </w:tc>
      </w:tr>
      <w:tr w:rsidR="00E90F68" w14:paraId="213C19C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12884BBA" w14:textId="77777777" w:rsidR="00E90F68" w:rsidRPr="000F0C4F" w:rsidRDefault="00E90F68" w:rsidP="001E2C76">
            <w:pPr>
              <w:rPr>
                <w:color w:val="000000"/>
              </w:rPr>
            </w:pPr>
            <w:r w:rsidRPr="000F0C4F">
              <w:rPr>
                <w:color w:val="000000"/>
              </w:rPr>
              <w:t>superset of</w:t>
            </w:r>
          </w:p>
        </w:tc>
        <w:tc>
          <w:tcPr>
            <w:tcW w:w="3816" w:type="pct"/>
            <w:tcBorders>
              <w:left w:val="single" w:sz="4" w:space="0" w:color="auto"/>
            </w:tcBorders>
          </w:tcPr>
          <w:p w14:paraId="11CDDA4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 xml:space="preserve">if the actual set is a superset of the stated </w:t>
            </w:r>
            <w:r>
              <w:rPr>
                <w:color w:val="000000"/>
              </w:rPr>
              <w:lastRenderedPageBreak/>
              <w:t xml:space="preserve">set. </w:t>
            </w:r>
          </w:p>
        </w:tc>
      </w:tr>
    </w:tbl>
    <w:p w14:paraId="19B6D445" w14:textId="77777777" w:rsidR="00E90F68" w:rsidRDefault="00E90F68" w:rsidP="00E90F68">
      <w:pPr>
        <w:pStyle w:val="Heading3"/>
      </w:pPr>
      <w:bookmarkStart w:id="177" w:name="_Toc314765755"/>
      <w:r>
        <w:lastRenderedPageBreak/>
        <w:t>OperatorEnumeration</w:t>
      </w:r>
      <w:bookmarkEnd w:id="177"/>
    </w:p>
    <w:p w14:paraId="15FA2C24" w14:textId="77777777" w:rsidR="00E90F68" w:rsidRDefault="00E90F68" w:rsidP="00E90F68">
      <w:r>
        <w:t xml:space="preserve">The </w:t>
      </w:r>
      <w:r>
        <w:rPr>
          <w:rFonts w:ascii="Courier New" w:hAnsi="Courier New"/>
        </w:rPr>
        <w:t>OperatorEnumeration</w:t>
      </w:r>
      <w:r>
        <w:t xml:space="preserve"> defines the acceptable logical operators in the OVAL Language.</w:t>
      </w:r>
      <w:r w:rsidR="005629BC">
        <w:t xml:space="preserve">  </w:t>
      </w:r>
      <w:r w:rsidR="005629BC">
        <w:rPr>
          <w:rFonts w:ascii="Calibri" w:hAnsi="Calibri"/>
        </w:rPr>
        <w:t xml:space="preserve">See Section </w:t>
      </w:r>
      <w:r w:rsidR="005629BC">
        <w:rPr>
          <w:rFonts w:ascii="Calibri" w:hAnsi="Calibri"/>
        </w:rPr>
        <w:fldChar w:fldCharType="begin"/>
      </w:r>
      <w:r w:rsidR="005629BC">
        <w:rPr>
          <w:rFonts w:ascii="Calibri" w:hAnsi="Calibri"/>
        </w:rPr>
        <w:instrText xml:space="preserve"> REF _Ref303609003 \r \h </w:instrText>
      </w:r>
      <w:r w:rsidR="005629BC">
        <w:rPr>
          <w:rFonts w:ascii="Calibri" w:hAnsi="Calibri"/>
        </w:rPr>
      </w:r>
      <w:r w:rsidR="005629BC">
        <w:rPr>
          <w:rFonts w:ascii="Calibri" w:hAnsi="Calibri"/>
        </w:rPr>
        <w:fldChar w:fldCharType="separate"/>
      </w:r>
      <w:r w:rsidR="006E1EF2">
        <w:rPr>
          <w:rFonts w:ascii="Calibri" w:hAnsi="Calibri"/>
        </w:rPr>
        <w:t>5.3.6.2</w:t>
      </w:r>
      <w:r w:rsidR="005629BC">
        <w:rPr>
          <w:rFonts w:ascii="Calibri" w:hAnsi="Calibri"/>
        </w:rPr>
        <w:fldChar w:fldCharType="end"/>
      </w:r>
      <w:r w:rsidR="005629BC">
        <w:rPr>
          <w:rFonts w:ascii="Calibri" w:hAnsi="Calibri"/>
        </w:rPr>
        <w:fldChar w:fldCharType="begin"/>
      </w:r>
      <w:r w:rsidR="005629BC">
        <w:rPr>
          <w:rFonts w:ascii="Calibri" w:hAnsi="Calibri"/>
        </w:rPr>
        <w:instrText xml:space="preserve"> REF _Ref303609003 \h </w:instrText>
      </w:r>
      <w:r w:rsidR="005629BC">
        <w:rPr>
          <w:rFonts w:ascii="Calibri" w:hAnsi="Calibri"/>
        </w:rPr>
      </w:r>
      <w:r w:rsidR="005629BC">
        <w:rPr>
          <w:rFonts w:ascii="Calibri" w:hAnsi="Calibri"/>
        </w:rPr>
        <w:fldChar w:fldCharType="separate"/>
      </w:r>
      <w:r w:rsidR="006E1EF2">
        <w:t>Operator Enumeration Evaluation</w:t>
      </w:r>
      <w:r w:rsidR="005629BC">
        <w:rPr>
          <w:rFonts w:ascii="Calibri" w:hAnsi="Calibri"/>
        </w:rPr>
        <w:fldChar w:fldCharType="end"/>
      </w:r>
      <w:r w:rsidR="005629BC">
        <w:rPr>
          <w:rFonts w:ascii="Calibri" w:hAnsi="Calibri"/>
        </w:rPr>
        <w:t xml:space="preserve"> for additional information.</w:t>
      </w:r>
    </w:p>
    <w:tbl>
      <w:tblPr>
        <w:tblStyle w:val="LightList1"/>
        <w:tblW w:w="5000" w:type="pct"/>
        <w:tblLook w:val="04A0" w:firstRow="1" w:lastRow="0" w:firstColumn="1" w:lastColumn="0" w:noHBand="0" w:noVBand="1"/>
      </w:tblPr>
      <w:tblGrid>
        <w:gridCol w:w="2063"/>
        <w:gridCol w:w="7513"/>
      </w:tblGrid>
      <w:tr w:rsidR="00E90F68" w:rsidRPr="00A719C5" w14:paraId="36BCDC69" w14:textId="77777777"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397C2916" w14:textId="77777777" w:rsidR="00E90F68" w:rsidRDefault="00E90F68" w:rsidP="001E2C76">
            <w:pPr>
              <w:rPr>
                <w:b w:val="0"/>
                <w:bCs w:val="0"/>
                <w:color w:val="auto"/>
              </w:rPr>
            </w:pPr>
            <w:r w:rsidRPr="00A719C5">
              <w:t>Enumeration Value</w:t>
            </w:r>
          </w:p>
        </w:tc>
        <w:tc>
          <w:tcPr>
            <w:tcW w:w="3923" w:type="pct"/>
            <w:tcBorders>
              <w:bottom w:val="single" w:sz="8" w:space="0" w:color="000000" w:themeColor="text1"/>
            </w:tcBorders>
          </w:tcPr>
          <w:p w14:paraId="6B40F9D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26914AB9"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06606A03" w14:textId="77777777" w:rsidR="00E90F68" w:rsidRPr="000F0C4F" w:rsidRDefault="00E90F68" w:rsidP="001E2C76">
            <w:pPr>
              <w:rPr>
                <w:color w:val="000000"/>
              </w:rPr>
            </w:pPr>
            <w:r w:rsidRPr="000F0C4F">
              <w:rPr>
                <w:color w:val="000000"/>
              </w:rPr>
              <w:t>AND</w:t>
            </w:r>
          </w:p>
        </w:tc>
        <w:tc>
          <w:tcPr>
            <w:tcW w:w="3923" w:type="pct"/>
            <w:tcBorders>
              <w:left w:val="single" w:sz="4" w:space="0" w:color="auto"/>
            </w:tcBorders>
          </w:tcPr>
          <w:p w14:paraId="3BCF9B9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every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RPr="00A719C5" w14:paraId="799DB93D" w14:textId="77777777"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EEC64A3" w14:textId="77777777" w:rsidR="00E90F68" w:rsidRPr="000F0C4F" w:rsidRDefault="00E90F68" w:rsidP="001E2C76">
            <w:pPr>
              <w:rPr>
                <w:color w:val="000000"/>
              </w:rPr>
            </w:pPr>
            <w:r w:rsidRPr="000F0C4F">
              <w:rPr>
                <w:color w:val="000000"/>
              </w:rPr>
              <w:t>ONE</w:t>
            </w:r>
          </w:p>
        </w:tc>
        <w:tc>
          <w:tcPr>
            <w:tcW w:w="3923" w:type="pct"/>
            <w:tcBorders>
              <w:top w:val="single" w:sz="8" w:space="0" w:color="000000" w:themeColor="text1"/>
              <w:left w:val="single" w:sz="4" w:space="0" w:color="auto"/>
              <w:bottom w:val="single" w:sz="8" w:space="0" w:color="000000" w:themeColor="text1"/>
            </w:tcBorders>
          </w:tcPr>
          <w:p w14:paraId="3DDD9B5B"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14:paraId="1EE8C47A"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32D8486E" w14:textId="77777777" w:rsidR="00E90F68" w:rsidRPr="000F0C4F" w:rsidRDefault="00E90F68" w:rsidP="001E2C76">
            <w:pPr>
              <w:rPr>
                <w:color w:val="000000"/>
              </w:rPr>
            </w:pPr>
            <w:r w:rsidRPr="000F0C4F">
              <w:rPr>
                <w:color w:val="000000"/>
              </w:rPr>
              <w:t>OR</w:t>
            </w:r>
          </w:p>
        </w:tc>
        <w:tc>
          <w:tcPr>
            <w:tcW w:w="3923" w:type="pct"/>
            <w:tcBorders>
              <w:left w:val="single" w:sz="4" w:space="0" w:color="auto"/>
            </w:tcBorders>
          </w:tcPr>
          <w:p w14:paraId="2E5F73C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or more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14:paraId="47D6C29E" w14:textId="77777777"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2C63E7B" w14:textId="77777777" w:rsidR="00E90F68" w:rsidRPr="000F0C4F" w:rsidRDefault="00E90F68" w:rsidP="001E2C76">
            <w:pPr>
              <w:rPr>
                <w:color w:val="000000"/>
              </w:rPr>
            </w:pPr>
            <w:r w:rsidRPr="000F0C4F">
              <w:rPr>
                <w:color w:val="000000"/>
              </w:rPr>
              <w:t>XOR</w:t>
            </w:r>
          </w:p>
        </w:tc>
        <w:tc>
          <w:tcPr>
            <w:tcW w:w="3923" w:type="pct"/>
            <w:tcBorders>
              <w:top w:val="single" w:sz="8" w:space="0" w:color="000000" w:themeColor="text1"/>
              <w:left w:val="single" w:sz="4" w:space="0" w:color="auto"/>
              <w:bottom w:val="single" w:sz="8" w:space="0" w:color="000000" w:themeColor="text1"/>
            </w:tcBorders>
          </w:tcPr>
          <w:p w14:paraId="6A57DD6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an odd number of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bl>
    <w:p w14:paraId="14F4F254" w14:textId="77777777" w:rsidR="007D709D" w:rsidRDefault="007D709D" w:rsidP="007D709D">
      <w:pPr>
        <w:pStyle w:val="Heading3"/>
      </w:pPr>
      <w:bookmarkStart w:id="178" w:name="_Toc314765756"/>
      <w:r>
        <w:t>Definition, Test, Object, State, and Variable Identifiers</w:t>
      </w:r>
      <w:bookmarkEnd w:id="178"/>
    </w:p>
    <w:p w14:paraId="14014C92" w14:textId="77777777" w:rsidR="007D709D" w:rsidRDefault="007D709D" w:rsidP="001A2642">
      <w:pPr>
        <w:rPr>
          <w:rFonts w:ascii="Calibri" w:hAnsi="Calibri"/>
        </w:rPr>
      </w:pPr>
      <w:r>
        <w:t xml:space="preserve">The identifiers used for </w:t>
      </w:r>
      <w:r w:rsidRPr="00DE5AC9">
        <w:t>OVAL Definitions</w:t>
      </w:r>
      <w:r w:rsidRPr="00EE2505">
        <w:t xml:space="preserve">, </w:t>
      </w:r>
      <w:r w:rsidRPr="00DE5AC9">
        <w:t>OVAL Tests</w:t>
      </w:r>
      <w:r w:rsidRPr="00EE2505">
        <w:t xml:space="preserve">, </w:t>
      </w:r>
      <w:r w:rsidRPr="00DE5AC9">
        <w:t>OVAL Objects</w:t>
      </w:r>
      <w:r w:rsidRPr="00EE2505">
        <w:t xml:space="preserve">, </w:t>
      </w:r>
      <w:r w:rsidRPr="00DE5AC9">
        <w:t>OVAL States</w:t>
      </w:r>
      <w:r w:rsidRPr="00EE2505">
        <w:t xml:space="preserve">, and </w:t>
      </w:r>
      <w:r w:rsidRPr="00DE5AC9">
        <w:t>OVAL Variables</w:t>
      </w:r>
      <w:r w:rsidRPr="00EE2505">
        <w:rPr>
          <w:rFonts w:ascii="Calibri" w:hAnsi="Calibri"/>
        </w:rPr>
        <w:t xml:space="preserve"> have</w:t>
      </w:r>
      <w:r>
        <w:rPr>
          <w:rFonts w:ascii="Calibri" w:hAnsi="Calibri"/>
        </w:rPr>
        <w:t xml:space="preserve"> a common structure based upon an </w:t>
      </w:r>
      <w:r w:rsidR="00EE2505">
        <w:rPr>
          <w:rFonts w:ascii="Calibri" w:hAnsi="Calibri"/>
        </w:rPr>
        <w:t>Unified Resource Name (</w:t>
      </w:r>
      <w:r>
        <w:rPr>
          <w:rFonts w:ascii="Calibri" w:hAnsi="Calibri"/>
        </w:rPr>
        <w:t>URN</w:t>
      </w:r>
      <w:r w:rsidR="00AE13A7">
        <w:rPr>
          <w:rFonts w:ascii="Calibri" w:hAnsi="Calibri"/>
        </w:rPr>
        <w:t>)</w:t>
      </w:r>
      <w:r w:rsidR="00AE13A7">
        <w:rPr>
          <w:rStyle w:val="FootnoteReference"/>
          <w:rFonts w:ascii="Calibri" w:hAnsi="Calibri"/>
        </w:rPr>
        <w:footnoteReference w:id="11"/>
      </w:r>
      <w:r w:rsidR="00AE13A7">
        <w:rPr>
          <w:rFonts w:ascii="Calibri" w:hAnsi="Calibri"/>
        </w:rPr>
        <w:t xml:space="preserve"> </w:t>
      </w:r>
      <w:r>
        <w:rPr>
          <w:rFonts w:ascii="Calibri" w:hAnsi="Calibri"/>
        </w:rPr>
        <w:t>format with a type component that distinguishes one type of identifier from another</w:t>
      </w:r>
      <w:r w:rsidR="003213F5">
        <w:rPr>
          <w:rFonts w:ascii="Calibri" w:hAnsi="Calibri"/>
        </w:rPr>
        <w:t xml:space="preserve">. </w:t>
      </w:r>
      <w:r w:rsidR="00CC1E66">
        <w:rPr>
          <w:rFonts w:ascii="Calibri" w:hAnsi="Calibri"/>
        </w:rPr>
        <w:t>Each identifier has</w:t>
      </w:r>
      <w:r>
        <w:rPr>
          <w:rFonts w:ascii="Calibri" w:hAnsi="Calibri"/>
        </w:rPr>
        <w:t xml:space="preserve"> four components that are separated by a ‘:’ and are represented in the following format:</w:t>
      </w:r>
    </w:p>
    <w:p w14:paraId="10E33E88" w14:textId="77777777" w:rsidR="007D709D" w:rsidRDefault="007D709D" w:rsidP="001A2642">
      <w:pPr>
        <w:jc w:val="center"/>
        <w:rPr>
          <w:rFonts w:ascii="Calibri" w:hAnsi="Calibri"/>
        </w:rPr>
      </w:pPr>
      <w:r>
        <w:rPr>
          <w:rFonts w:ascii="Calibri" w:hAnsi="Calibri"/>
        </w:rPr>
        <w:t>&lt;PREFIX&gt;:&lt;NAMESPACE&gt;:&lt;TYPE&gt;:&lt;ID&gt;</w:t>
      </w:r>
    </w:p>
    <w:p w14:paraId="78E29170" w14:textId="77777777" w:rsidR="007D709D" w:rsidRDefault="007D709D" w:rsidP="001A2642">
      <w:r>
        <w:t xml:space="preserve">These components are explained below: </w:t>
      </w:r>
    </w:p>
    <w:p w14:paraId="26F27212" w14:textId="77777777" w:rsidR="007D709D" w:rsidRDefault="007D709D" w:rsidP="006552DB">
      <w:pPr>
        <w:pStyle w:val="ListParagraph"/>
        <w:numPr>
          <w:ilvl w:val="0"/>
          <w:numId w:val="35"/>
        </w:numPr>
      </w:pPr>
      <w:r>
        <w:t>Prefix – The prefix is always “oval”.</w:t>
      </w:r>
    </w:p>
    <w:p w14:paraId="3E0EE419" w14:textId="77777777" w:rsidR="007D709D" w:rsidRDefault="007D709D" w:rsidP="006552DB">
      <w:pPr>
        <w:pStyle w:val="ListParagraph"/>
        <w:numPr>
          <w:ilvl w:val="0"/>
          <w:numId w:val="35"/>
        </w:numPr>
      </w:pPr>
      <w:r>
        <w:t xml:space="preserve">Namespace – The namespace </w:t>
      </w:r>
      <w:r w:rsidR="00CC1E66">
        <w:t xml:space="preserve">to which </w:t>
      </w:r>
      <w:r>
        <w:t xml:space="preserve">the </w:t>
      </w:r>
      <w:r>
        <w:rPr>
          <w:rFonts w:ascii="Calibri" w:hAnsi="Calibri"/>
        </w:rPr>
        <w:t xml:space="preserve">identifier </w:t>
      </w:r>
      <w:r>
        <w:t xml:space="preserve">belongs. </w:t>
      </w:r>
    </w:p>
    <w:p w14:paraId="5C515877" w14:textId="77777777" w:rsidR="007D709D" w:rsidRPr="00EE2505" w:rsidRDefault="007D709D" w:rsidP="006552DB">
      <w:pPr>
        <w:pStyle w:val="ListParagraph"/>
        <w:numPr>
          <w:ilvl w:val="0"/>
          <w:numId w:val="35"/>
        </w:numPr>
      </w:pPr>
      <w:r w:rsidRPr="00EE2505">
        <w:t xml:space="preserve">Type – For </w:t>
      </w:r>
      <w:r w:rsidR="00DE5AC9">
        <w:t>of the id. The allowed value</w:t>
      </w:r>
      <w:r w:rsidR="005629BC">
        <w:t>s are “def” for OVAL Definition</w:t>
      </w:r>
      <w:r w:rsidR="00DE5AC9">
        <w:t>, “tst” for OVAL Test, “obj” for OVAL Object, “ste” for OVAL State, and “var” for OVAL Variable.</w:t>
      </w:r>
    </w:p>
    <w:p w14:paraId="37BBAEB7" w14:textId="77777777" w:rsidR="007D709D" w:rsidRPr="00EE2505" w:rsidRDefault="007D709D" w:rsidP="006552DB">
      <w:pPr>
        <w:pStyle w:val="ListParagraph"/>
        <w:numPr>
          <w:ilvl w:val="0"/>
          <w:numId w:val="35"/>
        </w:numPr>
      </w:pPr>
      <w:r w:rsidRPr="00EE2505">
        <w:t xml:space="preserve">ID Value – The integer value of the </w:t>
      </w:r>
      <w:r w:rsidRPr="00EE2505">
        <w:rPr>
          <w:rFonts w:ascii="Calibri" w:hAnsi="Calibri"/>
        </w:rPr>
        <w:t>identifier</w:t>
      </w:r>
      <w:r w:rsidRPr="00EE2505">
        <w:t>.</w:t>
      </w:r>
    </w:p>
    <w:p w14:paraId="362A6205" w14:textId="77777777" w:rsidR="00FA680D" w:rsidRPr="00EE2505" w:rsidRDefault="00FA680D" w:rsidP="001A2642">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are globally unique. Each ID MUST NOT be used more than once within the known body of OVAL Content.</w:t>
      </w:r>
    </w:p>
    <w:p w14:paraId="12FF34DB" w14:textId="77777777" w:rsidR="00FA680D" w:rsidRPr="00EE2505" w:rsidRDefault="00FA680D" w:rsidP="00FA680D">
      <w:r w:rsidRPr="00EE2505">
        <w:t xml:space="preserve">The namespace portion of an ID SHOULD be represented as the reverse </w:t>
      </w:r>
      <w:r w:rsidR="00CC1E66">
        <w:t>Domain Name System (</w:t>
      </w:r>
      <w:r w:rsidRPr="00EE2505">
        <w:t>DNS</w:t>
      </w:r>
      <w:r w:rsidR="00AE13A7">
        <w:t>)</w:t>
      </w:r>
      <w:r w:rsidR="00AE13A7">
        <w:rPr>
          <w:rStyle w:val="FootnoteReference"/>
        </w:rPr>
        <w:footnoteReference w:id="12"/>
      </w:r>
      <w:r w:rsidR="00AE13A7">
        <w:t xml:space="preserve"> </w:t>
      </w:r>
      <w:r w:rsidRPr="00EE2505">
        <w:t>name of the organization that manages the content. Using a reverse DNS name provides a hint to the OVAL Community about the origin of the content and allows organizations to manage their own collections of IDs.</w:t>
      </w:r>
    </w:p>
    <w:p w14:paraId="639B83A2" w14:textId="77777777" w:rsidR="00FA680D" w:rsidRPr="00EE2505" w:rsidRDefault="00FA680D" w:rsidP="00FA680D">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SHOULD NOT contain any semantics. IDs are not intended to convey any meaning. </w:t>
      </w:r>
    </w:p>
    <w:p w14:paraId="6015C207" w14:textId="77777777" w:rsidR="00FA680D" w:rsidRDefault="00FA680D" w:rsidP="00FA680D">
      <w:r w:rsidRPr="00EE2505">
        <w:lastRenderedPageBreak/>
        <w:t xml:space="preserve">Once an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 Variable</w:t>
      </w:r>
      <w:r w:rsidRPr="00EE2505">
        <w:t xml:space="preserve"> IDs is assigned it SHOULD NOT be reused for any other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w:t>
      </w:r>
      <w:r w:rsidRPr="00FA680D">
        <w:rPr>
          <w:i/>
        </w:rPr>
        <w:t xml:space="preserve"> </w:t>
      </w:r>
      <w:r w:rsidRPr="00DE5AC9">
        <w:t>Variable</w:t>
      </w:r>
      <w:r>
        <w:t>.</w:t>
      </w:r>
    </w:p>
    <w:p w14:paraId="3DC18120" w14:textId="77777777" w:rsidR="00E90F68" w:rsidRDefault="00E90F68" w:rsidP="00DE5AC9">
      <w:pPr>
        <w:pStyle w:val="Heading4"/>
        <w:spacing w:before="0" w:after="200"/>
      </w:pPr>
      <w:r>
        <w:t>DefinitionIDPattern</w:t>
      </w:r>
    </w:p>
    <w:p w14:paraId="438388C2" w14:textId="77777777" w:rsidR="00E90F68" w:rsidRDefault="00E90F68" w:rsidP="001A2642">
      <w:pPr>
        <w:rPr>
          <w:rFonts w:ascii="Calibri" w:hAnsi="Calibri"/>
        </w:rPr>
      </w:pPr>
      <w:r>
        <w:t xml:space="preserve">The </w:t>
      </w:r>
      <w:r>
        <w:rPr>
          <w:rFonts w:ascii="Courier New" w:hAnsi="Courier New"/>
        </w:rPr>
        <w:t>DefinitionIDPattern</w:t>
      </w:r>
      <w:r>
        <w:rPr>
          <w:rFonts w:ascii="Calibri" w:hAnsi="Calibri"/>
        </w:rPr>
        <w:t xml:space="preserve"> defines the URN format associated with </w:t>
      </w:r>
      <w:r w:rsidRPr="00DE5AC9">
        <w:rPr>
          <w:rFonts w:ascii="Calibri" w:hAnsi="Calibri"/>
        </w:rPr>
        <w:t>OVAL Definition</w:t>
      </w:r>
      <w:r>
        <w:rPr>
          <w:rFonts w:ascii="Calibri" w:hAnsi="Calibri"/>
        </w:rPr>
        <w:t xml:space="preserve"> identifiers</w:t>
      </w:r>
      <w:r w:rsidR="003213F5">
        <w:rPr>
          <w:rFonts w:ascii="Calibri" w:hAnsi="Calibri"/>
        </w:rPr>
        <w:t xml:space="preserve">. </w:t>
      </w:r>
      <w:r>
        <w:rPr>
          <w:rFonts w:ascii="Calibri" w:hAnsi="Calibri"/>
        </w:rPr>
        <w:t xml:space="preserve">All </w:t>
      </w:r>
      <w:r w:rsidRPr="00DE5AC9">
        <w:rPr>
          <w:rFonts w:ascii="Calibri" w:hAnsi="Calibri"/>
        </w:rPr>
        <w:t>OVAL Definition</w:t>
      </w:r>
      <w:r>
        <w:rPr>
          <w:rFonts w:ascii="Calibri" w:hAnsi="Calibri"/>
        </w:rPr>
        <w:t xml:space="preserve"> identifiers </w:t>
      </w:r>
      <w:r w:rsidR="007D709D">
        <w:rPr>
          <w:rFonts w:ascii="Calibri" w:hAnsi="Calibri"/>
        </w:rPr>
        <w:t>MUST</w:t>
      </w:r>
      <w:r>
        <w:rPr>
          <w:rFonts w:ascii="Calibri" w:hAnsi="Calibri"/>
        </w:rPr>
        <w:t xml:space="preserve"> conform to the following regular expression:</w:t>
      </w:r>
    </w:p>
    <w:p w14:paraId="2822560A" w14:textId="77777777" w:rsidR="00E90F68" w:rsidRDefault="00E90F68" w:rsidP="001A2642">
      <w:pPr>
        <w:jc w:val="center"/>
        <w:rPr>
          <w:rFonts w:cs="Times New Roman"/>
          <w:sz w:val="24"/>
          <w:szCs w:val="24"/>
        </w:rPr>
      </w:pPr>
      <w:r w:rsidRPr="000E389E">
        <w:rPr>
          <w:rFonts w:cs="Times New Roman"/>
          <w:sz w:val="24"/>
          <w:szCs w:val="24"/>
        </w:rPr>
        <w:t>oval:[A-Za-z0-9_\-\.]+:def:[1-9][0-9]*</w:t>
      </w:r>
    </w:p>
    <w:p w14:paraId="484B961F" w14:textId="77777777" w:rsidR="00E90F68" w:rsidRDefault="00E90F68" w:rsidP="00DE5AC9">
      <w:pPr>
        <w:pStyle w:val="Heading4"/>
        <w:spacing w:before="0" w:after="200"/>
      </w:pPr>
      <w:r>
        <w:t>ObjectIDPattern</w:t>
      </w:r>
    </w:p>
    <w:p w14:paraId="16CB10F6" w14:textId="77777777" w:rsidR="00E90F68" w:rsidRDefault="00E90F68" w:rsidP="001A2642">
      <w:pPr>
        <w:rPr>
          <w:rFonts w:ascii="Calibri" w:hAnsi="Calibri"/>
        </w:rPr>
      </w:pPr>
      <w:r>
        <w:t xml:space="preserve">The </w:t>
      </w:r>
      <w:r w:rsidRPr="0044557A">
        <w:rPr>
          <w:rFonts w:ascii="Courier New" w:hAnsi="Courier New"/>
        </w:rPr>
        <w:t>ObjectIDPattern</w:t>
      </w:r>
      <w:r>
        <w:rPr>
          <w:rFonts w:ascii="Calibri" w:hAnsi="Calibri"/>
        </w:rPr>
        <w:t xml:space="preserve"> defines the URN format associated with </w:t>
      </w:r>
      <w:r w:rsidRPr="00DE5AC9">
        <w:rPr>
          <w:rFonts w:ascii="Calibri" w:hAnsi="Calibri"/>
        </w:rPr>
        <w:t>OVAL Object</w:t>
      </w:r>
      <w:r w:rsidRPr="00EE2505">
        <w:rPr>
          <w:rFonts w:ascii="Calibri" w:hAnsi="Calibri"/>
        </w:rPr>
        <w:t xml:space="preserve"> identifiers</w:t>
      </w:r>
      <w:r w:rsidR="003213F5" w:rsidRPr="00EE2505">
        <w:rPr>
          <w:rFonts w:ascii="Calibri" w:hAnsi="Calibri"/>
        </w:rPr>
        <w:t xml:space="preserve">. </w:t>
      </w:r>
      <w:r w:rsidR="007D709D" w:rsidRPr="00EE2505">
        <w:rPr>
          <w:rFonts w:ascii="Calibri" w:hAnsi="Calibri"/>
        </w:rPr>
        <w:t xml:space="preserve">All </w:t>
      </w:r>
      <w:r w:rsidR="007D709D" w:rsidRPr="00DE5AC9">
        <w:rPr>
          <w:rFonts w:ascii="Calibri" w:hAnsi="Calibri"/>
        </w:rPr>
        <w:t>OVAL Object</w:t>
      </w:r>
      <w:r w:rsidR="007D709D" w:rsidRPr="00EE2505">
        <w:rPr>
          <w:rFonts w:ascii="Calibri" w:hAnsi="Calibri"/>
        </w:rPr>
        <w:t xml:space="preserve"> identifiers MUST conform to the following regular expression</w:t>
      </w:r>
      <w:r>
        <w:rPr>
          <w:rFonts w:ascii="Calibri" w:hAnsi="Calibri"/>
        </w:rPr>
        <w:t>:</w:t>
      </w:r>
    </w:p>
    <w:p w14:paraId="07565DD9" w14:textId="77777777" w:rsidR="00E90F68" w:rsidRDefault="00E90F68" w:rsidP="001A2642">
      <w:pPr>
        <w:jc w:val="center"/>
        <w:rPr>
          <w:rFonts w:cs="Times New Roman"/>
          <w:sz w:val="24"/>
          <w:szCs w:val="24"/>
        </w:rPr>
      </w:pPr>
      <w:r>
        <w:rPr>
          <w:rFonts w:cs="Times New Roman"/>
          <w:sz w:val="24"/>
          <w:szCs w:val="24"/>
        </w:rPr>
        <w:t>oval:[A-Za-z0-9_\-\.]+:obj</w:t>
      </w:r>
      <w:r w:rsidRPr="000E389E">
        <w:rPr>
          <w:rFonts w:cs="Times New Roman"/>
          <w:sz w:val="24"/>
          <w:szCs w:val="24"/>
        </w:rPr>
        <w:t>:[1-9][0-9]*</w:t>
      </w:r>
    </w:p>
    <w:p w14:paraId="175B1551" w14:textId="77777777" w:rsidR="00E90F68" w:rsidRDefault="00E90F68" w:rsidP="00DE5AC9">
      <w:pPr>
        <w:pStyle w:val="Heading4"/>
        <w:spacing w:before="0" w:after="200"/>
      </w:pPr>
      <w:r w:rsidRPr="0044557A">
        <w:t>StateIDPa</w:t>
      </w:r>
      <w:r>
        <w:t>ttern</w:t>
      </w:r>
    </w:p>
    <w:p w14:paraId="1C4D82D8" w14:textId="77777777" w:rsidR="00E90F68" w:rsidRDefault="00E90F68" w:rsidP="001A2642">
      <w:pPr>
        <w:rPr>
          <w:rFonts w:ascii="Calibri" w:hAnsi="Calibri"/>
        </w:rPr>
      </w:pPr>
      <w:r>
        <w:t xml:space="preserve">The </w:t>
      </w:r>
      <w:r>
        <w:rPr>
          <w:rFonts w:ascii="Courier New" w:hAnsi="Courier New"/>
        </w:rPr>
        <w:t>StateIDPattern</w:t>
      </w:r>
      <w:r>
        <w:rPr>
          <w:rFonts w:ascii="Calibri" w:hAnsi="Calibri"/>
        </w:rPr>
        <w:t xml:space="preserve"> defines the URN format associated with </w:t>
      </w:r>
      <w:r w:rsidRPr="00DE5AC9">
        <w:rPr>
          <w:rFonts w:ascii="Calibri" w:hAnsi="Calibri"/>
        </w:rPr>
        <w:t>OVAL State</w:t>
      </w:r>
      <w:r>
        <w:rPr>
          <w:rFonts w:ascii="Calibri" w:hAnsi="Calibri"/>
        </w:rPr>
        <w:t xml:space="preserve"> identifiers</w:t>
      </w:r>
      <w:r w:rsidR="003213F5">
        <w:rPr>
          <w:rFonts w:ascii="Calibri" w:hAnsi="Calibri"/>
        </w:rPr>
        <w:t xml:space="preserve">. </w:t>
      </w:r>
      <w:r w:rsidR="007D709D">
        <w:rPr>
          <w:rFonts w:ascii="Calibri" w:hAnsi="Calibri"/>
        </w:rPr>
        <w:t xml:space="preserve">All </w:t>
      </w:r>
      <w:r w:rsidR="007D709D" w:rsidRPr="00DE5AC9">
        <w:rPr>
          <w:rFonts w:ascii="Calibri" w:hAnsi="Calibri"/>
        </w:rPr>
        <w:t>OVAL State</w:t>
      </w:r>
      <w:r w:rsidR="007D709D">
        <w:rPr>
          <w:rFonts w:ascii="Calibri" w:hAnsi="Calibri"/>
        </w:rPr>
        <w:t xml:space="preserve"> identifiers MUST conform to the following regular expression:</w:t>
      </w:r>
    </w:p>
    <w:p w14:paraId="64A157B5" w14:textId="77777777" w:rsidR="00E90F68" w:rsidRDefault="00E90F68" w:rsidP="001A2642">
      <w:pPr>
        <w:jc w:val="center"/>
        <w:rPr>
          <w:rFonts w:cs="Times New Roman"/>
          <w:sz w:val="24"/>
          <w:szCs w:val="24"/>
        </w:rPr>
      </w:pPr>
      <w:r>
        <w:rPr>
          <w:rFonts w:cs="Times New Roman"/>
          <w:sz w:val="24"/>
          <w:szCs w:val="24"/>
        </w:rPr>
        <w:t>oval:[A-Za-z0-9_\-\.]+:ste</w:t>
      </w:r>
      <w:r w:rsidRPr="000E389E">
        <w:rPr>
          <w:rFonts w:cs="Times New Roman"/>
          <w:sz w:val="24"/>
          <w:szCs w:val="24"/>
        </w:rPr>
        <w:t>:[1-9][0-9]*</w:t>
      </w:r>
    </w:p>
    <w:p w14:paraId="1CAEA049" w14:textId="77777777" w:rsidR="00E90F68" w:rsidRDefault="00E90F68" w:rsidP="00DE5AC9">
      <w:pPr>
        <w:pStyle w:val="Heading4"/>
        <w:spacing w:before="0" w:after="200"/>
      </w:pPr>
      <w:r w:rsidRPr="007D709D">
        <w:t>TestIDPattern</w:t>
      </w:r>
    </w:p>
    <w:p w14:paraId="7247C8B7" w14:textId="77777777" w:rsidR="00E90F68" w:rsidRDefault="00E90F68" w:rsidP="001A2642">
      <w:pPr>
        <w:rPr>
          <w:rFonts w:ascii="Calibri" w:hAnsi="Calibri"/>
        </w:rPr>
      </w:pPr>
      <w:r>
        <w:t xml:space="preserve">The </w:t>
      </w:r>
      <w:r>
        <w:rPr>
          <w:rFonts w:ascii="Courier New" w:hAnsi="Courier New"/>
        </w:rPr>
        <w:t>TestIDPattern</w:t>
      </w:r>
      <w:r>
        <w:rPr>
          <w:rFonts w:ascii="Calibri" w:hAnsi="Calibri"/>
        </w:rPr>
        <w:t xml:space="preserve"> defines the URN format associated with </w:t>
      </w:r>
      <w:r w:rsidRPr="00DE5AC9">
        <w:rPr>
          <w:rFonts w:ascii="Calibri" w:hAnsi="Calibri"/>
        </w:rPr>
        <w:t>OVAL Test</w:t>
      </w:r>
      <w:r w:rsidRPr="009A6250">
        <w:rPr>
          <w:rFonts w:ascii="Calibri" w:hAnsi="Calibri"/>
        </w:rPr>
        <w:t xml:space="preserve"> identifiers</w:t>
      </w:r>
      <w:r w:rsidR="003213F5" w:rsidRPr="009A6250">
        <w:rPr>
          <w:rFonts w:ascii="Calibri" w:hAnsi="Calibri"/>
        </w:rPr>
        <w:t xml:space="preserve">. </w:t>
      </w:r>
      <w:r w:rsidR="007D709D" w:rsidRPr="009A6250">
        <w:rPr>
          <w:rFonts w:ascii="Calibri" w:hAnsi="Calibri"/>
        </w:rPr>
        <w:t xml:space="preserve">All </w:t>
      </w:r>
      <w:r w:rsidR="007D709D" w:rsidRPr="00DE5AC9">
        <w:rPr>
          <w:rFonts w:ascii="Calibri" w:hAnsi="Calibri"/>
        </w:rPr>
        <w:t>OVAL Test</w:t>
      </w:r>
      <w:r w:rsidR="007D709D">
        <w:rPr>
          <w:rFonts w:ascii="Calibri" w:hAnsi="Calibri"/>
        </w:rPr>
        <w:t xml:space="preserve"> identifiers MUST conform to the following regular expression:</w:t>
      </w:r>
    </w:p>
    <w:p w14:paraId="46EBF729" w14:textId="77777777" w:rsidR="00617193" w:rsidRPr="007D709D" w:rsidRDefault="00E90F68" w:rsidP="001A2642">
      <w:pPr>
        <w:jc w:val="center"/>
        <w:rPr>
          <w:rFonts w:cs="Times New Roman"/>
          <w:sz w:val="24"/>
          <w:szCs w:val="24"/>
        </w:rPr>
      </w:pPr>
      <w:r>
        <w:rPr>
          <w:rFonts w:cs="Times New Roman"/>
          <w:sz w:val="24"/>
          <w:szCs w:val="24"/>
        </w:rPr>
        <w:t>oval:[A-Za-z0-9_\-\.]+:tst</w:t>
      </w:r>
      <w:r w:rsidRPr="000E389E">
        <w:rPr>
          <w:rFonts w:cs="Times New Roman"/>
          <w:sz w:val="24"/>
          <w:szCs w:val="24"/>
        </w:rPr>
        <w:t>:[1-9][0-9]*</w:t>
      </w:r>
    </w:p>
    <w:p w14:paraId="6575C246" w14:textId="77777777" w:rsidR="00E90F68" w:rsidRDefault="00E90F68" w:rsidP="00DE5AC9">
      <w:pPr>
        <w:pStyle w:val="Heading4"/>
        <w:spacing w:before="0" w:after="200"/>
      </w:pPr>
      <w:r>
        <w:t>VariableIDPattern</w:t>
      </w:r>
    </w:p>
    <w:p w14:paraId="71AAE439" w14:textId="77777777" w:rsidR="00E90F68" w:rsidRDefault="00E90F68" w:rsidP="001A2642">
      <w:pPr>
        <w:rPr>
          <w:rFonts w:ascii="Calibri" w:hAnsi="Calibri"/>
        </w:rPr>
      </w:pPr>
      <w:r>
        <w:t xml:space="preserve">The </w:t>
      </w:r>
      <w:r>
        <w:rPr>
          <w:rFonts w:ascii="Courier New" w:hAnsi="Courier New"/>
        </w:rPr>
        <w:t>VariableIDPattern</w:t>
      </w:r>
      <w:r>
        <w:rPr>
          <w:rFonts w:ascii="Calibri" w:hAnsi="Calibri"/>
        </w:rPr>
        <w:t xml:space="preserve"> defines the URN format associated with </w:t>
      </w:r>
      <w:r w:rsidRPr="00DE5AC9">
        <w:rPr>
          <w:rFonts w:ascii="Calibri" w:hAnsi="Calibri"/>
        </w:rPr>
        <w:t>OVAL Variable</w:t>
      </w:r>
      <w:r w:rsidRPr="009A6250">
        <w:rPr>
          <w:rFonts w:ascii="Calibri" w:hAnsi="Calibri"/>
        </w:rPr>
        <w:t xml:space="preserve"> identifiers</w:t>
      </w:r>
      <w:r w:rsidR="003213F5" w:rsidRPr="009A6250">
        <w:rPr>
          <w:rFonts w:ascii="Calibri" w:hAnsi="Calibri"/>
        </w:rPr>
        <w:t xml:space="preserve">. </w:t>
      </w:r>
      <w:r w:rsidR="00016FA0" w:rsidRPr="009A6250">
        <w:rPr>
          <w:rFonts w:ascii="Calibri" w:hAnsi="Calibri"/>
        </w:rPr>
        <w:t xml:space="preserve">All </w:t>
      </w:r>
      <w:r w:rsidR="00016FA0" w:rsidRPr="00DE5AC9">
        <w:rPr>
          <w:rFonts w:ascii="Calibri" w:hAnsi="Calibri"/>
        </w:rPr>
        <w:t>OVAL Variable</w:t>
      </w:r>
      <w:r w:rsidR="00016FA0" w:rsidRPr="009A6250">
        <w:rPr>
          <w:rFonts w:ascii="Calibri" w:hAnsi="Calibri"/>
        </w:rPr>
        <w:t xml:space="preserve"> identifiers MUST conform to the following regular expres</w:t>
      </w:r>
      <w:r w:rsidR="00016FA0">
        <w:rPr>
          <w:rFonts w:ascii="Calibri" w:hAnsi="Calibri"/>
        </w:rPr>
        <w:t>sion:</w:t>
      </w:r>
    </w:p>
    <w:p w14:paraId="44025505" w14:textId="77777777" w:rsidR="00617193" w:rsidRPr="00016FA0" w:rsidRDefault="00E90F68" w:rsidP="001A2642">
      <w:pPr>
        <w:jc w:val="center"/>
        <w:rPr>
          <w:rFonts w:cs="Times New Roman"/>
          <w:sz w:val="24"/>
          <w:szCs w:val="24"/>
        </w:rPr>
      </w:pPr>
      <w:r>
        <w:rPr>
          <w:rFonts w:cs="Times New Roman"/>
          <w:sz w:val="24"/>
          <w:szCs w:val="24"/>
        </w:rPr>
        <w:t>oval:[A-Za-z0-9_\-\.]+:var</w:t>
      </w:r>
      <w:r w:rsidRPr="000E389E">
        <w:rPr>
          <w:rFonts w:cs="Times New Roman"/>
          <w:sz w:val="24"/>
          <w:szCs w:val="24"/>
        </w:rPr>
        <w:t>:[1-9][0-9]*</w:t>
      </w:r>
    </w:p>
    <w:p w14:paraId="28847377" w14:textId="77777777" w:rsidR="00E90F68" w:rsidRDefault="00E90F68" w:rsidP="00DE5AC9">
      <w:pPr>
        <w:pStyle w:val="Heading3"/>
        <w:spacing w:before="0" w:after="200"/>
      </w:pPr>
      <w:bookmarkStart w:id="179" w:name="_Toc314765757"/>
      <w:r>
        <w:t>ItemIDPattern</w:t>
      </w:r>
      <w:bookmarkEnd w:id="179"/>
    </w:p>
    <w:p w14:paraId="7C4E5D1D" w14:textId="77777777" w:rsidR="00E90F68" w:rsidRDefault="00E90F68" w:rsidP="00E90F68">
      <w:pPr>
        <w:rPr>
          <w:rFonts w:ascii="Calibri" w:hAnsi="Calibri"/>
        </w:rPr>
      </w:pPr>
      <w:r>
        <w:t xml:space="preserve">The </w:t>
      </w:r>
      <w:r>
        <w:rPr>
          <w:rFonts w:ascii="Courier New" w:hAnsi="Courier New"/>
        </w:rPr>
        <w:t>ItemIDPattern</w:t>
      </w:r>
      <w:r>
        <w:rPr>
          <w:rFonts w:ascii="Calibri" w:hAnsi="Calibri"/>
        </w:rPr>
        <w:t xml:space="preserve"> defines the format associated with OVAL Item identifiers</w:t>
      </w:r>
      <w:r w:rsidR="003213F5">
        <w:rPr>
          <w:rFonts w:ascii="Calibri" w:hAnsi="Calibri"/>
        </w:rPr>
        <w:t xml:space="preserve">. </w:t>
      </w:r>
      <w:r>
        <w:rPr>
          <w:rFonts w:ascii="Calibri" w:hAnsi="Calibri"/>
        </w:rPr>
        <w:t xml:space="preserve">All OVAL Item identifiers are </w:t>
      </w:r>
      <w:r w:rsidR="00AC3345">
        <w:rPr>
          <w:rFonts w:ascii="Calibri" w:hAnsi="Calibri"/>
        </w:rPr>
        <w:t xml:space="preserve">unsigned </w:t>
      </w:r>
      <w:r>
        <w:rPr>
          <w:rFonts w:ascii="Calibri" w:hAnsi="Calibri"/>
        </w:rPr>
        <w:t>integer values.</w:t>
      </w:r>
    </w:p>
    <w:p w14:paraId="65572D46" w14:textId="77777777" w:rsidR="00E90F68" w:rsidRDefault="00E90F68" w:rsidP="00E90F68">
      <w:pPr>
        <w:pStyle w:val="Heading3"/>
        <w:spacing w:line="240" w:lineRule="auto"/>
      </w:pPr>
      <w:bookmarkStart w:id="180" w:name="_Toc314765758"/>
      <w:r>
        <w:t>EmptyStringType</w:t>
      </w:r>
      <w:bookmarkEnd w:id="180"/>
    </w:p>
    <w:p w14:paraId="5C70CD7D" w14:textId="77777777" w:rsidR="00E90F68" w:rsidRPr="006F525A" w:rsidRDefault="00E90F68" w:rsidP="00E90F68">
      <w:r>
        <w:t xml:space="preserve">The </w:t>
      </w:r>
      <w:r>
        <w:rPr>
          <w:rFonts w:ascii="Courier New" w:hAnsi="Courier New"/>
        </w:rPr>
        <w:t>EmptyStringType</w:t>
      </w:r>
      <w:r>
        <w:rPr>
          <w:rFonts w:ascii="Calibri" w:hAnsi="Calibri"/>
        </w:rPr>
        <w:t xml:space="preserve"> defines a string value with a </w:t>
      </w:r>
      <w:r w:rsidR="00DB1A0C">
        <w:rPr>
          <w:rFonts w:ascii="Calibri" w:hAnsi="Calibri"/>
        </w:rPr>
        <w:t xml:space="preserve">maximum </w:t>
      </w:r>
      <w:r>
        <w:rPr>
          <w:rFonts w:ascii="Calibri" w:hAnsi="Calibri"/>
        </w:rPr>
        <w:t>length of zero.</w:t>
      </w:r>
    </w:p>
    <w:p w14:paraId="6E88264C" w14:textId="77777777" w:rsidR="00E90F68" w:rsidRDefault="00E90F68" w:rsidP="00E90F68">
      <w:pPr>
        <w:pStyle w:val="Heading3"/>
      </w:pPr>
      <w:bookmarkStart w:id="181" w:name="_Toc314765759"/>
      <w:r>
        <w:lastRenderedPageBreak/>
        <w:t>NonEmptyStringType</w:t>
      </w:r>
      <w:bookmarkEnd w:id="181"/>
    </w:p>
    <w:p w14:paraId="78323568" w14:textId="77777777" w:rsidR="00E90F68" w:rsidRPr="0044557A" w:rsidRDefault="00E90F68" w:rsidP="00E90F68">
      <w:pPr>
        <w:spacing w:line="240" w:lineRule="auto"/>
        <w:rPr>
          <w:rFonts w:cs="Times New Roman"/>
          <w:color w:val="000000"/>
        </w:rPr>
      </w:pPr>
      <w:r w:rsidRPr="000A7D71">
        <w:rPr>
          <w:rFonts w:cs="Times New Roman"/>
          <w:color w:val="000000"/>
        </w:rPr>
        <w:t xml:space="preserve">The </w:t>
      </w:r>
      <w:r w:rsidRPr="000A7D71">
        <w:rPr>
          <w:rFonts w:ascii="Courier New" w:hAnsi="Courier New" w:cs="Times New Roman"/>
          <w:color w:val="000000"/>
        </w:rPr>
        <w:t>NonEmptyStringType</w:t>
      </w:r>
      <w:r w:rsidRPr="000A7D71">
        <w:rPr>
          <w:rFonts w:cs="Times New Roman"/>
          <w:color w:val="000000"/>
        </w:rPr>
        <w:t xml:space="preserve"> </w:t>
      </w:r>
      <w:r>
        <w:rPr>
          <w:rFonts w:cs="Times New Roman"/>
          <w:color w:val="000000"/>
        </w:rPr>
        <w:t>defines a string value with a length greater than zero</w:t>
      </w:r>
      <w:r w:rsidRPr="000A7D71">
        <w:rPr>
          <w:rFonts w:cs="Times New Roman"/>
          <w:color w:val="000000"/>
        </w:rPr>
        <w:t>.</w:t>
      </w:r>
    </w:p>
    <w:p w14:paraId="3937C41A" w14:textId="77777777" w:rsidR="00E90F68" w:rsidRDefault="00E90F68" w:rsidP="00E90F68">
      <w:pPr>
        <w:pStyle w:val="Heading3"/>
      </w:pPr>
      <w:bookmarkStart w:id="182" w:name="_Toc314765760"/>
      <w:r>
        <w:t>Any</w:t>
      </w:r>
      <w:bookmarkEnd w:id="182"/>
    </w:p>
    <w:p w14:paraId="2B6AF3E3" w14:textId="77777777" w:rsidR="007F10A1" w:rsidRDefault="00E90F68" w:rsidP="00DB1A0C">
      <w:pPr>
        <w:rPr>
          <w:rFonts w:ascii="Calibri" w:hAnsi="Calibri"/>
        </w:rPr>
      </w:pPr>
      <w:r>
        <w:t xml:space="preserve">The </w:t>
      </w:r>
      <w:r w:rsidRPr="0044557A">
        <w:rPr>
          <w:rFonts w:ascii="Courier New" w:hAnsi="Courier New"/>
        </w:rPr>
        <w:t>Any</w:t>
      </w:r>
      <w:r>
        <w:rPr>
          <w:rFonts w:ascii="Calibri" w:hAnsi="Calibri"/>
        </w:rPr>
        <w:t xml:space="preserve"> datatype </w:t>
      </w:r>
      <w:r w:rsidR="00DB268C">
        <w:rPr>
          <w:rFonts w:ascii="Calibri" w:hAnsi="Calibri"/>
        </w:rPr>
        <w:t>represents an abstraction that serves as the bas</w:t>
      </w:r>
      <w:r w:rsidR="007C5160">
        <w:rPr>
          <w:rFonts w:ascii="Calibri" w:hAnsi="Calibri"/>
        </w:rPr>
        <w:t xml:space="preserve">is </w:t>
      </w:r>
      <w:r w:rsidR="00DB268C">
        <w:rPr>
          <w:rFonts w:ascii="Calibri" w:hAnsi="Calibri"/>
        </w:rPr>
        <w:t xml:space="preserve">for other user defined datatypes. This </w:t>
      </w:r>
      <w:r w:rsidR="00DB268C" w:rsidRPr="00682CB4">
        <w:rPr>
          <w:rFonts w:ascii="Courier New" w:hAnsi="Courier New"/>
        </w:rPr>
        <w:t>Any</w:t>
      </w:r>
      <w:r w:rsidR="00DB268C">
        <w:rPr>
          <w:rFonts w:ascii="Calibri" w:hAnsi="Calibri"/>
        </w:rPr>
        <w:t xml:space="preserve"> datatype does not constrain its data in anyway. This type is used to allow for extension</w:t>
      </w:r>
      <w:r w:rsidR="00AC3345">
        <w:rPr>
          <w:rFonts w:ascii="Calibri" w:hAnsi="Calibri"/>
        </w:rPr>
        <w:t xml:space="preserve"> with the OVAL Language.</w:t>
      </w:r>
    </w:p>
    <w:p w14:paraId="411B0828" w14:textId="77777777" w:rsidR="00DB1A0C" w:rsidRDefault="00DB1A0C" w:rsidP="00125DF6">
      <w:pPr>
        <w:pStyle w:val="Heading3"/>
      </w:pPr>
      <w:bookmarkStart w:id="183" w:name="_Toc314765761"/>
      <w:r>
        <w:t>Signature</w:t>
      </w:r>
      <w:bookmarkEnd w:id="183"/>
    </w:p>
    <w:p w14:paraId="4514C551" w14:textId="77777777" w:rsidR="00DB1A0C" w:rsidRPr="00DB1A0C" w:rsidRDefault="00DB1A0C" w:rsidP="00DB1A0C">
      <w:r>
        <w:t xml:space="preserve">The </w:t>
      </w:r>
      <w:r w:rsidRPr="00125DF6">
        <w:rPr>
          <w:rFonts w:ascii="Courier New" w:hAnsi="Courier New" w:cs="Courier New"/>
        </w:rPr>
        <w:t>Signature</w:t>
      </w:r>
      <w:r>
        <w:t xml:space="preserve"> type provides a structure for applying a digital signature to OVAL Content. Any binding or representation of the OVAL Language MUST specify the format and structure of this type.</w:t>
      </w:r>
      <w:r w:rsidR="005629BC">
        <w:t xml:space="preserve">  This type is defined in an external namespace and when referenced in this document will be prefix with the external namespace alias as follows, </w:t>
      </w:r>
      <w:r w:rsidR="005629BC">
        <w:rPr>
          <w:rFonts w:ascii="Courier New" w:hAnsi="Courier New" w:cs="Courier New"/>
        </w:rPr>
        <w:t>ext:Signature</w:t>
      </w:r>
      <w:r w:rsidR="005629BC" w:rsidRPr="005629BC">
        <w:t>.</w:t>
      </w:r>
      <w:r w:rsidR="005629BC">
        <w:t xml:space="preserve">  See Section </w:t>
      </w:r>
      <w:r w:rsidR="005629BC">
        <w:fldChar w:fldCharType="begin"/>
      </w:r>
      <w:r w:rsidR="005629BC">
        <w:instrText xml:space="preserve"> REF _Ref303608302 \w \h </w:instrText>
      </w:r>
      <w:r w:rsidR="005629BC">
        <w:fldChar w:fldCharType="separate"/>
      </w:r>
      <w:r w:rsidR="006E1EF2">
        <w:t>6.1</w:t>
      </w:r>
      <w:r w:rsidR="005629BC">
        <w:fldChar w:fldCharType="end"/>
      </w:r>
      <w:r w:rsidR="005629BC">
        <w:t xml:space="preserve"> for more information on how signatures are used in the XML binding of OVAL.</w:t>
      </w:r>
    </w:p>
    <w:p w14:paraId="48E285A6" w14:textId="77777777" w:rsidR="00E90F68" w:rsidRDefault="00E90F68" w:rsidP="00E90F68">
      <w:pPr>
        <w:pStyle w:val="Heading2"/>
      </w:pPr>
      <w:bookmarkStart w:id="184" w:name="_Toc314765762"/>
      <w:r>
        <w:t>OVAL Definitions Model</w:t>
      </w:r>
      <w:bookmarkEnd w:id="184"/>
    </w:p>
    <w:p w14:paraId="352E0740" w14:textId="77777777" w:rsidR="00E90F68" w:rsidRDefault="00E90F68" w:rsidP="00E90F68">
      <w:r>
        <w:t>The OVAL Definitions Model provides a way to describe assertions about a system state</w:t>
      </w:r>
      <w:r w:rsidR="003213F5">
        <w:t xml:space="preserve">. </w:t>
      </w:r>
      <w:r>
        <w:t>It combines the identification of required assessment data and the associated expected state of the data.</w:t>
      </w:r>
    </w:p>
    <w:p w14:paraId="41D8E2D7" w14:textId="77777777" w:rsidR="00FF253A" w:rsidRDefault="00CF4A07" w:rsidP="00FF253A">
      <w:pPr>
        <w:pStyle w:val="Heading3"/>
        <w:rPr>
          <w:rFonts w:eastAsia="Times New Roman"/>
        </w:rPr>
      </w:pPr>
      <w:bookmarkStart w:id="185" w:name="_Toc314765763"/>
      <w:r>
        <w:rPr>
          <w:rFonts w:eastAsia="Times New Roman"/>
        </w:rPr>
        <w:t>oval_definitions</w:t>
      </w:r>
      <w:bookmarkEnd w:id="185"/>
    </w:p>
    <w:p w14:paraId="38831B9C" w14:textId="77777777" w:rsidR="00FF253A" w:rsidRDefault="00FF253A" w:rsidP="00FF253A">
      <w:r>
        <w:t xml:space="preserve">The </w:t>
      </w:r>
      <w:r w:rsidR="00CF4A07" w:rsidRPr="00042DD8">
        <w:rPr>
          <w:rFonts w:ascii="Courier New" w:hAnsi="Courier New" w:cs="Courier New"/>
        </w:rPr>
        <w:t>oval_definitions</w:t>
      </w:r>
      <w:r w:rsidR="00CF4A07">
        <w:rPr>
          <w:rFonts w:ascii="Courier New" w:hAnsi="Courier New" w:cs="Times New Roman"/>
          <w:color w:val="000000"/>
        </w:rPr>
        <w:t xml:space="preserve"> </w:t>
      </w:r>
      <w:r w:rsidR="00682CB4">
        <w:t xml:space="preserve">type defines the base structure in the OVAL Definitions </w:t>
      </w:r>
      <w:r w:rsidR="00A56E4A">
        <w:t xml:space="preserve">Model </w:t>
      </w:r>
      <w:r w:rsidR="00682CB4">
        <w:t xml:space="preserve">for representing a collection of </w:t>
      </w:r>
      <w:r w:rsidR="00682CB4" w:rsidRPr="00DE5AC9">
        <w:t>OVAL Definitions</w:t>
      </w:r>
      <w:r w:rsidR="00682CB4">
        <w:t xml:space="preserve">. This </w:t>
      </w:r>
      <w:r w:rsidR="001978C3">
        <w:t xml:space="preserve">container </w:t>
      </w:r>
      <w:r w:rsidR="00682CB4">
        <w:t xml:space="preserve">type </w:t>
      </w:r>
      <w:r w:rsidR="001978C3">
        <w:t>adds metadata about the origin of the content</w:t>
      </w:r>
      <w:r w:rsidR="00A56E4A">
        <w:t xml:space="preserve"> and allows for a signature</w:t>
      </w:r>
      <w:r w:rsidR="001978C3">
        <w:t>.</w:t>
      </w:r>
    </w:p>
    <w:p w14:paraId="18C710C8" w14:textId="77777777" w:rsidR="001A2642" w:rsidRDefault="00331C4A" w:rsidP="007C5160">
      <w:pPr>
        <w:jc w:val="center"/>
        <w:rPr>
          <w:rFonts w:eastAsiaTheme="minorHAnsi"/>
        </w:rPr>
      </w:pPr>
      <w:r w:rsidRPr="00331C4A">
        <w:rPr>
          <w:noProof/>
          <w:lang w:bidi="ar-SA"/>
        </w:rPr>
        <w:drawing>
          <wp:inline distT="0" distB="0" distL="0" distR="0" wp14:anchorId="20F46C51" wp14:editId="5BEC2F00">
            <wp:extent cx="4190365" cy="204343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90365" cy="2043430"/>
                    </a:xfrm>
                    <a:prstGeom prst="rect">
                      <a:avLst/>
                    </a:prstGeom>
                    <a:noFill/>
                    <a:ln>
                      <a:noFill/>
                    </a:ln>
                  </pic:spPr>
                </pic:pic>
              </a:graphicData>
            </a:graphic>
          </wp:inline>
        </w:drawing>
      </w:r>
    </w:p>
    <w:tbl>
      <w:tblPr>
        <w:tblW w:w="5000" w:type="pct"/>
        <w:tblCellMar>
          <w:left w:w="0" w:type="dxa"/>
          <w:right w:w="0" w:type="dxa"/>
        </w:tblCellMar>
        <w:tblLook w:val="04A0" w:firstRow="1" w:lastRow="0" w:firstColumn="1" w:lastColumn="0" w:noHBand="0" w:noVBand="1"/>
      </w:tblPr>
      <w:tblGrid>
        <w:gridCol w:w="1195"/>
        <w:gridCol w:w="2000"/>
        <w:gridCol w:w="1264"/>
        <w:gridCol w:w="5117"/>
      </w:tblGrid>
      <w:tr w:rsidR="00FF253A" w14:paraId="21655135" w14:textId="77777777" w:rsidTr="00FF253A">
        <w:tc>
          <w:tcPr>
            <w:tcW w:w="609" w:type="pct"/>
            <w:tcBorders>
              <w:top w:val="single" w:sz="8" w:space="0" w:color="000000"/>
              <w:left w:val="single" w:sz="8" w:space="0" w:color="000000"/>
              <w:bottom w:val="single" w:sz="8" w:space="0" w:color="000000"/>
              <w:right w:val="single" w:sz="8" w:space="0" w:color="000000"/>
            </w:tcBorders>
            <w:shd w:val="clear" w:color="auto" w:fill="000000"/>
            <w:tcMar>
              <w:top w:w="0" w:type="dxa"/>
              <w:left w:w="108" w:type="dxa"/>
              <w:bottom w:w="0" w:type="dxa"/>
              <w:right w:w="108" w:type="dxa"/>
            </w:tcMar>
            <w:hideMark/>
          </w:tcPr>
          <w:p w14:paraId="27DB8BB8" w14:textId="77777777" w:rsidR="00FF253A" w:rsidRDefault="00FF253A">
            <w:pPr>
              <w:jc w:val="center"/>
              <w:rPr>
                <w:rFonts w:ascii="Calibri" w:eastAsiaTheme="minorHAnsi" w:hAnsi="Calibri" w:cs="Calibri"/>
              </w:rPr>
            </w:pPr>
            <w:r>
              <w:rPr>
                <w:b/>
                <w:bCs/>
                <w:color w:val="FFFFFF"/>
              </w:rPr>
              <w:t>Property</w:t>
            </w:r>
          </w:p>
        </w:tc>
        <w:tc>
          <w:tcPr>
            <w:tcW w:w="82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14:paraId="2C8BDB20" w14:textId="77777777" w:rsidR="00FF253A" w:rsidRDefault="00FF253A">
            <w:pPr>
              <w:jc w:val="center"/>
              <w:rPr>
                <w:rFonts w:ascii="Calibri" w:eastAsiaTheme="minorHAnsi" w:hAnsi="Calibri" w:cs="Calibri"/>
              </w:rPr>
            </w:pPr>
            <w:r>
              <w:rPr>
                <w:b/>
                <w:bCs/>
                <w:color w:val="FFFFFF"/>
              </w:rPr>
              <w:t>Type</w:t>
            </w:r>
          </w:p>
        </w:tc>
        <w:tc>
          <w:tcPr>
            <w:tcW w:w="66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14:paraId="0C6226D5" w14:textId="77777777" w:rsidR="00FF253A" w:rsidRDefault="00FF253A">
            <w:pPr>
              <w:jc w:val="center"/>
              <w:rPr>
                <w:rFonts w:ascii="Calibri" w:eastAsiaTheme="minorHAnsi" w:hAnsi="Calibri" w:cs="Calibri"/>
              </w:rPr>
            </w:pPr>
            <w:r>
              <w:rPr>
                <w:b/>
                <w:bCs/>
                <w:color w:val="FFFFFF"/>
              </w:rPr>
              <w:t>Multiplicity</w:t>
            </w:r>
          </w:p>
        </w:tc>
        <w:tc>
          <w:tcPr>
            <w:tcW w:w="2911" w:type="pct"/>
            <w:tcBorders>
              <w:top w:val="single" w:sz="8" w:space="0" w:color="000000"/>
              <w:left w:val="nil"/>
              <w:bottom w:val="single" w:sz="8" w:space="0" w:color="000000"/>
              <w:right w:val="single" w:sz="8" w:space="0" w:color="000000"/>
            </w:tcBorders>
            <w:shd w:val="clear" w:color="auto" w:fill="000000"/>
            <w:tcMar>
              <w:top w:w="0" w:type="dxa"/>
              <w:left w:w="108" w:type="dxa"/>
              <w:bottom w:w="0" w:type="dxa"/>
              <w:right w:w="108" w:type="dxa"/>
            </w:tcMar>
            <w:hideMark/>
          </w:tcPr>
          <w:p w14:paraId="2C786271" w14:textId="77777777" w:rsidR="00FF253A" w:rsidRDefault="00FF253A">
            <w:pPr>
              <w:jc w:val="center"/>
              <w:rPr>
                <w:rFonts w:ascii="Calibri" w:eastAsiaTheme="minorHAnsi" w:hAnsi="Calibri" w:cs="Calibri"/>
              </w:rPr>
            </w:pPr>
            <w:r>
              <w:rPr>
                <w:b/>
                <w:bCs/>
                <w:color w:val="FFFFFF"/>
              </w:rPr>
              <w:t>Description</w:t>
            </w:r>
          </w:p>
        </w:tc>
      </w:tr>
      <w:tr w:rsidR="00FF253A" w14:paraId="198A442A"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6E93505" w14:textId="77777777" w:rsidR="00FF253A" w:rsidRDefault="00FF253A">
            <w:pPr>
              <w:rPr>
                <w:rFonts w:ascii="Calibri" w:eastAsiaTheme="minorHAnsi" w:hAnsi="Calibri" w:cs="Calibri"/>
                <w:b/>
                <w:bCs/>
              </w:rPr>
            </w:pPr>
            <w:r>
              <w:rPr>
                <w:b/>
                <w:bCs/>
              </w:rPr>
              <w:t>generator</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7BA3E7B1" w14:textId="77777777" w:rsidR="00FF253A" w:rsidRDefault="00FF253A">
            <w:pPr>
              <w:rPr>
                <w:rFonts w:ascii="Calibri" w:eastAsiaTheme="minorHAnsi" w:hAnsi="Calibri" w:cs="Calibri"/>
              </w:rPr>
            </w:pPr>
            <w:r>
              <w:t>oval:Generator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59FC5A33" w14:textId="77777777" w:rsidR="00FF253A" w:rsidRDefault="00FF253A">
            <w:pPr>
              <w:rPr>
                <w:rFonts w:ascii="Calibri" w:eastAsiaTheme="minorHAnsi" w:hAnsi="Calibri" w:cs="Calibri"/>
              </w:rPr>
            </w:pPr>
            <w:r>
              <w:t>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411D3BC1" w14:textId="77777777" w:rsidR="00EB50D9" w:rsidRDefault="00FF253A" w:rsidP="00DE5AC9">
            <w:pPr>
              <w:spacing w:after="0" w:line="240" w:lineRule="auto"/>
              <w:rPr>
                <w:rFonts w:ascii="Calibri" w:eastAsiaTheme="minorHAnsi" w:hAnsi="Calibri" w:cs="Calibri"/>
              </w:rPr>
            </w:pPr>
            <w:r>
              <w:t xml:space="preserve">Provides information regarding the origin of the OVAL </w:t>
            </w:r>
            <w:r w:rsidR="000246FC">
              <w:t>Content</w:t>
            </w:r>
            <w: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efinitions</w:t>
            </w:r>
            <w:r w:rsidR="00EB50D9">
              <w:t xml:space="preserve"> was created.</w:t>
            </w:r>
          </w:p>
        </w:tc>
      </w:tr>
      <w:tr w:rsidR="00FF253A" w14:paraId="5C2138E7"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865CC0F" w14:textId="77777777" w:rsidR="00FF253A" w:rsidRDefault="00FF253A">
            <w:pPr>
              <w:rPr>
                <w:rFonts w:ascii="Calibri" w:eastAsiaTheme="minorHAnsi" w:hAnsi="Calibri" w:cs="Calibri"/>
                <w:b/>
                <w:bCs/>
              </w:rPr>
            </w:pPr>
            <w:r>
              <w:rPr>
                <w:b/>
                <w:bCs/>
              </w:rPr>
              <w:t>definition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24523C42" w14:textId="77777777" w:rsidR="00FF253A" w:rsidRDefault="00FF253A">
            <w:pPr>
              <w:rPr>
                <w:rFonts w:ascii="Calibri" w:eastAsiaTheme="minorHAnsi" w:hAnsi="Calibri" w:cs="Calibri"/>
              </w:rPr>
            </w:pPr>
            <w:r>
              <w:t>Definition</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01DE7D88"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4F827DCE"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Definitions</w:t>
            </w:r>
            <w:r w:rsidRPr="001A2642">
              <w:t>.</w:t>
            </w:r>
          </w:p>
        </w:tc>
      </w:tr>
      <w:tr w:rsidR="00FF253A" w14:paraId="6DC9B597"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190EA70" w14:textId="77777777" w:rsidR="00FF253A" w:rsidRDefault="00FF253A">
            <w:pPr>
              <w:rPr>
                <w:rFonts w:ascii="Calibri" w:eastAsiaTheme="minorHAnsi" w:hAnsi="Calibri" w:cs="Calibri"/>
                <w:b/>
                <w:bCs/>
              </w:rPr>
            </w:pPr>
            <w:r>
              <w:rPr>
                <w:b/>
                <w:bCs/>
              </w:rPr>
              <w:lastRenderedPageBreak/>
              <w:t>tes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2F7E691C" w14:textId="77777777" w:rsidR="00FF253A" w:rsidRDefault="00FF253A">
            <w:pPr>
              <w:rPr>
                <w:rFonts w:ascii="Calibri" w:eastAsiaTheme="minorHAnsi" w:hAnsi="Calibri" w:cs="Calibri"/>
              </w:rPr>
            </w:pPr>
            <w:r>
              <w:t>Tes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1F932746"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6B566E13"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Tests</w:t>
            </w:r>
            <w:r w:rsidRPr="001A2642">
              <w:t>.</w:t>
            </w:r>
          </w:p>
        </w:tc>
      </w:tr>
      <w:tr w:rsidR="00FF253A" w14:paraId="04228482"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E484CA0" w14:textId="77777777" w:rsidR="00FF253A" w:rsidRDefault="00FF253A">
            <w:pPr>
              <w:rPr>
                <w:rFonts w:ascii="Calibri" w:eastAsiaTheme="minorHAnsi" w:hAnsi="Calibri" w:cs="Calibri"/>
                <w:b/>
                <w:bCs/>
              </w:rPr>
            </w:pPr>
            <w:r>
              <w:rPr>
                <w:b/>
                <w:bCs/>
              </w:rPr>
              <w:t>objec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66B0902E" w14:textId="77777777" w:rsidR="00FF253A" w:rsidRDefault="00FF253A">
            <w:pPr>
              <w:rPr>
                <w:rFonts w:ascii="Calibri" w:eastAsiaTheme="minorHAnsi" w:hAnsi="Calibri" w:cs="Calibri"/>
              </w:rPr>
            </w:pPr>
            <w:r>
              <w:t>Objec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1E9830DF"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4F978DAA"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Objects</w:t>
            </w:r>
            <w:r w:rsidRPr="001A2642">
              <w:t>.</w:t>
            </w:r>
          </w:p>
        </w:tc>
      </w:tr>
      <w:tr w:rsidR="00FF253A" w14:paraId="6E7240C0"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B422939" w14:textId="77777777" w:rsidR="00FF253A" w:rsidRDefault="00FF253A">
            <w:pPr>
              <w:rPr>
                <w:rFonts w:ascii="Calibri" w:eastAsiaTheme="minorHAnsi" w:hAnsi="Calibri" w:cs="Calibri"/>
                <w:b/>
                <w:bCs/>
              </w:rPr>
            </w:pPr>
            <w:r>
              <w:rPr>
                <w:b/>
                <w:bCs/>
              </w:rPr>
              <w:t>stat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743439CF" w14:textId="77777777" w:rsidR="00FF253A" w:rsidRDefault="00FF253A">
            <w:pPr>
              <w:rPr>
                <w:rFonts w:ascii="Calibri" w:eastAsiaTheme="minorHAnsi" w:hAnsi="Calibri" w:cs="Calibri"/>
              </w:rPr>
            </w:pPr>
            <w:r>
              <w:t>Stat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129AACB1"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52DFCAC1"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States</w:t>
            </w:r>
            <w:r w:rsidRPr="001A2642">
              <w:t>.</w:t>
            </w:r>
          </w:p>
        </w:tc>
      </w:tr>
      <w:tr w:rsidR="00FF253A" w14:paraId="2DBEF422"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02B0282" w14:textId="77777777" w:rsidR="00FF253A" w:rsidRDefault="00FF253A">
            <w:pPr>
              <w:rPr>
                <w:rFonts w:ascii="Calibri" w:eastAsiaTheme="minorHAnsi" w:hAnsi="Calibri" w:cs="Calibri"/>
                <w:b/>
                <w:bCs/>
              </w:rPr>
            </w:pPr>
            <w:r>
              <w:rPr>
                <w:b/>
                <w:bCs/>
              </w:rPr>
              <w:t>variabl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7D0BF955" w14:textId="77777777" w:rsidR="00FF253A" w:rsidRDefault="00FF253A">
            <w:pPr>
              <w:rPr>
                <w:rFonts w:ascii="Calibri" w:eastAsiaTheme="minorHAnsi" w:hAnsi="Calibri" w:cs="Calibri"/>
              </w:rPr>
            </w:pPr>
            <w:r>
              <w:t>Variabl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4F69365A"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1256F9EF"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Variables</w:t>
            </w:r>
            <w:r w:rsidRPr="001A2642">
              <w:t>.</w:t>
            </w:r>
          </w:p>
        </w:tc>
      </w:tr>
      <w:tr w:rsidR="00FF253A" w14:paraId="720344BE"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1A87992" w14:textId="77777777" w:rsidR="00FF253A" w:rsidRDefault="00FF253A">
            <w:pPr>
              <w:rPr>
                <w:rFonts w:ascii="Calibri" w:eastAsiaTheme="minorHAnsi" w:hAnsi="Calibri" w:cs="Calibri"/>
                <w:b/>
                <w:bCs/>
              </w:rPr>
            </w:pPr>
            <w:r>
              <w:rPr>
                <w:b/>
                <w:bCs/>
              </w:rPr>
              <w:t>signature</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074C98E1" w14:textId="77777777" w:rsidR="00FF253A" w:rsidRDefault="002766EE" w:rsidP="00EA5011">
            <w:pPr>
              <w:rPr>
                <w:rFonts w:ascii="Calibri" w:eastAsiaTheme="minorHAnsi" w:hAnsi="Calibri" w:cs="Calibri"/>
              </w:rPr>
            </w:pPr>
            <w:r>
              <w:t>ext:</w:t>
            </w:r>
            <w:r w:rsidR="00FF253A">
              <w:t>Signatur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2091A41E"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0E51C51B" w14:textId="77777777" w:rsidR="00FF253A" w:rsidRDefault="00FF253A" w:rsidP="00DE5AC9">
            <w:pPr>
              <w:spacing w:after="0" w:line="240" w:lineRule="auto"/>
              <w:rPr>
                <w:rFonts w:ascii="Calibri" w:eastAsiaTheme="minorHAnsi" w:hAnsi="Calibri" w:cs="Calibri"/>
              </w:rPr>
            </w:pPr>
            <w:r>
              <w:t>Mechanism to ensure the integrity and authenticity of the content.</w:t>
            </w:r>
          </w:p>
        </w:tc>
      </w:tr>
    </w:tbl>
    <w:p w14:paraId="0271261D" w14:textId="77777777" w:rsidR="00E90F68" w:rsidRDefault="00E90F68" w:rsidP="00E90F68">
      <w:pPr>
        <w:pStyle w:val="Heading3"/>
        <w:keepNext/>
        <w:keepLines/>
      </w:pPr>
      <w:bookmarkStart w:id="186" w:name="_Toc314765764"/>
      <w:r>
        <w:t>DefinitionsType</w:t>
      </w:r>
      <w:bookmarkEnd w:id="186"/>
    </w:p>
    <w:p w14:paraId="49CFC807" w14:textId="77777777" w:rsidR="00E90F68" w:rsidRDefault="00E90F68" w:rsidP="00E90F68">
      <w:pPr>
        <w:spacing w:line="240" w:lineRule="auto"/>
        <w:contextualSpacing/>
      </w:pPr>
      <w:r>
        <w:t xml:space="preserve">The </w:t>
      </w:r>
      <w:r w:rsidRPr="0054220B">
        <w:rPr>
          <w:rFonts w:ascii="Courier New" w:hAnsi="Courier New" w:cs="Courier New"/>
        </w:rPr>
        <w:t>DefinitionsType</w:t>
      </w:r>
      <w:r>
        <w:t xml:space="preserve"> provides a container for one or more </w:t>
      </w:r>
      <w:r w:rsidRPr="00DE5AC9">
        <w:t>OVAL Definitions</w:t>
      </w:r>
      <w:r>
        <w:t>.</w:t>
      </w:r>
    </w:p>
    <w:p w14:paraId="433995CD" w14:textId="77777777" w:rsidR="00E90F68" w:rsidRDefault="00E90F68" w:rsidP="00E90F68">
      <w:pPr>
        <w:spacing w:line="240" w:lineRule="auto"/>
        <w:contextualSpacing/>
      </w:pP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08"/>
        <w:gridCol w:w="1533"/>
        <w:gridCol w:w="1264"/>
        <w:gridCol w:w="5671"/>
      </w:tblGrid>
      <w:tr w:rsidR="00E90F68" w14:paraId="793EE3B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334C17A" w14:textId="77777777" w:rsidR="00E90F68" w:rsidRDefault="00E90F68" w:rsidP="001E2C76">
            <w:pPr>
              <w:jc w:val="center"/>
              <w:rPr>
                <w:b w:val="0"/>
                <w:bCs w:val="0"/>
                <w:color w:val="auto"/>
              </w:rPr>
            </w:pPr>
            <w:r>
              <w:t>Property</w:t>
            </w:r>
          </w:p>
        </w:tc>
        <w:tc>
          <w:tcPr>
            <w:tcW w:w="800" w:type="pct"/>
          </w:tcPr>
          <w:p w14:paraId="69EF1D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543940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5C92727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449A12A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7CB41B62" w14:textId="77777777" w:rsidR="00E90F68" w:rsidRPr="006701F4" w:rsidRDefault="00AC3345" w:rsidP="001E2C76">
            <w:r>
              <w:t>definition</w:t>
            </w:r>
          </w:p>
        </w:tc>
        <w:tc>
          <w:tcPr>
            <w:tcW w:w="800" w:type="pct"/>
          </w:tcPr>
          <w:p w14:paraId="248B685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660" w:type="pct"/>
          </w:tcPr>
          <w:p w14:paraId="132E1D6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6B29FB4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OVAL Definitions.</w:t>
            </w:r>
          </w:p>
        </w:tc>
      </w:tr>
    </w:tbl>
    <w:p w14:paraId="65CBA474" w14:textId="77777777" w:rsidR="00E90F68" w:rsidRDefault="00E90F68" w:rsidP="00E90F68">
      <w:pPr>
        <w:pStyle w:val="Heading3"/>
        <w:keepNext/>
        <w:keepLines/>
      </w:pPr>
      <w:bookmarkStart w:id="187" w:name="_Toc314765765"/>
      <w:r>
        <w:t>DefinitionType</w:t>
      </w:r>
      <w:bookmarkEnd w:id="187"/>
    </w:p>
    <w:p w14:paraId="5070F106" w14:textId="77777777" w:rsidR="00E90F68" w:rsidRDefault="00E90F68" w:rsidP="00E90F68">
      <w:pPr>
        <w:rPr>
          <w:rFonts w:eastAsiaTheme="minorHAnsi"/>
        </w:rPr>
      </w:pPr>
      <w:r>
        <w:rPr>
          <w:rFonts w:eastAsiaTheme="minorHAnsi"/>
        </w:rPr>
        <w:t xml:space="preserve">The </w:t>
      </w:r>
      <w:r w:rsidRPr="0054220B">
        <w:rPr>
          <w:rFonts w:ascii="Courier New" w:eastAsiaTheme="minorHAnsi" w:hAnsi="Courier New" w:cs="Courier New"/>
        </w:rPr>
        <w:t>DefinitionType</w:t>
      </w:r>
      <w:r>
        <w:rPr>
          <w:rFonts w:eastAsiaTheme="minorHAnsi"/>
        </w:rPr>
        <w:t xml:space="preserve"> defines a single </w:t>
      </w:r>
      <w:r w:rsidRPr="00DE5AC9">
        <w:rPr>
          <w:rFonts w:eastAsiaTheme="minorHAnsi"/>
        </w:rPr>
        <w:t>OVAL Definition</w:t>
      </w:r>
      <w:r w:rsidRPr="00E037AF">
        <w:rPr>
          <w:rFonts w:eastAsiaTheme="minorHAnsi"/>
        </w:rPr>
        <w:t xml:space="preserve">. </w:t>
      </w:r>
      <w:r w:rsidRPr="00DE5AC9">
        <w:rPr>
          <w:rFonts w:eastAsiaTheme="minorHAnsi"/>
        </w:rPr>
        <w:t>An OVAL Definition</w:t>
      </w:r>
      <w:r>
        <w:rPr>
          <w:rFonts w:eastAsiaTheme="minorHAnsi"/>
        </w:rPr>
        <w:t xml:space="preserve"> is the key structure in the OVAL Definition Model. It is a collection of logical statements that combine to make an overall assertion about a system state and metadata about the assertion.</w:t>
      </w:r>
    </w:p>
    <w:p w14:paraId="17DB48D3" w14:textId="77777777" w:rsidR="00E90F68" w:rsidRDefault="00422BA6" w:rsidP="00E90F68">
      <w:pPr>
        <w:jc w:val="center"/>
        <w:rPr>
          <w:rFonts w:eastAsiaTheme="minorHAnsi"/>
        </w:rPr>
      </w:pPr>
      <w:r w:rsidRPr="00422BA6">
        <w:rPr>
          <w:noProof/>
          <w:lang w:bidi="ar-SA"/>
        </w:rPr>
        <w:drawing>
          <wp:inline distT="0" distB="0" distL="0" distR="0" wp14:anchorId="0ED40019" wp14:editId="7614848A">
            <wp:extent cx="3771900" cy="16192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71900" cy="1619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59"/>
        <w:gridCol w:w="2834"/>
        <w:gridCol w:w="1264"/>
        <w:gridCol w:w="4219"/>
      </w:tblGrid>
      <w:tr w:rsidR="00E90F68" w14:paraId="47F94BDF" w14:textId="77777777"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528591BB" w14:textId="77777777" w:rsidR="00E90F68" w:rsidRDefault="00E90F68" w:rsidP="001E2C76">
            <w:pPr>
              <w:jc w:val="center"/>
              <w:rPr>
                <w:b w:val="0"/>
                <w:bCs w:val="0"/>
                <w:color w:val="auto"/>
              </w:rPr>
            </w:pPr>
            <w:r>
              <w:t>Property</w:t>
            </w:r>
          </w:p>
        </w:tc>
        <w:tc>
          <w:tcPr>
            <w:tcW w:w="1480" w:type="pct"/>
          </w:tcPr>
          <w:p w14:paraId="69348CE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200F195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03" w:type="pct"/>
          </w:tcPr>
          <w:p w14:paraId="7E4C161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7AFD749"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41E0953C" w14:textId="77777777" w:rsidR="00E90F68" w:rsidRPr="00FF473D" w:rsidRDefault="00E90F68" w:rsidP="001E2C76">
            <w:r w:rsidRPr="00FF473D">
              <w:t>id</w:t>
            </w:r>
          </w:p>
        </w:tc>
        <w:tc>
          <w:tcPr>
            <w:tcW w:w="1480" w:type="pct"/>
          </w:tcPr>
          <w:p w14:paraId="5FC9F5DD" w14:textId="77777777"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14:paraId="61E9FBA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14:paraId="6868CDE6" w14:textId="77777777"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rPr>
                <w:rFonts w:ascii="Calibri" w:hAnsi="Calibri"/>
              </w:rPr>
              <w:t xml:space="preserve">The globally </w:t>
            </w:r>
            <w:r w:rsidRPr="00BB12AF">
              <w:rPr>
                <w:rFonts w:ascii="Calibri" w:hAnsi="Calibri"/>
              </w:rPr>
              <w:t xml:space="preserve">unique identifier of the </w:t>
            </w:r>
            <w:r w:rsidRPr="00DE5AC9">
              <w:t>OVAL Definition</w:t>
            </w:r>
            <w:r w:rsidRPr="00E037AF">
              <w:rPr>
                <w:rFonts w:ascii="Calibri" w:hAnsi="Calibri"/>
              </w:rPr>
              <w:t>.</w:t>
            </w:r>
          </w:p>
        </w:tc>
      </w:tr>
      <w:tr w:rsidR="00E90F68" w14:paraId="3E17746B"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4FE2C01E" w14:textId="77777777" w:rsidR="00E90F68" w:rsidRPr="00FF473D" w:rsidRDefault="00E90F68" w:rsidP="001E2C76">
            <w:r w:rsidRPr="00FF473D">
              <w:t>version</w:t>
            </w:r>
          </w:p>
        </w:tc>
        <w:tc>
          <w:tcPr>
            <w:tcW w:w="1480" w:type="pct"/>
          </w:tcPr>
          <w:p w14:paraId="48F12C5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470DE1">
              <w:rPr>
                <w:rFonts w:ascii="Calibri" w:hAnsi="Calibri"/>
              </w:rPr>
              <w:t>unsigned integer</w:t>
            </w:r>
            <w:r w:rsidDel="0032308F">
              <w:t xml:space="preserve"> </w:t>
            </w:r>
          </w:p>
        </w:tc>
        <w:tc>
          <w:tcPr>
            <w:tcW w:w="660" w:type="pct"/>
          </w:tcPr>
          <w:p w14:paraId="673FFA7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03" w:type="pct"/>
          </w:tcPr>
          <w:p w14:paraId="1C77E1A0" w14:textId="77777777" w:rsidR="00E90F68" w:rsidRPr="00E037AF"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The version of the </w:t>
            </w:r>
            <w:r w:rsidRPr="00DE5AC9">
              <w:t>OVAL Definition</w:t>
            </w:r>
            <w:r w:rsidRPr="00E037AF">
              <w:t>.</w:t>
            </w:r>
          </w:p>
        </w:tc>
      </w:tr>
      <w:tr w:rsidR="00E90F68" w14:paraId="2652FA52"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24D9F6AD" w14:textId="77777777" w:rsidR="00E90F68" w:rsidRPr="00FF473D" w:rsidRDefault="00E90F68" w:rsidP="001E2C76">
            <w:r w:rsidRPr="00FF473D">
              <w:t>class</w:t>
            </w:r>
          </w:p>
        </w:tc>
        <w:tc>
          <w:tcPr>
            <w:tcW w:w="1480" w:type="pct"/>
          </w:tcPr>
          <w:p w14:paraId="58D92177" w14:textId="77777777"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14:paraId="1CE5AB2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14:paraId="31E481C4" w14:textId="77777777"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t xml:space="preserve">The class of the </w:t>
            </w:r>
            <w:r w:rsidRPr="00DE5AC9">
              <w:t>OVAL Definition</w:t>
            </w:r>
            <w:r w:rsidRPr="00E037AF">
              <w:t>.</w:t>
            </w:r>
          </w:p>
        </w:tc>
      </w:tr>
      <w:tr w:rsidR="00E90F68" w14:paraId="6E6673D5"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5859E584" w14:textId="77777777" w:rsidR="00E90F68" w:rsidRPr="00FF473D" w:rsidRDefault="00E90F68" w:rsidP="001E2C76">
            <w:r w:rsidRPr="00FF473D">
              <w:t>deprecated</w:t>
            </w:r>
          </w:p>
        </w:tc>
        <w:tc>
          <w:tcPr>
            <w:tcW w:w="1480" w:type="pct"/>
          </w:tcPr>
          <w:p w14:paraId="0BC6EEF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69CA56C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14:paraId="12707427" w14:textId="1414F756"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Whether or not the </w:t>
            </w:r>
            <w:r w:rsidRPr="00DE5AC9">
              <w:t>OVAL Definition</w:t>
            </w:r>
            <w:r w:rsidRPr="00E037AF">
              <w:t xml:space="preserve"> has been deprecated.</w:t>
            </w:r>
            <w:r w:rsidR="00420347">
              <w:t xml:space="preserve">  See </w:t>
            </w:r>
            <w:r w:rsidR="00420347">
              <w:fldChar w:fldCharType="begin"/>
            </w:r>
            <w:r w:rsidR="00420347">
              <w:instrText xml:space="preserve"> REF _Ref334255974 \r \h </w:instrText>
            </w:r>
            <w:r w:rsidR="00420347">
              <w:fldChar w:fldCharType="separate"/>
            </w:r>
            <w:r w:rsidR="00420347">
              <w:t>5.3.1.1</w:t>
            </w:r>
            <w:r w:rsidR="00420347">
              <w:fldChar w:fldCharType="end"/>
            </w:r>
            <w:r w:rsidR="00420347">
              <w:t xml:space="preserve"> </w:t>
            </w:r>
            <w:r w:rsidR="00420347">
              <w:fldChar w:fldCharType="begin"/>
            </w:r>
            <w:r w:rsidR="00420347">
              <w:instrText xml:space="preserve"> REF _Ref334255974 \h </w:instrText>
            </w:r>
            <w:r w:rsidR="00420347">
              <w:fldChar w:fldCharType="separate"/>
            </w:r>
            <w:r w:rsidR="00420347" w:rsidRPr="00394DAE">
              <w:t>Evaluating a Deprecated OVAL Definition</w:t>
            </w:r>
            <w:r w:rsidR="00420347">
              <w:fldChar w:fldCharType="end"/>
            </w:r>
            <w:r w:rsidR="00420347">
              <w:t>.</w:t>
            </w:r>
          </w:p>
          <w:p w14:paraId="7F24BDCD" w14:textId="77777777" w:rsidR="00E037AF" w:rsidRPr="00E037AF" w:rsidRDefault="00E037AF" w:rsidP="001E2C76">
            <w:pPr>
              <w:cnfStyle w:val="000000000000" w:firstRow="0" w:lastRow="0" w:firstColumn="0" w:lastColumn="0" w:oddVBand="0" w:evenVBand="0" w:oddHBand="0" w:evenHBand="0" w:firstRowFirstColumn="0" w:firstRowLastColumn="0" w:lastRowFirstColumn="0" w:lastRowLastColumn="0"/>
            </w:pPr>
          </w:p>
          <w:p w14:paraId="3F92662C"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b/>
              </w:rPr>
            </w:pPr>
            <w:r w:rsidRPr="00BB12AF">
              <w:rPr>
                <w:b/>
              </w:rPr>
              <w:t xml:space="preserve">Default Value: </w:t>
            </w:r>
            <w:r w:rsidR="00C574BC" w:rsidRPr="00C574BC">
              <w:rPr>
                <w:b/>
                <w:i/>
              </w:rPr>
              <w:t>‘</w:t>
            </w:r>
            <w:r w:rsidRPr="00C574BC">
              <w:rPr>
                <w:i/>
              </w:rPr>
              <w:t>false</w:t>
            </w:r>
            <w:r w:rsidR="00C574BC" w:rsidRPr="00C574BC">
              <w:rPr>
                <w:i/>
              </w:rPr>
              <w:t>’</w:t>
            </w:r>
          </w:p>
        </w:tc>
      </w:tr>
      <w:tr w:rsidR="007B32B8" w14:paraId="017E789D"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6B76A804" w14:textId="77777777" w:rsidR="007B32B8" w:rsidRPr="00FF473D" w:rsidRDefault="007B32B8" w:rsidP="001E2C76">
            <w:r w:rsidRPr="00FF473D">
              <w:t>metadata</w:t>
            </w:r>
          </w:p>
        </w:tc>
        <w:tc>
          <w:tcPr>
            <w:tcW w:w="1480" w:type="pct"/>
          </w:tcPr>
          <w:p w14:paraId="42188230"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MetadataType</w:t>
            </w:r>
          </w:p>
        </w:tc>
        <w:tc>
          <w:tcPr>
            <w:tcW w:w="660" w:type="pct"/>
          </w:tcPr>
          <w:p w14:paraId="41473218"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14:paraId="6359A792" w14:textId="77777777"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Container for metadata associated with the </w:t>
            </w:r>
            <w:r w:rsidRPr="00C574BC">
              <w:t>OVAL Definition</w:t>
            </w:r>
            <w:r w:rsidR="003213F5" w:rsidRPr="00E037AF">
              <w:t xml:space="preserve">. </w:t>
            </w:r>
            <w:r w:rsidRPr="00E037AF">
              <w:t xml:space="preserve">Metadata is informational only and does not impact the evaluation of </w:t>
            </w:r>
            <w:r w:rsidRPr="00E037AF">
              <w:lastRenderedPageBreak/>
              <w:t xml:space="preserve">the </w:t>
            </w:r>
            <w:r w:rsidRPr="00C574BC">
              <w:t>OVAL Definition</w:t>
            </w:r>
            <w:r w:rsidRPr="00E037AF">
              <w:t>.</w:t>
            </w:r>
          </w:p>
        </w:tc>
      </w:tr>
      <w:tr w:rsidR="007B32B8" w14:paraId="6AA1D5D6"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6BE5DA14" w14:textId="77777777" w:rsidR="007B32B8" w:rsidRPr="00FF473D" w:rsidRDefault="007B32B8" w:rsidP="001E2C76">
            <w:r w:rsidRPr="00FF473D">
              <w:lastRenderedPageBreak/>
              <w:t>notes</w:t>
            </w:r>
          </w:p>
        </w:tc>
        <w:tc>
          <w:tcPr>
            <w:tcW w:w="1480" w:type="pct"/>
          </w:tcPr>
          <w:p w14:paraId="6BEC1033" w14:textId="77777777" w:rsidR="007B32B8" w:rsidRDefault="007B32B8" w:rsidP="001E2C76">
            <w:pPr>
              <w:cnfStyle w:val="000000000000" w:firstRow="0" w:lastRow="0" w:firstColumn="0" w:lastColumn="0" w:oddVBand="0" w:evenVBand="0" w:oddHBand="0" w:evenHBand="0" w:firstRowFirstColumn="0" w:firstRowLastColumn="0" w:lastRowFirstColumn="0" w:lastRowLastColumn="0"/>
            </w:pPr>
            <w:r>
              <w:t>NotesType</w:t>
            </w:r>
          </w:p>
        </w:tc>
        <w:tc>
          <w:tcPr>
            <w:tcW w:w="660" w:type="pct"/>
          </w:tcPr>
          <w:p w14:paraId="5A365F4D" w14:textId="77777777" w:rsidR="007B32B8" w:rsidRDefault="007B32B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14:paraId="72F2E0AA" w14:textId="77777777" w:rsidR="007B32B8" w:rsidRPr="00E037AF" w:rsidRDefault="007B32B8" w:rsidP="001E2C76">
            <w:pPr>
              <w:cnfStyle w:val="000000000000" w:firstRow="0" w:lastRow="0" w:firstColumn="0" w:lastColumn="0" w:oddVBand="0" w:evenVBand="0" w:oddHBand="0" w:evenHBand="0" w:firstRowFirstColumn="0" w:firstRowLastColumn="0" w:lastRowFirstColumn="0" w:lastRowLastColumn="0"/>
            </w:pPr>
            <w:r w:rsidRPr="00E037AF">
              <w:t xml:space="preserve">A container for individual notes that describe some aspect of the </w:t>
            </w:r>
            <w:r w:rsidRPr="00C574BC">
              <w:t>OVAL Definition</w:t>
            </w:r>
            <w:r w:rsidRPr="00E037AF">
              <w:t>.</w:t>
            </w:r>
          </w:p>
        </w:tc>
      </w:tr>
      <w:tr w:rsidR="007B32B8" w14:paraId="7E7F05E4"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5D956B27" w14:textId="77777777" w:rsidR="007B32B8" w:rsidRPr="00FF473D" w:rsidRDefault="007B32B8" w:rsidP="001E2C76">
            <w:r w:rsidRPr="00FF473D">
              <w:t>criteria</w:t>
            </w:r>
          </w:p>
        </w:tc>
        <w:tc>
          <w:tcPr>
            <w:tcW w:w="1480" w:type="pct"/>
          </w:tcPr>
          <w:p w14:paraId="483C8D09"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14:paraId="55FB7240"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0..1</w:t>
            </w:r>
          </w:p>
        </w:tc>
        <w:tc>
          <w:tcPr>
            <w:tcW w:w="2203" w:type="pct"/>
          </w:tcPr>
          <w:p w14:paraId="2A5AF53E" w14:textId="77777777"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A container for the logical criteria that is defined by the </w:t>
            </w:r>
            <w:r w:rsidRPr="00C574BC">
              <w:t>OVAL Definition</w:t>
            </w:r>
            <w:r w:rsidRPr="00E037AF">
              <w:t xml:space="preserve">. All non-deprecated </w:t>
            </w:r>
            <w:r w:rsidRPr="00C574BC">
              <w:t>OVAL Definitions</w:t>
            </w:r>
            <w:r w:rsidRPr="00E037AF" w:rsidDel="00C9166D">
              <w:t xml:space="preserve"> </w:t>
            </w:r>
            <w:r w:rsidRPr="00E037AF">
              <w:t>MUST</w:t>
            </w:r>
            <w:r w:rsidRPr="00BB12AF">
              <w:t xml:space="preserve"> contain at least one </w:t>
            </w:r>
            <w:r w:rsidR="005629BC" w:rsidRPr="005629BC">
              <w:rPr>
                <w:rFonts w:ascii="Courier New" w:hAnsi="Courier New"/>
              </w:rPr>
              <w:t>criteria</w:t>
            </w:r>
            <w:r w:rsidRPr="008F50F9">
              <w:t xml:space="preserve"> to express the logical assertion being made by the </w:t>
            </w:r>
            <w:r w:rsidRPr="00C574BC">
              <w:t>OVAL Definition</w:t>
            </w:r>
            <w:r w:rsidRPr="00E037AF">
              <w:t>.</w:t>
            </w:r>
          </w:p>
        </w:tc>
      </w:tr>
      <w:tr w:rsidR="00E90F68" w14:paraId="198AB3CE"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6A11E8C6" w14:textId="77777777" w:rsidR="00E90F68" w:rsidRPr="00FF473D" w:rsidRDefault="00E90F68" w:rsidP="001E2C76">
            <w:pPr>
              <w:spacing w:after="200" w:line="276" w:lineRule="auto"/>
              <w:rPr>
                <w:rFonts w:ascii="Calibri" w:hAnsi="Calibri"/>
              </w:rPr>
            </w:pPr>
            <w:r w:rsidRPr="00FF473D">
              <w:rPr>
                <w:rFonts w:ascii="Calibri" w:hAnsi="Calibri"/>
              </w:rPr>
              <w:t>signature</w:t>
            </w:r>
          </w:p>
        </w:tc>
        <w:tc>
          <w:tcPr>
            <w:tcW w:w="1480" w:type="pct"/>
          </w:tcPr>
          <w:p w14:paraId="4C1BD1F7"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ext:</w:t>
            </w:r>
            <w:r w:rsidR="00E90F68">
              <w:rPr>
                <w:rFonts w:ascii="Calibri" w:hAnsi="Calibri"/>
              </w:rPr>
              <w:t>Signature</w:t>
            </w:r>
          </w:p>
        </w:tc>
        <w:tc>
          <w:tcPr>
            <w:tcW w:w="660" w:type="pct"/>
          </w:tcPr>
          <w:p w14:paraId="6252C8FF"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03" w:type="pct"/>
          </w:tcPr>
          <w:p w14:paraId="1CF5B76E"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037AF">
              <w:rPr>
                <w:rFonts w:ascii="Calibri" w:hAnsi="Calibri"/>
              </w:rPr>
              <w:t xml:space="preserve">Mechanism to ensure the </w:t>
            </w:r>
            <w:r w:rsidRPr="00E037AF">
              <w:t>integrity and authenticity</w:t>
            </w:r>
            <w:r w:rsidRPr="00BB12AF">
              <w:rPr>
                <w:rFonts w:ascii="Calibri" w:hAnsi="Calibri"/>
              </w:rPr>
              <w:t xml:space="preserve"> of the content.</w:t>
            </w:r>
          </w:p>
        </w:tc>
      </w:tr>
    </w:tbl>
    <w:p w14:paraId="7920AC31" w14:textId="77777777" w:rsidR="00E90F68" w:rsidRDefault="00E90F68" w:rsidP="00E90F68">
      <w:pPr>
        <w:pStyle w:val="Heading3"/>
        <w:keepNext/>
        <w:keepLines/>
      </w:pPr>
      <w:bookmarkStart w:id="188" w:name="_Toc314765766"/>
      <w:r>
        <w:t>MetadataType</w:t>
      </w:r>
      <w:bookmarkEnd w:id="188"/>
    </w:p>
    <w:p w14:paraId="757AC324" w14:textId="77777777" w:rsidR="00E90F68" w:rsidRDefault="00E90F68" w:rsidP="00E90F68">
      <w:r>
        <w:t xml:space="preserve">The </w:t>
      </w:r>
      <w:r w:rsidRPr="0054220B">
        <w:rPr>
          <w:rFonts w:ascii="Courier New" w:hAnsi="Courier New" w:cs="Courier New"/>
        </w:rPr>
        <w:t>MetadataType</w:t>
      </w:r>
      <w:r>
        <w:t xml:space="preserve"> is a container for additional metadata that describes an </w:t>
      </w:r>
      <w:r w:rsidRPr="00C574BC">
        <w:t>OVAL Definition</w:t>
      </w:r>
      <w:r w:rsidR="003213F5" w:rsidRPr="00BB12AF">
        <w:t>.</w:t>
      </w:r>
    </w:p>
    <w:p w14:paraId="019D394A" w14:textId="77777777" w:rsidR="00E90F68" w:rsidRDefault="00422BA6" w:rsidP="00E90F68">
      <w:pPr>
        <w:jc w:val="center"/>
      </w:pPr>
      <w:r w:rsidRPr="00422BA6">
        <w:rPr>
          <w:noProof/>
          <w:lang w:bidi="ar-SA"/>
        </w:rPr>
        <w:drawing>
          <wp:inline distT="0" distB="0" distL="0" distR="0" wp14:anchorId="0C2D8A96" wp14:editId="4A2A580F">
            <wp:extent cx="3867150" cy="7334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67150"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1558"/>
        <w:gridCol w:w="1264"/>
        <w:gridCol w:w="5048"/>
      </w:tblGrid>
      <w:tr w:rsidR="00E90F68" w14:paraId="6B01F4E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07AB6D14" w14:textId="77777777" w:rsidR="00E90F68" w:rsidRDefault="00E90F68" w:rsidP="001E2C76">
            <w:pPr>
              <w:jc w:val="center"/>
              <w:rPr>
                <w:b w:val="0"/>
                <w:bCs w:val="0"/>
                <w:color w:val="auto"/>
              </w:rPr>
            </w:pPr>
            <w:r>
              <w:t>Property</w:t>
            </w:r>
          </w:p>
        </w:tc>
        <w:tc>
          <w:tcPr>
            <w:tcW w:w="800" w:type="pct"/>
          </w:tcPr>
          <w:p w14:paraId="56845DA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2F0996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1DD7631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2F870C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51DF413" w14:textId="77777777" w:rsidR="00E90F68" w:rsidRPr="0031429A" w:rsidRDefault="00E90F68" w:rsidP="001E2C76">
            <w:pPr>
              <w:rPr>
                <w:b w:val="0"/>
              </w:rPr>
            </w:pPr>
            <w:r w:rsidRPr="006701F4">
              <w:t>title</w:t>
            </w:r>
          </w:p>
        </w:tc>
        <w:tc>
          <w:tcPr>
            <w:tcW w:w="800" w:type="pct"/>
          </w:tcPr>
          <w:p w14:paraId="29295DF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33057C4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747DA38E"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 short text title for the </w:t>
            </w:r>
            <w:r w:rsidRPr="00C574BC">
              <w:t>OVAL Definition</w:t>
            </w:r>
            <w:r w:rsidRPr="00BB12AF">
              <w:t>.</w:t>
            </w:r>
          </w:p>
        </w:tc>
      </w:tr>
      <w:tr w:rsidR="00E90F68" w14:paraId="7F1ECE81"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600B553D" w14:textId="77777777" w:rsidR="00E90F68" w:rsidRPr="006701F4" w:rsidRDefault="00E90F68" w:rsidP="001E2C76">
            <w:r w:rsidRPr="006701F4">
              <w:t>affected</w:t>
            </w:r>
          </w:p>
        </w:tc>
        <w:tc>
          <w:tcPr>
            <w:tcW w:w="800" w:type="pct"/>
          </w:tcPr>
          <w:p w14:paraId="2DD1E1EC"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ffectedType</w:t>
            </w:r>
          </w:p>
        </w:tc>
        <w:tc>
          <w:tcPr>
            <w:tcW w:w="660" w:type="pct"/>
          </w:tcPr>
          <w:p w14:paraId="67D4EFA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14:paraId="6EF9C59B"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container for the list of affected platforms by a given </w:t>
            </w:r>
            <w:r w:rsidRPr="00C574BC">
              <w:t>OVAL Definition</w:t>
            </w:r>
            <w:r w:rsidRPr="00BB12AF">
              <w:t>.</w:t>
            </w:r>
          </w:p>
        </w:tc>
      </w:tr>
      <w:tr w:rsidR="00E90F68" w14:paraId="1A44441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BE52D2A" w14:textId="77777777" w:rsidR="00E90F68" w:rsidRPr="006701F4" w:rsidRDefault="00E90F68" w:rsidP="001E2C76">
            <w:r w:rsidRPr="006701F4">
              <w:t>reference</w:t>
            </w:r>
          </w:p>
        </w:tc>
        <w:tc>
          <w:tcPr>
            <w:tcW w:w="800" w:type="pct"/>
          </w:tcPr>
          <w:p w14:paraId="0202794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ferenceType</w:t>
            </w:r>
          </w:p>
        </w:tc>
        <w:tc>
          <w:tcPr>
            <w:tcW w:w="660" w:type="pct"/>
          </w:tcPr>
          <w:p w14:paraId="33F45F0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14:paraId="40EE8A81" w14:textId="77777777"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References allow pointers to external information about an </w:t>
            </w:r>
            <w:r w:rsidRPr="00C574BC">
              <w:t>OVAL Definition</w:t>
            </w:r>
            <w:r w:rsidRPr="00BB12AF">
              <w:t>.</w:t>
            </w:r>
          </w:p>
        </w:tc>
      </w:tr>
      <w:tr w:rsidR="00E90F68" w14:paraId="651AF35D"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47F5F0CA" w14:textId="77777777" w:rsidR="00E90F68" w:rsidRPr="006701F4" w:rsidRDefault="00E90F68" w:rsidP="001E2C76">
            <w:r w:rsidRPr="006701F4">
              <w:t>description</w:t>
            </w:r>
          </w:p>
        </w:tc>
        <w:tc>
          <w:tcPr>
            <w:tcW w:w="800" w:type="pct"/>
          </w:tcPr>
          <w:p w14:paraId="41235092"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02D6CD0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14:paraId="058547AA"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detailed text description of the </w:t>
            </w:r>
            <w:r w:rsidRPr="00C574BC">
              <w:t>OVAL Definition</w:t>
            </w:r>
            <w:r w:rsidRPr="00BB12AF">
              <w:t>.</w:t>
            </w:r>
          </w:p>
        </w:tc>
      </w:tr>
      <w:tr w:rsidR="00E90F68" w14:paraId="794264EA" w14:textId="77777777" w:rsidTr="001E2C76">
        <w:trPr>
          <w:cnfStyle w:val="000000100000" w:firstRow="0" w:lastRow="0" w:firstColumn="0" w:lastColumn="0" w:oddVBand="0" w:evenVBand="0" w:oddHBand="1" w:evenHBand="0" w:firstRowFirstColumn="0" w:firstRowLastColumn="0" w:lastRowFirstColumn="0" w:lastRowLastColumn="0"/>
          <w:trHeight w:val="871"/>
        </w:trPr>
        <w:tc>
          <w:tcPr>
            <w:cnfStyle w:val="001000000000" w:firstRow="0" w:lastRow="0" w:firstColumn="1" w:lastColumn="0" w:oddVBand="0" w:evenVBand="0" w:oddHBand="0" w:evenHBand="0" w:firstRowFirstColumn="0" w:firstRowLastColumn="0" w:lastRowFirstColumn="0" w:lastRowLastColumn="0"/>
            <w:tcW w:w="532" w:type="pct"/>
          </w:tcPr>
          <w:p w14:paraId="55F726DE" w14:textId="77777777" w:rsidR="00E90F68" w:rsidRPr="006701F4" w:rsidRDefault="00125DF6" w:rsidP="001E2C76">
            <w:r>
              <w:t>extension_point</w:t>
            </w:r>
          </w:p>
        </w:tc>
        <w:tc>
          <w:tcPr>
            <w:tcW w:w="800" w:type="pct"/>
          </w:tcPr>
          <w:p w14:paraId="059AF961" w14:textId="77777777" w:rsidR="00E90F68" w:rsidRPr="0031429A" w:rsidRDefault="00E47839" w:rsidP="001E2C76">
            <w:pPr>
              <w:cnfStyle w:val="000000100000" w:firstRow="0" w:lastRow="0" w:firstColumn="0" w:lastColumn="0" w:oddVBand="0" w:evenVBand="0" w:oddHBand="1" w:evenHBand="0" w:firstRowFirstColumn="0" w:firstRowLastColumn="0" w:lastRowFirstColumn="0" w:lastRowLastColumn="0"/>
            </w:pPr>
            <w:r>
              <w:t>Any</w:t>
            </w:r>
          </w:p>
        </w:tc>
        <w:tc>
          <w:tcPr>
            <w:tcW w:w="660" w:type="pct"/>
          </w:tcPr>
          <w:p w14:paraId="255DB2D7" w14:textId="77777777" w:rsidR="00E90F68" w:rsidRPr="0031429A" w:rsidRDefault="000322F8" w:rsidP="001E2C76">
            <w:pPr>
              <w:cnfStyle w:val="000000100000" w:firstRow="0" w:lastRow="0" w:firstColumn="0" w:lastColumn="0" w:oddVBand="0" w:evenVBand="0" w:oddHBand="1" w:evenHBand="0" w:firstRowFirstColumn="0" w:firstRowLastColumn="0" w:lastRowFirstColumn="0" w:lastRowLastColumn="0"/>
            </w:pPr>
            <w:r>
              <w:t>0</w:t>
            </w:r>
            <w:r w:rsidR="00E90F68">
              <w:t>..*</w:t>
            </w:r>
          </w:p>
        </w:tc>
        <w:tc>
          <w:tcPr>
            <w:tcW w:w="3008" w:type="pct"/>
          </w:tcPr>
          <w:p w14:paraId="16A2A937" w14:textId="77777777"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n extension point that allows for the inclusion of any additional </w:t>
            </w:r>
            <w:r w:rsidR="000322F8" w:rsidRPr="00BB12AF">
              <w:t xml:space="preserve">metadata </w:t>
            </w:r>
            <w:r w:rsidRPr="00BB12AF">
              <w:t xml:space="preserve">associated with the </w:t>
            </w:r>
            <w:r w:rsidRPr="00C574BC">
              <w:t>OVAL Definition</w:t>
            </w:r>
            <w:r w:rsidRPr="00BB12AF">
              <w:t>.</w:t>
            </w:r>
          </w:p>
        </w:tc>
      </w:tr>
    </w:tbl>
    <w:p w14:paraId="03265F38" w14:textId="77777777" w:rsidR="00E90F68" w:rsidRDefault="005629BC" w:rsidP="00E90F68">
      <w:r>
        <w:br/>
      </w:r>
      <w:r w:rsidR="000322F8">
        <w:t xml:space="preserve">The </w:t>
      </w:r>
      <w:r w:rsidR="00AC3345">
        <w:rPr>
          <w:rFonts w:ascii="Courier New" w:hAnsi="Courier New" w:cs="Courier New"/>
        </w:rPr>
        <w:t>extension_point</w:t>
      </w:r>
      <w:r w:rsidR="00BB12AF" w:rsidRPr="00910967">
        <w:t xml:space="preserve"> </w:t>
      </w:r>
      <w:r w:rsidR="000322F8">
        <w:t>property</w:t>
      </w:r>
      <w:r w:rsidR="000322F8" w:rsidRPr="00910967">
        <w:t xml:space="preserve"> </w:t>
      </w:r>
      <w:r w:rsidR="000322F8">
        <w:t>is</w:t>
      </w:r>
      <w:r w:rsidR="000322F8" w:rsidRPr="00910967">
        <w:t xml:space="preserve"> not </w:t>
      </w:r>
      <w:r w:rsidR="000322F8">
        <w:t>c</w:t>
      </w:r>
      <w:r w:rsidR="000322F8" w:rsidRPr="00910967">
        <w:t xml:space="preserve">onsidered </w:t>
      </w:r>
      <w:r w:rsidR="000322F8">
        <w:t xml:space="preserve">a </w:t>
      </w:r>
      <w:r w:rsidR="000322F8" w:rsidRPr="00910967">
        <w:t>part of the OVAL Language</w:t>
      </w:r>
      <w:r w:rsidR="000322F8">
        <w:t xml:space="preserve"> proper</w:t>
      </w:r>
      <w:r w:rsidR="000322F8" w:rsidRPr="00910967">
        <w:t>, but rather</w:t>
      </w:r>
      <w:r w:rsidR="000322F8">
        <w:t xml:space="preserve">, an extension point that </w:t>
      </w:r>
      <w:r w:rsidR="000322F8" w:rsidRPr="00910967">
        <w:t>allows</w:t>
      </w:r>
      <w:r w:rsidR="000322F8">
        <w:t xml:space="preserve"> organizations </w:t>
      </w:r>
      <w:r w:rsidR="000322F8" w:rsidRPr="00910967">
        <w:t>to ex</w:t>
      </w:r>
      <w:r w:rsidR="000322F8">
        <w:t xml:space="preserve">pand </w:t>
      </w:r>
      <w:r w:rsidR="000322F8" w:rsidRPr="00910967">
        <w:t>the OVAL Language to better suit their needs.</w:t>
      </w:r>
      <w:r>
        <w:t xml:space="preserve">  For more information on making use of this extension point see </w:t>
      </w:r>
      <w:r>
        <w:fldChar w:fldCharType="begin"/>
      </w:r>
      <w:r>
        <w:instrText xml:space="preserve"> REF _Ref303605699 \h </w:instrText>
      </w:r>
      <w:r>
        <w:fldChar w:fldCharType="separate"/>
      </w:r>
      <w:r w:rsidR="006E1EF2">
        <w:t>Appendix A – Extending the OVAL Language Data Model</w:t>
      </w:r>
      <w:r>
        <w:fldChar w:fldCharType="end"/>
      </w:r>
      <w:r>
        <w:t>.</w:t>
      </w:r>
    </w:p>
    <w:p w14:paraId="721FA4B5" w14:textId="77777777" w:rsidR="00E90F68" w:rsidRDefault="00E90F68" w:rsidP="00E90F68">
      <w:pPr>
        <w:pStyle w:val="Heading3"/>
        <w:keepNext/>
        <w:keepLines/>
      </w:pPr>
      <w:bookmarkStart w:id="189" w:name="_Toc314765767"/>
      <w:r>
        <w:t>AffectedType</w:t>
      </w:r>
      <w:bookmarkEnd w:id="189"/>
    </w:p>
    <w:p w14:paraId="42FEAAE4" w14:textId="77777777" w:rsidR="00E90F68" w:rsidRDefault="00E90F68" w:rsidP="00E90F68">
      <w:r>
        <w:t xml:space="preserve">The </w:t>
      </w:r>
      <w:r w:rsidRPr="0054220B">
        <w:rPr>
          <w:rFonts w:ascii="Courier New" w:hAnsi="Courier New" w:cs="Courier New"/>
        </w:rPr>
        <w:t>AffectedType</w:t>
      </w:r>
      <w:r>
        <w:t xml:space="preserve"> is a container type for the list of affected platforms and products</w:t>
      </w:r>
      <w:r w:rsidR="003213F5">
        <w:t xml:space="preserve">. </w:t>
      </w:r>
      <w:r>
        <w:t>Note that the absence of a platform or product implies that the OVAL Definition applies to all platforms or products</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2391"/>
        <w:gridCol w:w="1264"/>
        <w:gridCol w:w="4902"/>
      </w:tblGrid>
      <w:tr w:rsidR="00253170" w14:paraId="3606D8AA"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EEED667" w14:textId="77777777" w:rsidR="00E90F68" w:rsidRDefault="00E90F68" w:rsidP="001E2C76">
            <w:pPr>
              <w:jc w:val="center"/>
              <w:rPr>
                <w:b w:val="0"/>
                <w:bCs w:val="0"/>
                <w:color w:val="auto"/>
              </w:rPr>
            </w:pPr>
            <w:r>
              <w:t>Property</w:t>
            </w:r>
          </w:p>
        </w:tc>
        <w:tc>
          <w:tcPr>
            <w:tcW w:w="800" w:type="pct"/>
          </w:tcPr>
          <w:p w14:paraId="6BA404A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E52A52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13977F9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0246FC" w14:paraId="30A65A2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FB2C18F" w14:textId="77777777" w:rsidR="000246FC" w:rsidRPr="006701F4" w:rsidRDefault="000246FC" w:rsidP="001E2C76">
            <w:r>
              <w:t>family</w:t>
            </w:r>
          </w:p>
        </w:tc>
        <w:tc>
          <w:tcPr>
            <w:tcW w:w="800" w:type="pct"/>
          </w:tcPr>
          <w:p w14:paraId="47B84F95" w14:textId="77777777" w:rsidR="000246FC" w:rsidRDefault="00181A2A" w:rsidP="00257DFD">
            <w:pPr>
              <w:cnfStyle w:val="000000100000" w:firstRow="0" w:lastRow="0" w:firstColumn="0" w:lastColumn="0" w:oddVBand="0" w:evenVBand="0" w:oddHBand="1" w:evenHBand="0" w:firstRowFirstColumn="0" w:firstRowLastColumn="0" w:lastRowFirstColumn="0" w:lastRowLastColumn="0"/>
            </w:pPr>
            <w:r>
              <w:t>oval</w:t>
            </w:r>
            <w:r w:rsidR="000246FC">
              <w:t>:FamilyEnumeration</w:t>
            </w:r>
          </w:p>
        </w:tc>
        <w:tc>
          <w:tcPr>
            <w:tcW w:w="660" w:type="pct"/>
          </w:tcPr>
          <w:p w14:paraId="04D1EFA8" w14:textId="77777777" w:rsidR="000246FC" w:rsidRDefault="000246FC"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04E3C26C" w14:textId="77777777" w:rsidR="000246FC" w:rsidRDefault="007F10A1" w:rsidP="00E2362E">
            <w:pPr>
              <w:cnfStyle w:val="000000100000" w:firstRow="0" w:lastRow="0" w:firstColumn="0" w:lastColumn="0" w:oddVBand="0" w:evenVBand="0" w:oddHBand="1" w:evenHBand="0" w:firstRowFirstColumn="0" w:firstRowLastColumn="0" w:lastRowFirstColumn="0" w:lastRowLastColumn="0"/>
            </w:pPr>
            <w:r>
              <w:t xml:space="preserve">The </w:t>
            </w:r>
            <w:r w:rsidRPr="007F10A1">
              <w:t>high-leve</w:t>
            </w:r>
            <w:r>
              <w:t>l classification of the system type.</w:t>
            </w:r>
          </w:p>
        </w:tc>
      </w:tr>
      <w:tr w:rsidR="00E90F68" w14:paraId="1DDDD871" w14:textId="77777777" w:rsidTr="00AA6150">
        <w:tc>
          <w:tcPr>
            <w:cnfStyle w:val="001000000000" w:firstRow="0" w:lastRow="0" w:firstColumn="1" w:lastColumn="0" w:oddVBand="0" w:evenVBand="0" w:oddHBand="0" w:evenHBand="0" w:firstRowFirstColumn="0" w:firstRowLastColumn="0" w:lastRowFirstColumn="0" w:lastRowLastColumn="0"/>
            <w:tcW w:w="532" w:type="pct"/>
          </w:tcPr>
          <w:p w14:paraId="78DDC82F" w14:textId="77777777" w:rsidR="00E90F68" w:rsidRPr="006701F4" w:rsidRDefault="00E90F68" w:rsidP="001E2C76">
            <w:r w:rsidRPr="006701F4">
              <w:t>platform</w:t>
            </w:r>
          </w:p>
        </w:tc>
        <w:tc>
          <w:tcPr>
            <w:tcW w:w="800" w:type="pct"/>
          </w:tcPr>
          <w:p w14:paraId="6F55A57D"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43BA9456"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14:paraId="67D97EA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The name identifying a specific software platform</w:t>
            </w:r>
            <w:r w:rsidR="003213F5">
              <w:t xml:space="preserve">. </w:t>
            </w:r>
            <w:r>
              <w:lastRenderedPageBreak/>
              <w:t>Convention is not to spell out names.</w:t>
            </w:r>
          </w:p>
        </w:tc>
      </w:tr>
      <w:tr w:rsidR="00E90F68" w14:paraId="7242AE5A" w14:textId="77777777"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2C52ADC" w14:textId="77777777" w:rsidR="00E90F68" w:rsidRPr="0031429A" w:rsidRDefault="00E90F68" w:rsidP="001E2C76">
            <w:pPr>
              <w:rPr>
                <w:b w:val="0"/>
              </w:rPr>
            </w:pPr>
            <w:r w:rsidRPr="006701F4">
              <w:lastRenderedPageBreak/>
              <w:t>product</w:t>
            </w:r>
          </w:p>
        </w:tc>
        <w:tc>
          <w:tcPr>
            <w:tcW w:w="800" w:type="pct"/>
          </w:tcPr>
          <w:p w14:paraId="410A228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3CDB380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14:paraId="4101847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name identifying a specific software product</w:t>
            </w:r>
            <w:r w:rsidR="003213F5">
              <w:t xml:space="preserve">. </w:t>
            </w:r>
            <w:r>
              <w:t>Convention is to spell out names.</w:t>
            </w:r>
          </w:p>
        </w:tc>
      </w:tr>
    </w:tbl>
    <w:p w14:paraId="0327A198" w14:textId="77777777" w:rsidR="00E90F68" w:rsidRDefault="00E90F68" w:rsidP="00E90F68">
      <w:pPr>
        <w:pStyle w:val="Heading3"/>
        <w:keepNext/>
        <w:keepLines/>
      </w:pPr>
      <w:bookmarkStart w:id="190" w:name="_Toc314765768"/>
      <w:r>
        <w:t>ReferenceType</w:t>
      </w:r>
      <w:bookmarkEnd w:id="190"/>
    </w:p>
    <w:p w14:paraId="226EF11A" w14:textId="77777777" w:rsidR="00E90F68" w:rsidRDefault="00E90F68" w:rsidP="00E90F68">
      <w:r>
        <w:t xml:space="preserve">The </w:t>
      </w:r>
      <w:r w:rsidRPr="00E529CD">
        <w:rPr>
          <w:rFonts w:ascii="Courier New" w:hAnsi="Courier New" w:cs="Courier New"/>
        </w:rPr>
        <w:t>ReferenceType</w:t>
      </w:r>
      <w:r>
        <w:t xml:space="preserve"> is a pointer to an external reference that supports or adds more information to an </w:t>
      </w:r>
      <w:r w:rsidRPr="00C574BC">
        <w:t>OVAL Definition</w:t>
      </w:r>
      <w:r>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5A572B46"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52444B9" w14:textId="77777777" w:rsidR="00E90F68" w:rsidRDefault="00E90F68" w:rsidP="001E2C76">
            <w:pPr>
              <w:jc w:val="center"/>
              <w:rPr>
                <w:b w:val="0"/>
                <w:bCs w:val="0"/>
                <w:color w:val="auto"/>
              </w:rPr>
            </w:pPr>
            <w:r>
              <w:t>Property</w:t>
            </w:r>
          </w:p>
        </w:tc>
        <w:tc>
          <w:tcPr>
            <w:tcW w:w="800" w:type="pct"/>
          </w:tcPr>
          <w:p w14:paraId="2B6D224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4C8088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58FC18F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EB5D43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D241151" w14:textId="77777777" w:rsidR="00E90F68" w:rsidRPr="006D0A58" w:rsidRDefault="00E90F68" w:rsidP="001E2C76">
            <w:r w:rsidRPr="006D0A58">
              <w:t>source</w:t>
            </w:r>
          </w:p>
        </w:tc>
        <w:tc>
          <w:tcPr>
            <w:tcW w:w="800" w:type="pct"/>
          </w:tcPr>
          <w:p w14:paraId="4BB9380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1BA82C9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1DC30C2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source of the reference.</w:t>
            </w:r>
          </w:p>
        </w:tc>
      </w:tr>
      <w:tr w:rsidR="00E90F68" w14:paraId="3B4E6FF2"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009BF81D" w14:textId="77777777" w:rsidR="00E90F68" w:rsidRPr="006D0A58" w:rsidRDefault="00E90F68" w:rsidP="001E2C76">
            <w:r w:rsidRPr="006D0A58">
              <w:t>ref_id</w:t>
            </w:r>
          </w:p>
        </w:tc>
        <w:tc>
          <w:tcPr>
            <w:tcW w:w="800" w:type="pct"/>
          </w:tcPr>
          <w:p w14:paraId="7A8A1CB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1F7D854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14:paraId="2D6FF67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identifier for the reference.</w:t>
            </w:r>
          </w:p>
        </w:tc>
      </w:tr>
      <w:tr w:rsidR="00E90F68" w14:paraId="39B637D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B296C68" w14:textId="77777777" w:rsidR="00E90F68" w:rsidRPr="006D0A58" w:rsidRDefault="00E90F68" w:rsidP="001E2C76">
            <w:r w:rsidRPr="006D0A58">
              <w:t>ref_url</w:t>
            </w:r>
          </w:p>
        </w:tc>
        <w:tc>
          <w:tcPr>
            <w:tcW w:w="800" w:type="pct"/>
          </w:tcPr>
          <w:p w14:paraId="0F30B54A" w14:textId="77777777" w:rsidR="00E90F68" w:rsidRDefault="00183343" w:rsidP="001E2C76">
            <w:pPr>
              <w:cnfStyle w:val="000000100000" w:firstRow="0" w:lastRow="0" w:firstColumn="0" w:lastColumn="0" w:oddVBand="0" w:evenVBand="0" w:oddHBand="1" w:evenHBand="0" w:firstRowFirstColumn="0" w:firstRowLastColumn="0" w:lastRowFirstColumn="0" w:lastRowLastColumn="0"/>
            </w:pPr>
            <w:r>
              <w:t>URI</w:t>
            </w:r>
          </w:p>
        </w:tc>
        <w:tc>
          <w:tcPr>
            <w:tcW w:w="660" w:type="pct"/>
          </w:tcPr>
          <w:p w14:paraId="5AA793C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3008" w:type="pct"/>
          </w:tcPr>
          <w:p w14:paraId="69DC0B9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URL for the reference.</w:t>
            </w:r>
          </w:p>
        </w:tc>
      </w:tr>
    </w:tbl>
    <w:p w14:paraId="1E89EB1C" w14:textId="77777777" w:rsidR="00E90F68" w:rsidRDefault="00E90F68" w:rsidP="00E90F68">
      <w:pPr>
        <w:pStyle w:val="Heading3"/>
        <w:keepNext/>
        <w:keepLines/>
      </w:pPr>
      <w:bookmarkStart w:id="191" w:name="_Toc314765769"/>
      <w:r>
        <w:t>NotesType</w:t>
      </w:r>
      <w:bookmarkEnd w:id="191"/>
    </w:p>
    <w:p w14:paraId="2C0D5223" w14:textId="77777777" w:rsidR="00E90F68" w:rsidRDefault="00E90F68" w:rsidP="00E90F68">
      <w:r>
        <w:t xml:space="preserve">The </w:t>
      </w:r>
      <w:r w:rsidRPr="00E529CD">
        <w:rPr>
          <w:rFonts w:ascii="Courier New" w:hAnsi="Courier New" w:cs="Courier New"/>
        </w:rPr>
        <w:t>NotesType</w:t>
      </w:r>
      <w:r>
        <w:t xml:space="preserve"> is a container for one or more notes, providing additional information, such as unresolved questions, reasons for specific implementation, or other documentation</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1AC975D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614CEB3" w14:textId="77777777" w:rsidR="00E90F68" w:rsidRDefault="00E90F68" w:rsidP="001E2C76">
            <w:pPr>
              <w:jc w:val="center"/>
              <w:rPr>
                <w:b w:val="0"/>
                <w:bCs w:val="0"/>
                <w:color w:val="auto"/>
              </w:rPr>
            </w:pPr>
            <w:r>
              <w:t>Property</w:t>
            </w:r>
          </w:p>
        </w:tc>
        <w:tc>
          <w:tcPr>
            <w:tcW w:w="800" w:type="pct"/>
          </w:tcPr>
          <w:p w14:paraId="374A758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3E8BA75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0E9F92A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02E89A2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DBAB842" w14:textId="77777777" w:rsidR="00E90F68" w:rsidRPr="006D0A58" w:rsidRDefault="00E90F68" w:rsidP="001E2C76">
            <w:r w:rsidRPr="006D0A58">
              <w:t>note</w:t>
            </w:r>
          </w:p>
        </w:tc>
        <w:tc>
          <w:tcPr>
            <w:tcW w:w="800" w:type="pct"/>
          </w:tcPr>
          <w:p w14:paraId="3F3B9F2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6D56946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2D892F4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text notes.</w:t>
            </w:r>
          </w:p>
        </w:tc>
      </w:tr>
    </w:tbl>
    <w:p w14:paraId="306F9E32" w14:textId="77777777" w:rsidR="00E90F68" w:rsidRDefault="00E90F68" w:rsidP="00E90F68">
      <w:pPr>
        <w:pStyle w:val="Heading3"/>
        <w:keepNext/>
        <w:keepLines/>
      </w:pPr>
      <w:bookmarkStart w:id="192" w:name="_Toc314765770"/>
      <w:r>
        <w:t>CriteriaType</w:t>
      </w:r>
      <w:bookmarkEnd w:id="192"/>
    </w:p>
    <w:p w14:paraId="4514A295" w14:textId="06272330" w:rsidR="00E90F68" w:rsidRPr="005629BC" w:rsidRDefault="00E90F68" w:rsidP="00E90F68">
      <w:r>
        <w:t xml:space="preserve">The </w:t>
      </w:r>
      <w:r w:rsidRPr="0032308F">
        <w:rPr>
          <w:rFonts w:ascii="Courier New" w:hAnsi="Courier New" w:cs="Courier New"/>
        </w:rPr>
        <w:t>CriteriaType</w:t>
      </w:r>
      <w:r>
        <w:rPr>
          <w:rFonts w:ascii="Calibri" w:hAnsi="Calibri"/>
        </w:rPr>
        <w:t xml:space="preserve"> defines the structure of a logical statement that combines other logical statements. This construct is used to combine references to </w:t>
      </w:r>
      <w:r w:rsidRPr="00C574BC">
        <w:rPr>
          <w:rFonts w:ascii="Calibri" w:hAnsi="Calibri"/>
        </w:rPr>
        <w:t>OVAL Tests</w:t>
      </w:r>
      <w:r w:rsidR="007C370B">
        <w:rPr>
          <w:rFonts w:ascii="Calibri" w:hAnsi="Calibri"/>
        </w:rPr>
        <w:t xml:space="preserve"> (via </w:t>
      </w:r>
      <w:r w:rsidR="007C370B" w:rsidRPr="007C370B">
        <w:rPr>
          <w:rFonts w:ascii="Courier New" w:hAnsi="Courier New" w:cs="Courier New"/>
        </w:rPr>
        <w:t>criterion</w:t>
      </w:r>
      <w:r w:rsidR="007C370B">
        <w:rPr>
          <w:rFonts w:ascii="Calibri" w:hAnsi="Calibri"/>
        </w:rPr>
        <w:t xml:space="preserve"> child elements)</w:t>
      </w:r>
      <w:r w:rsidRPr="00BB12AF">
        <w:rPr>
          <w:rFonts w:ascii="Calibri" w:hAnsi="Calibri"/>
        </w:rPr>
        <w:t xml:space="preserve">, </w:t>
      </w:r>
      <w:r w:rsidRPr="00C574BC">
        <w:rPr>
          <w:rFonts w:ascii="Calibri" w:hAnsi="Calibri"/>
        </w:rPr>
        <w:t>OVAL Definitions</w:t>
      </w:r>
      <w:r w:rsidR="007C370B">
        <w:rPr>
          <w:rFonts w:ascii="Calibri" w:hAnsi="Calibri"/>
        </w:rPr>
        <w:t xml:space="preserve"> (via </w:t>
      </w:r>
      <w:r w:rsidR="007C370B" w:rsidRPr="007C370B">
        <w:rPr>
          <w:rFonts w:ascii="Courier New" w:hAnsi="Courier New" w:cs="Courier New"/>
        </w:rPr>
        <w:t>extend_definition</w:t>
      </w:r>
      <w:r w:rsidR="007C370B">
        <w:rPr>
          <w:rFonts w:ascii="Calibri" w:hAnsi="Calibri"/>
        </w:rPr>
        <w:t xml:space="preserve"> child elements)</w:t>
      </w:r>
      <w:r w:rsidRPr="00BB12AF">
        <w:rPr>
          <w:rFonts w:ascii="Calibri" w:hAnsi="Calibri"/>
        </w:rPr>
        <w:t>,</w:t>
      </w:r>
      <w:r>
        <w:rPr>
          <w:rFonts w:ascii="Calibri" w:hAnsi="Calibri"/>
        </w:rPr>
        <w:t xml:space="preserve"> and other </w:t>
      </w:r>
      <w:r w:rsidRPr="00E529CD">
        <w:rPr>
          <w:rFonts w:ascii="Courier New" w:hAnsi="Courier New" w:cs="Courier New"/>
        </w:rPr>
        <w:t>CriteriaType</w:t>
      </w:r>
      <w:r>
        <w:rPr>
          <w:rFonts w:ascii="Calibri" w:hAnsi="Calibri"/>
        </w:rPr>
        <w:t>s</w:t>
      </w:r>
      <w:r w:rsidR="007C370B">
        <w:rPr>
          <w:rFonts w:ascii="Calibri" w:hAnsi="Calibri"/>
        </w:rPr>
        <w:t xml:space="preserve"> (via </w:t>
      </w:r>
      <w:r w:rsidR="007C370B" w:rsidRPr="007C370B">
        <w:rPr>
          <w:rFonts w:ascii="Courier New" w:hAnsi="Courier New" w:cs="Courier New"/>
        </w:rPr>
        <w:t>criteria</w:t>
      </w:r>
      <w:r w:rsidR="007C370B">
        <w:rPr>
          <w:rFonts w:ascii="Calibri" w:hAnsi="Calibri"/>
        </w:rPr>
        <w:t xml:space="preserve"> child elements)</w:t>
      </w:r>
      <w:r>
        <w:rPr>
          <w:rFonts w:ascii="Calibri" w:hAnsi="Calibri"/>
        </w:rPr>
        <w:t xml:space="preserve"> into one logical </w:t>
      </w:r>
      <w:r w:rsidRPr="005629BC">
        <w:t xml:space="preserve">statement. </w:t>
      </w:r>
      <w:r w:rsidR="007C370B">
        <w:t xml:space="preserve">  At least one </w:t>
      </w:r>
      <w:r w:rsidR="007C370B" w:rsidRPr="007C370B">
        <w:rPr>
          <w:rFonts w:ascii="Courier New" w:hAnsi="Courier New" w:cs="Courier New"/>
        </w:rPr>
        <w:t>criteri</w:t>
      </w:r>
      <w:r w:rsidR="007C370B">
        <w:rPr>
          <w:rFonts w:ascii="Courier New" w:hAnsi="Courier New" w:cs="Courier New"/>
        </w:rPr>
        <w:t>a</w:t>
      </w:r>
      <w:r w:rsidR="007C370B">
        <w:t xml:space="preserve">, </w:t>
      </w:r>
      <w:r w:rsidR="007C370B">
        <w:rPr>
          <w:rFonts w:ascii="Courier New" w:hAnsi="Courier New" w:cs="Courier New"/>
        </w:rPr>
        <w:t>criterion</w:t>
      </w:r>
      <w:r w:rsidR="007C370B">
        <w:t xml:space="preserve"> and/or </w:t>
      </w:r>
      <w:r w:rsidR="007C370B">
        <w:rPr>
          <w:rFonts w:ascii="Courier New" w:hAnsi="Courier New" w:cs="Courier New"/>
        </w:rPr>
        <w:t>extend_definition</w:t>
      </w:r>
      <w:r w:rsidR="007C370B">
        <w:t xml:space="preserve"> child elements must be specified.</w:t>
      </w:r>
    </w:p>
    <w:p w14:paraId="43AE045F" w14:textId="77777777" w:rsidR="00E90F68" w:rsidRDefault="000D74C9" w:rsidP="00E90F68">
      <w:pPr>
        <w:jc w:val="center"/>
      </w:pPr>
      <w:r w:rsidRPr="000D74C9">
        <w:rPr>
          <w:noProof/>
          <w:lang w:bidi="ar-SA"/>
        </w:rPr>
        <w:drawing>
          <wp:inline distT="0" distB="0" distL="0" distR="0" wp14:anchorId="558120CC" wp14:editId="55D41AC8">
            <wp:extent cx="3824605" cy="1741170"/>
            <wp:effectExtent l="0" t="0" r="444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24605" cy="1741170"/>
                    </a:xfrm>
                    <a:prstGeom prst="rect">
                      <a:avLst/>
                    </a:prstGeom>
                    <a:noFill/>
                    <a:ln>
                      <a:noFill/>
                    </a:ln>
                  </pic:spPr>
                </pic:pic>
              </a:graphicData>
            </a:graphic>
          </wp:inline>
        </w:drawing>
      </w:r>
    </w:p>
    <w:tbl>
      <w:tblPr>
        <w:tblW w:w="4991"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4" w:space="0" w:color="auto"/>
        </w:tblBorders>
        <w:tblLook w:val="04A0" w:firstRow="1" w:lastRow="0" w:firstColumn="1" w:lastColumn="0" w:noHBand="0" w:noVBand="1"/>
      </w:tblPr>
      <w:tblGrid>
        <w:gridCol w:w="1959"/>
        <w:gridCol w:w="2627"/>
        <w:gridCol w:w="1264"/>
        <w:gridCol w:w="3709"/>
      </w:tblGrid>
      <w:tr w:rsidR="00824A33" w:rsidRPr="007A512A" w14:paraId="22B6EA17" w14:textId="77777777" w:rsidTr="00C01935">
        <w:tc>
          <w:tcPr>
            <w:tcW w:w="1025" w:type="pct"/>
            <w:shd w:val="clear" w:color="auto" w:fill="000000" w:themeFill="text1"/>
          </w:tcPr>
          <w:p w14:paraId="05EA8CFA" w14:textId="77777777" w:rsidR="00824A33" w:rsidRPr="00824A33" w:rsidRDefault="00824A33" w:rsidP="00824A33">
            <w:pPr>
              <w:spacing w:after="0" w:line="240" w:lineRule="auto"/>
              <w:jc w:val="center"/>
              <w:rPr>
                <w:b/>
              </w:rPr>
            </w:pPr>
            <w:r w:rsidRPr="00824A33">
              <w:rPr>
                <w:b/>
              </w:rPr>
              <w:t>Property</w:t>
            </w:r>
          </w:p>
        </w:tc>
        <w:tc>
          <w:tcPr>
            <w:tcW w:w="1374" w:type="pct"/>
            <w:shd w:val="clear" w:color="auto" w:fill="000000" w:themeFill="text1"/>
          </w:tcPr>
          <w:p w14:paraId="122F0BD8" w14:textId="77777777" w:rsidR="00824A33" w:rsidRPr="00824A33" w:rsidRDefault="00824A33" w:rsidP="00824A33">
            <w:pPr>
              <w:spacing w:after="0" w:line="240" w:lineRule="auto"/>
              <w:jc w:val="center"/>
              <w:rPr>
                <w:b/>
              </w:rPr>
            </w:pPr>
            <w:r w:rsidRPr="00824A33">
              <w:rPr>
                <w:b/>
              </w:rPr>
              <w:t>Type</w:t>
            </w:r>
          </w:p>
        </w:tc>
        <w:tc>
          <w:tcPr>
            <w:tcW w:w="661" w:type="pct"/>
            <w:shd w:val="clear" w:color="auto" w:fill="000000" w:themeFill="text1"/>
          </w:tcPr>
          <w:p w14:paraId="31E619B6" w14:textId="77777777" w:rsidR="00824A33" w:rsidRPr="00824A33" w:rsidRDefault="00824A33" w:rsidP="00824A33">
            <w:pPr>
              <w:spacing w:after="0" w:line="240" w:lineRule="auto"/>
              <w:jc w:val="center"/>
              <w:rPr>
                <w:b/>
              </w:rPr>
            </w:pPr>
            <w:r w:rsidRPr="00824A33">
              <w:rPr>
                <w:b/>
              </w:rPr>
              <w:t>Multiplicity</w:t>
            </w:r>
          </w:p>
        </w:tc>
        <w:tc>
          <w:tcPr>
            <w:tcW w:w="1940" w:type="pct"/>
            <w:shd w:val="clear" w:color="auto" w:fill="000000" w:themeFill="text1"/>
          </w:tcPr>
          <w:p w14:paraId="63753674" w14:textId="77777777" w:rsidR="00824A33" w:rsidRPr="00824A33" w:rsidRDefault="00824A33" w:rsidP="00824A33">
            <w:pPr>
              <w:spacing w:after="0" w:line="240" w:lineRule="auto"/>
              <w:jc w:val="center"/>
              <w:rPr>
                <w:b/>
              </w:rPr>
            </w:pPr>
            <w:r w:rsidRPr="00824A33">
              <w:rPr>
                <w:b/>
              </w:rPr>
              <w:t>Description</w:t>
            </w:r>
          </w:p>
        </w:tc>
      </w:tr>
      <w:tr w:rsidR="00E90F68" w:rsidRPr="007A512A" w14:paraId="5ADEBE76" w14:textId="77777777" w:rsidTr="00C01935">
        <w:tc>
          <w:tcPr>
            <w:tcW w:w="1025" w:type="pct"/>
          </w:tcPr>
          <w:p w14:paraId="5E3F480D" w14:textId="77777777" w:rsidR="00E90F68" w:rsidRPr="002A5CCE" w:rsidRDefault="00E90F68" w:rsidP="001E2C76">
            <w:pPr>
              <w:rPr>
                <w:b/>
              </w:rPr>
            </w:pPr>
            <w:r w:rsidRPr="002A5CCE">
              <w:rPr>
                <w:b/>
              </w:rPr>
              <w:t>operator</w:t>
            </w:r>
          </w:p>
        </w:tc>
        <w:tc>
          <w:tcPr>
            <w:tcW w:w="1374" w:type="pct"/>
          </w:tcPr>
          <w:p w14:paraId="3CBBF071" w14:textId="77777777" w:rsidR="00E90F68" w:rsidRPr="007A512A" w:rsidRDefault="00E90F68" w:rsidP="001E2C76">
            <w:r>
              <w:t>oval:</w:t>
            </w:r>
            <w:r w:rsidRPr="007A512A">
              <w:t>OperatorEnumeration</w:t>
            </w:r>
          </w:p>
        </w:tc>
        <w:tc>
          <w:tcPr>
            <w:tcW w:w="661" w:type="pct"/>
          </w:tcPr>
          <w:p w14:paraId="1103F11A" w14:textId="77777777" w:rsidR="00E90F68" w:rsidRPr="007A512A" w:rsidRDefault="00422BA6" w:rsidP="001E2C76">
            <w:r>
              <w:t>0..</w:t>
            </w:r>
            <w:r w:rsidR="00E90F68" w:rsidRPr="007A512A">
              <w:t>1</w:t>
            </w:r>
          </w:p>
        </w:tc>
        <w:tc>
          <w:tcPr>
            <w:tcW w:w="1940" w:type="pct"/>
          </w:tcPr>
          <w:p w14:paraId="5F4521F3" w14:textId="77777777" w:rsidR="00E90F68" w:rsidRPr="00BB12AF" w:rsidRDefault="00E90F68" w:rsidP="00C574BC">
            <w:pPr>
              <w:spacing w:after="0" w:line="240" w:lineRule="auto"/>
            </w:pPr>
            <w:r w:rsidRPr="00BB12AF">
              <w:t xml:space="preserve">The logical operator that is used to combine the individual results of the logical statements defined by the </w:t>
            </w:r>
            <w:r w:rsidRPr="00BB12AF">
              <w:rPr>
                <w:rFonts w:ascii="Courier New" w:hAnsi="Courier New" w:cs="Courier New"/>
              </w:rPr>
              <w:t>criteria</w:t>
            </w:r>
            <w:r w:rsidRPr="00BB12AF">
              <w:t xml:space="preserve">, </w:t>
            </w:r>
            <w:r w:rsidRPr="00BB12AF">
              <w:rPr>
                <w:rFonts w:ascii="Courier New" w:hAnsi="Courier New" w:cs="Courier New"/>
              </w:rPr>
              <w:t>criterion</w:t>
            </w:r>
            <w:r w:rsidRPr="00BB12AF">
              <w:t xml:space="preserve">, and </w:t>
            </w:r>
            <w:r w:rsidRPr="008F50F9">
              <w:rPr>
                <w:rFonts w:ascii="Courier New" w:hAnsi="Courier New" w:cs="Courier New"/>
              </w:rPr>
              <w:t>extend_definition</w:t>
            </w:r>
            <w:r w:rsidRPr="00A52909">
              <w:t xml:space="preserve"> properties</w:t>
            </w:r>
            <w:r w:rsidRPr="00BB12AF">
              <w:t>.</w:t>
            </w:r>
          </w:p>
          <w:p w14:paraId="7A344742" w14:textId="77777777" w:rsidR="00BB12AF" w:rsidRPr="00BB12AF" w:rsidRDefault="00BB12AF" w:rsidP="00C574BC">
            <w:pPr>
              <w:spacing w:after="0" w:line="240" w:lineRule="auto"/>
            </w:pPr>
          </w:p>
          <w:p w14:paraId="429EA2F7" w14:textId="77777777" w:rsidR="000322F8" w:rsidRPr="00BB12AF" w:rsidRDefault="000322F8" w:rsidP="00C574BC">
            <w:pPr>
              <w:spacing w:after="0" w:line="240" w:lineRule="auto"/>
            </w:pPr>
            <w:r w:rsidRPr="00BB12AF">
              <w:rPr>
                <w:b/>
              </w:rPr>
              <w:lastRenderedPageBreak/>
              <w:t xml:space="preserve">Default Value: </w:t>
            </w:r>
            <w:r w:rsidR="00C574BC" w:rsidRPr="00C574BC">
              <w:rPr>
                <w:b/>
                <w:i/>
              </w:rPr>
              <w:t>‘</w:t>
            </w:r>
            <w:r w:rsidRPr="00C574BC">
              <w:rPr>
                <w:i/>
              </w:rPr>
              <w:t>AND</w:t>
            </w:r>
            <w:r w:rsidR="00C574BC" w:rsidRPr="00C574BC">
              <w:rPr>
                <w:i/>
              </w:rPr>
              <w:t>’</w:t>
            </w:r>
          </w:p>
        </w:tc>
      </w:tr>
      <w:tr w:rsidR="00E90F68" w:rsidRPr="007A512A" w14:paraId="1BC3D933" w14:textId="77777777" w:rsidTr="00C01935">
        <w:trPr>
          <w:trHeight w:val="1420"/>
        </w:trPr>
        <w:tc>
          <w:tcPr>
            <w:tcW w:w="1025" w:type="pct"/>
          </w:tcPr>
          <w:p w14:paraId="2E3DA1D0" w14:textId="77777777" w:rsidR="00E90F68" w:rsidRPr="002A5CCE" w:rsidRDefault="00E90F68" w:rsidP="001E2C76">
            <w:pPr>
              <w:rPr>
                <w:b/>
              </w:rPr>
            </w:pPr>
            <w:r w:rsidRPr="002A5CCE">
              <w:rPr>
                <w:b/>
              </w:rPr>
              <w:lastRenderedPageBreak/>
              <w:t>negate</w:t>
            </w:r>
          </w:p>
        </w:tc>
        <w:tc>
          <w:tcPr>
            <w:tcW w:w="1374" w:type="pct"/>
          </w:tcPr>
          <w:p w14:paraId="0D758673" w14:textId="77777777" w:rsidR="00E90F68" w:rsidRPr="007A512A" w:rsidRDefault="00E90F68" w:rsidP="001E2C76">
            <w:r>
              <w:t>boolean</w:t>
            </w:r>
          </w:p>
        </w:tc>
        <w:tc>
          <w:tcPr>
            <w:tcW w:w="661" w:type="pct"/>
          </w:tcPr>
          <w:p w14:paraId="70B3B41B" w14:textId="77777777" w:rsidR="00E90F68" w:rsidRPr="007A512A" w:rsidRDefault="00E90F68" w:rsidP="001E2C76">
            <w:r w:rsidRPr="007A512A">
              <w:t>0..1</w:t>
            </w:r>
          </w:p>
        </w:tc>
        <w:tc>
          <w:tcPr>
            <w:tcW w:w="1940" w:type="pct"/>
          </w:tcPr>
          <w:p w14:paraId="391150D7" w14:textId="77777777" w:rsidR="00E90F68" w:rsidRDefault="00E90F68" w:rsidP="00C574BC">
            <w:pPr>
              <w:spacing w:after="0" w:line="240" w:lineRule="auto"/>
            </w:pPr>
            <w:r w:rsidRPr="00BB12AF">
              <w:t xml:space="preserve">Specifies whether or not the evaluation result of the </w:t>
            </w:r>
            <w:r w:rsidRPr="00BB12AF">
              <w:rPr>
                <w:rFonts w:ascii="Courier New" w:hAnsi="Courier New" w:cs="Courier New"/>
              </w:rPr>
              <w:t>CriteriaType</w:t>
            </w:r>
            <w:r w:rsidRPr="00BB12AF">
              <w:t xml:space="preserve"> should be negated.</w:t>
            </w:r>
          </w:p>
          <w:p w14:paraId="68572AA2" w14:textId="77777777" w:rsidR="00BB12AF" w:rsidRPr="00BB12AF" w:rsidRDefault="00BB12AF" w:rsidP="00C574BC">
            <w:pPr>
              <w:spacing w:after="0" w:line="240" w:lineRule="auto"/>
            </w:pPr>
          </w:p>
          <w:p w14:paraId="730B8395" w14:textId="77777777" w:rsidR="00E90F68" w:rsidRPr="00BB12AF" w:rsidRDefault="00E90F68" w:rsidP="00C574BC">
            <w:pPr>
              <w:spacing w:after="0" w:line="240" w:lineRule="auto"/>
              <w:rPr>
                <w:b/>
              </w:rPr>
            </w:pPr>
            <w:r w:rsidRPr="00BB12AF">
              <w:rPr>
                <w:b/>
              </w:rPr>
              <w:t xml:space="preserve">Default Value: </w:t>
            </w:r>
            <w:r w:rsidR="00C574BC" w:rsidRPr="00C574BC">
              <w:rPr>
                <w:b/>
                <w:i/>
              </w:rPr>
              <w:t>‘</w:t>
            </w:r>
            <w:r w:rsidRPr="00C574BC">
              <w:rPr>
                <w:i/>
              </w:rPr>
              <w:t>false</w:t>
            </w:r>
            <w:r w:rsidR="00C574BC" w:rsidRPr="00C574BC">
              <w:rPr>
                <w:i/>
              </w:rPr>
              <w:t>’</w:t>
            </w:r>
          </w:p>
        </w:tc>
      </w:tr>
      <w:tr w:rsidR="00E90F68" w:rsidRPr="007A512A" w14:paraId="114AD6B6" w14:textId="77777777" w:rsidTr="00C01935">
        <w:tc>
          <w:tcPr>
            <w:tcW w:w="1025" w:type="pct"/>
          </w:tcPr>
          <w:p w14:paraId="43704CEC" w14:textId="77777777" w:rsidR="00E90F68" w:rsidRPr="002A5CCE" w:rsidRDefault="00E90F68" w:rsidP="001E2C76">
            <w:pPr>
              <w:rPr>
                <w:b/>
              </w:rPr>
            </w:pPr>
            <w:r>
              <w:rPr>
                <w:b/>
              </w:rPr>
              <w:t>comment</w:t>
            </w:r>
          </w:p>
        </w:tc>
        <w:tc>
          <w:tcPr>
            <w:tcW w:w="1374" w:type="pct"/>
          </w:tcPr>
          <w:p w14:paraId="4643D9F1" w14:textId="77777777" w:rsidR="00E90F68" w:rsidRPr="007A512A" w:rsidRDefault="00E90F68" w:rsidP="001E2C76">
            <w:r>
              <w:t>oval:NonEmptyStringType</w:t>
            </w:r>
          </w:p>
        </w:tc>
        <w:tc>
          <w:tcPr>
            <w:tcW w:w="661" w:type="pct"/>
          </w:tcPr>
          <w:p w14:paraId="340CD515" w14:textId="77777777" w:rsidR="00E90F68" w:rsidRPr="007A512A" w:rsidRDefault="00E90F68" w:rsidP="001E2C76">
            <w:r>
              <w:t>0..1</w:t>
            </w:r>
          </w:p>
        </w:tc>
        <w:tc>
          <w:tcPr>
            <w:tcW w:w="1940" w:type="pct"/>
          </w:tcPr>
          <w:p w14:paraId="6B575AFF" w14:textId="77777777" w:rsidR="00E90F68" w:rsidRPr="00BB12AF" w:rsidRDefault="00E90F68" w:rsidP="00C574BC">
            <w:pPr>
              <w:spacing w:after="0" w:line="240" w:lineRule="auto"/>
            </w:pPr>
            <w:r w:rsidRPr="00BB12AF">
              <w:t xml:space="preserve">A short description of the </w:t>
            </w:r>
            <w:r w:rsidR="005629BC" w:rsidRPr="005629BC">
              <w:rPr>
                <w:rFonts w:ascii="Courier New" w:hAnsi="Courier New"/>
              </w:rPr>
              <w:t>criteria</w:t>
            </w:r>
            <w:r w:rsidRPr="00BB12AF">
              <w:t>.</w:t>
            </w:r>
          </w:p>
        </w:tc>
      </w:tr>
      <w:tr w:rsidR="007F60A1" w:rsidRPr="007A512A" w14:paraId="3B67B6D4" w14:textId="77777777" w:rsidTr="00C01935">
        <w:tc>
          <w:tcPr>
            <w:tcW w:w="1025" w:type="pct"/>
          </w:tcPr>
          <w:p w14:paraId="67C1B116" w14:textId="77777777" w:rsidR="007F60A1" w:rsidRPr="007F60A1" w:rsidRDefault="007F60A1" w:rsidP="001E2C76">
            <w:pPr>
              <w:rPr>
                <w:b/>
              </w:rPr>
            </w:pPr>
            <w:r w:rsidRPr="00C6050B">
              <w:rPr>
                <w:b/>
              </w:rPr>
              <w:t>applicability_check</w:t>
            </w:r>
          </w:p>
        </w:tc>
        <w:tc>
          <w:tcPr>
            <w:tcW w:w="1374" w:type="pct"/>
          </w:tcPr>
          <w:p w14:paraId="0CB374B5" w14:textId="77777777" w:rsidR="007F60A1" w:rsidRPr="00C87146" w:rsidRDefault="007F60A1" w:rsidP="001E2C76">
            <w:r>
              <w:t>boolean</w:t>
            </w:r>
          </w:p>
        </w:tc>
        <w:tc>
          <w:tcPr>
            <w:tcW w:w="661" w:type="pct"/>
          </w:tcPr>
          <w:p w14:paraId="5B9103D1" w14:textId="77777777" w:rsidR="007F60A1" w:rsidRDefault="007F60A1" w:rsidP="001E2C76">
            <w:r>
              <w:t>0..1</w:t>
            </w:r>
          </w:p>
        </w:tc>
        <w:tc>
          <w:tcPr>
            <w:tcW w:w="1940" w:type="pct"/>
          </w:tcPr>
          <w:p w14:paraId="654C4E60" w14:textId="77777777" w:rsidR="007F60A1" w:rsidRPr="00BB12AF" w:rsidRDefault="007F60A1" w:rsidP="00C574BC">
            <w:pPr>
              <w:spacing w:after="0" w:line="240" w:lineRule="auto"/>
            </w:pPr>
            <w:r w:rsidRPr="00BB12AF">
              <w:t xml:space="preserve">A boolean flag that when </w:t>
            </w:r>
            <w:r w:rsidR="00181A2A" w:rsidRPr="00BB12AF">
              <w:rPr>
                <w:i/>
              </w:rPr>
              <w:t>‘</w:t>
            </w:r>
            <w:r w:rsidRPr="00BB12AF">
              <w:rPr>
                <w:i/>
              </w:rPr>
              <w:t>true</w:t>
            </w:r>
            <w:r w:rsidR="00181A2A" w:rsidRPr="00BB12AF">
              <w:rPr>
                <w:i/>
              </w:rPr>
              <w:t>’</w:t>
            </w:r>
            <w:r w:rsidRPr="00BB12AF">
              <w:t xml:space="preserve"> indicates that the </w:t>
            </w:r>
            <w:r w:rsidR="005629BC" w:rsidRPr="005629BC">
              <w:rPr>
                <w:rFonts w:ascii="Courier New" w:hAnsi="Courier New"/>
              </w:rPr>
              <w:t>criteria</w:t>
            </w:r>
            <w:r w:rsidRPr="00BB12AF">
              <w:t xml:space="preserve"> is being used to determine whether the </w:t>
            </w:r>
            <w:r w:rsidRPr="00C574BC">
              <w:t>OVAL Definition</w:t>
            </w:r>
            <w:r w:rsidRPr="00BB12AF">
              <w:t xml:space="preserve"> applies to a given system.</w:t>
            </w:r>
            <w:r w:rsidR="00824A33" w:rsidRPr="00BB12AF">
              <w:t xml:space="preserve"> No additional meaning is assumed when </w:t>
            </w:r>
            <w:r w:rsidR="00824A33" w:rsidRPr="00BB12AF">
              <w:rPr>
                <w:i/>
              </w:rPr>
              <w:t>‘false’</w:t>
            </w:r>
            <w:r w:rsidR="00824A33" w:rsidRPr="00BB12AF">
              <w:t>.</w:t>
            </w:r>
          </w:p>
        </w:tc>
      </w:tr>
    </w:tbl>
    <w:p w14:paraId="14DDC9D2" w14:textId="77777777" w:rsidR="00E90F68" w:rsidRDefault="00E90F68" w:rsidP="00E90F68">
      <w:pPr>
        <w:pStyle w:val="Heading3"/>
        <w:keepNext/>
        <w:keepLines/>
      </w:pPr>
      <w:bookmarkStart w:id="193" w:name="_Toc314765771"/>
      <w:r>
        <w:t>CriterionType</w:t>
      </w:r>
      <w:bookmarkEnd w:id="193"/>
    </w:p>
    <w:p w14:paraId="1B9438DC" w14:textId="77777777" w:rsidR="00E90F68" w:rsidRDefault="00E90F68" w:rsidP="00E90F68">
      <w:pPr>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C574BC">
        <w:rPr>
          <w:rFonts w:ascii="Calibri" w:hAnsi="Calibri"/>
        </w:rPr>
        <w:t>OVAL Test</w:t>
      </w:r>
      <w:r w:rsidRPr="00BB12AF">
        <w:rPr>
          <w:rFonts w:ascii="Calibri" w:hAnsi="Calibri"/>
        </w:rPr>
        <w:t>.</w:t>
      </w:r>
    </w:p>
    <w:p w14:paraId="205612E9" w14:textId="77777777" w:rsidR="00DA605F" w:rsidRDefault="00422BA6" w:rsidP="00AA6150">
      <w:pPr>
        <w:jc w:val="center"/>
        <w:rPr>
          <w:rFonts w:ascii="Calibri" w:hAnsi="Calibri"/>
        </w:rPr>
      </w:pPr>
      <w:r w:rsidRPr="00422BA6">
        <w:rPr>
          <w:noProof/>
          <w:lang w:bidi="ar-SA"/>
        </w:rPr>
        <w:drawing>
          <wp:inline distT="0" distB="0" distL="0" distR="0" wp14:anchorId="45146158" wp14:editId="39E73C05">
            <wp:extent cx="3838575" cy="73342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3857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14:paraId="3782FBF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212036F5" w14:textId="77777777" w:rsidR="00E90F68" w:rsidRDefault="00E90F68" w:rsidP="001E2C76">
            <w:pPr>
              <w:jc w:val="center"/>
              <w:rPr>
                <w:b w:val="0"/>
                <w:bCs w:val="0"/>
              </w:rPr>
            </w:pPr>
            <w:r>
              <w:t>Property</w:t>
            </w:r>
          </w:p>
        </w:tc>
        <w:tc>
          <w:tcPr>
            <w:tcW w:w="1329" w:type="pct"/>
          </w:tcPr>
          <w:p w14:paraId="6BE9255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A49D69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14:paraId="2DB9446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14E3A1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37080712" w14:textId="77777777" w:rsidR="00E90F68" w:rsidRPr="001C5B3A" w:rsidRDefault="00E90F68" w:rsidP="001E2C76">
            <w:r w:rsidRPr="001C5B3A">
              <w:t>test_ref</w:t>
            </w:r>
          </w:p>
        </w:tc>
        <w:tc>
          <w:tcPr>
            <w:tcW w:w="1329" w:type="pct"/>
          </w:tcPr>
          <w:p w14:paraId="4A04120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TestIDPattern</w:t>
            </w:r>
          </w:p>
        </w:tc>
        <w:tc>
          <w:tcPr>
            <w:tcW w:w="660" w:type="pct"/>
          </w:tcPr>
          <w:p w14:paraId="19359F1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14:paraId="392526CC"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OVAL Test</w:t>
            </w:r>
            <w:r w:rsidRPr="00407437">
              <w:t xml:space="preserve"> contained in the </w:t>
            </w:r>
            <w:r w:rsidRPr="00C574BC">
              <w:t>OVAL Definitions</w:t>
            </w:r>
            <w:r w:rsidRPr="00407437">
              <w:t>.</w:t>
            </w:r>
          </w:p>
        </w:tc>
      </w:tr>
      <w:tr w:rsidR="00E90F68" w:rsidRPr="00B233CA" w14:paraId="73DC452F" w14:textId="77777777" w:rsidTr="001E2C76">
        <w:trPr>
          <w:trHeight w:val="1420"/>
        </w:trPr>
        <w:tc>
          <w:tcPr>
            <w:cnfStyle w:val="001000000000" w:firstRow="0" w:lastRow="0" w:firstColumn="1" w:lastColumn="0" w:oddVBand="0" w:evenVBand="0" w:oddHBand="0" w:evenHBand="0" w:firstRowFirstColumn="0" w:firstRowLastColumn="0" w:lastRowFirstColumn="0" w:lastRowLastColumn="0"/>
            <w:tcW w:w="781" w:type="pct"/>
          </w:tcPr>
          <w:p w14:paraId="1117B0B2" w14:textId="77777777" w:rsidR="00E90F68" w:rsidRPr="009676C4" w:rsidRDefault="00E90F68" w:rsidP="001E2C76">
            <w:pPr>
              <w:spacing w:after="200" w:line="276" w:lineRule="auto"/>
            </w:pPr>
            <w:r w:rsidRPr="009676C4">
              <w:t>negate</w:t>
            </w:r>
          </w:p>
        </w:tc>
        <w:tc>
          <w:tcPr>
            <w:tcW w:w="1329" w:type="pct"/>
          </w:tcPr>
          <w:p w14:paraId="54E24772" w14:textId="77777777"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07DBD5C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17A411D3" w14:textId="77777777"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Test</w:t>
            </w:r>
            <w:r w:rsidRPr="00407437">
              <w:t>,</w:t>
            </w:r>
            <w:r>
              <w:t xml:space="preserve"> referenced by the </w:t>
            </w:r>
            <w:r w:rsidRPr="00257DFD">
              <w:rPr>
                <w:rFonts w:ascii="Courier New" w:hAnsi="Courier New" w:cs="Courier New"/>
              </w:rPr>
              <w:t xml:space="preserve">test_ref </w:t>
            </w:r>
            <w:r w:rsidR="00C01935">
              <w:t>property</w:t>
            </w:r>
            <w:r>
              <w:t xml:space="preserve"> should be negated.</w:t>
            </w:r>
          </w:p>
          <w:p w14:paraId="0C4C94C9" w14:textId="77777777" w:rsidR="00E90F68" w:rsidRDefault="00E90F68" w:rsidP="008F50F9">
            <w:pPr>
              <w:cnfStyle w:val="000000000000" w:firstRow="0" w:lastRow="0" w:firstColumn="0" w:lastColumn="0" w:oddVBand="0" w:evenVBand="0" w:oddHBand="0" w:evenHBand="0" w:firstRowFirstColumn="0" w:firstRowLastColumn="0" w:lastRowFirstColumn="0" w:lastRowLastColumn="0"/>
            </w:pPr>
          </w:p>
          <w:p w14:paraId="70F4A148" w14:textId="77777777"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3077A">
              <w:rPr>
                <w:b/>
              </w:rPr>
              <w:t xml:space="preserve">Default Value: </w:t>
            </w:r>
            <w:r w:rsidR="00C574BC" w:rsidRPr="00C574BC">
              <w:rPr>
                <w:b/>
                <w:i/>
              </w:rPr>
              <w:t>‘</w:t>
            </w:r>
            <w:r w:rsidRPr="00C574BC">
              <w:rPr>
                <w:i/>
              </w:rPr>
              <w:t>false</w:t>
            </w:r>
            <w:r w:rsidR="00C574BC" w:rsidRPr="00C574BC">
              <w:rPr>
                <w:i/>
              </w:rPr>
              <w:t>’</w:t>
            </w:r>
          </w:p>
        </w:tc>
      </w:tr>
      <w:tr w:rsidR="00E90F68" w:rsidRPr="00B233CA" w14:paraId="1E37BF9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645709FE" w14:textId="77777777" w:rsidR="00E90F68" w:rsidRPr="009676C4" w:rsidRDefault="00E90F68" w:rsidP="001E2C76">
            <w:r w:rsidRPr="009676C4">
              <w:t>comment</w:t>
            </w:r>
          </w:p>
        </w:tc>
        <w:tc>
          <w:tcPr>
            <w:tcW w:w="1329" w:type="pct"/>
          </w:tcPr>
          <w:p w14:paraId="7A27411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4EF91E2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14:paraId="4607398D"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w:t>
            </w:r>
            <w:r w:rsidR="005629BC" w:rsidRPr="005629BC">
              <w:rPr>
                <w:rFonts w:ascii="Courier New" w:hAnsi="Courier New"/>
              </w:rPr>
              <w:t>criterion</w:t>
            </w:r>
            <w:r>
              <w:t xml:space="preserve">. </w:t>
            </w:r>
          </w:p>
        </w:tc>
      </w:tr>
      <w:tr w:rsidR="00422BA6" w:rsidRPr="00B233CA" w14:paraId="01C5CD9B" w14:textId="77777777" w:rsidTr="001E2C76">
        <w:tc>
          <w:tcPr>
            <w:cnfStyle w:val="001000000000" w:firstRow="0" w:lastRow="0" w:firstColumn="1" w:lastColumn="0" w:oddVBand="0" w:evenVBand="0" w:oddHBand="0" w:evenHBand="0" w:firstRowFirstColumn="0" w:firstRowLastColumn="0" w:lastRowFirstColumn="0" w:lastRowLastColumn="0"/>
            <w:tcW w:w="781" w:type="pct"/>
          </w:tcPr>
          <w:p w14:paraId="5BBD2CB6" w14:textId="77777777" w:rsidR="00422BA6" w:rsidRPr="009676C4" w:rsidRDefault="00422BA6" w:rsidP="00422BA6">
            <w:r>
              <w:t>applicability_check</w:t>
            </w:r>
          </w:p>
        </w:tc>
        <w:tc>
          <w:tcPr>
            <w:tcW w:w="1329" w:type="pct"/>
          </w:tcPr>
          <w:p w14:paraId="036938CF" w14:textId="77777777" w:rsidR="00422BA6" w:rsidRDefault="00422BA6"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76B505E2" w14:textId="77777777" w:rsidR="00422BA6" w:rsidRDefault="00422BA6"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19AFA125" w14:textId="77777777" w:rsidR="00422BA6" w:rsidRDefault="00422BA6"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true’</w:t>
            </w:r>
            <w:r w:rsidR="00181A2A" w:rsidRPr="00422BA6">
              <w:t xml:space="preserve"> </w:t>
            </w:r>
            <w:r w:rsidRPr="00422BA6">
              <w:t xml:space="preserve">indicates that the </w:t>
            </w:r>
            <w:r w:rsidR="005629BC" w:rsidRPr="005629BC">
              <w:rPr>
                <w:rFonts w:ascii="Courier New" w:hAnsi="Courier New"/>
              </w:rPr>
              <w:t>criterion</w:t>
            </w:r>
            <w:r w:rsidRPr="00422BA6">
              <w:t xml:space="preserve"> is being used to determine whether the </w:t>
            </w:r>
            <w:r w:rsidRPr="00C574BC">
              <w:t>OVAL Definition</w:t>
            </w:r>
            <w:r w:rsidRPr="00407437">
              <w:t xml:space="preserve"> </w:t>
            </w:r>
            <w:r w:rsidRPr="00422BA6">
              <w:t>applies to a given system.</w:t>
            </w:r>
            <w:r w:rsidR="00824A33">
              <w:t xml:space="preserve"> No additional meaning is assumed when </w:t>
            </w:r>
            <w:r w:rsidR="00824A33" w:rsidRPr="00824A33">
              <w:rPr>
                <w:i/>
              </w:rPr>
              <w:t>‘false’</w:t>
            </w:r>
            <w:r w:rsidR="00824A33">
              <w:t>.</w:t>
            </w:r>
          </w:p>
        </w:tc>
      </w:tr>
    </w:tbl>
    <w:p w14:paraId="1C6D5986" w14:textId="77777777" w:rsidR="00E90F68" w:rsidRDefault="00E90F68" w:rsidP="00E90F68">
      <w:pPr>
        <w:pStyle w:val="Heading3"/>
        <w:keepNext/>
        <w:keepLines/>
      </w:pPr>
      <w:bookmarkStart w:id="194" w:name="_Toc314765772"/>
      <w:r>
        <w:t>ExtendDefinitionType</w:t>
      </w:r>
      <w:bookmarkEnd w:id="194"/>
    </w:p>
    <w:p w14:paraId="2A103596" w14:textId="77777777" w:rsidR="00E90F68" w:rsidRDefault="00E90F68" w:rsidP="00E90F68">
      <w:pPr>
        <w:rPr>
          <w:rFonts w:ascii="Calibri" w:hAnsi="Calibri"/>
        </w:rPr>
      </w:pPr>
      <w:r>
        <w:t>The</w:t>
      </w:r>
      <w:r>
        <w:rPr>
          <w:rFonts w:ascii="Courier New" w:hAnsi="Courier New"/>
        </w:rPr>
        <w:t xml:space="preserve"> ExtendDefinitionType</w:t>
      </w:r>
      <w:r>
        <w:rPr>
          <w:rFonts w:ascii="Calibri" w:hAnsi="Calibri"/>
        </w:rPr>
        <w:t xml:space="preserve"> is a logical statement that references another </w:t>
      </w:r>
      <w:r w:rsidRPr="00C574BC">
        <w:rPr>
          <w:rFonts w:ascii="Calibri" w:hAnsi="Calibri"/>
        </w:rPr>
        <w:t>OVAL Definition</w:t>
      </w:r>
      <w:r>
        <w:rPr>
          <w:rFonts w:ascii="Calibri" w:hAnsi="Calibri"/>
        </w:rPr>
        <w:t>.</w:t>
      </w:r>
    </w:p>
    <w:p w14:paraId="4AE4860C" w14:textId="77777777" w:rsidR="007F10A1" w:rsidRPr="00175F0F" w:rsidRDefault="00175F0F" w:rsidP="00AA6150">
      <w:pPr>
        <w:jc w:val="center"/>
        <w:rPr>
          <w:rFonts w:ascii="Calibri" w:hAnsi="Calibri"/>
        </w:rPr>
      </w:pPr>
      <w:r w:rsidRPr="00175F0F">
        <w:rPr>
          <w:noProof/>
          <w:lang w:bidi="ar-SA"/>
        </w:rPr>
        <w:lastRenderedPageBreak/>
        <w:drawing>
          <wp:inline distT="0" distB="0" distL="0" distR="0" wp14:anchorId="76F6577E" wp14:editId="63876825">
            <wp:extent cx="4581525" cy="7334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8152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14:paraId="73ED4FC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3BF749EF" w14:textId="77777777" w:rsidR="00E90F68" w:rsidRDefault="00E90F68" w:rsidP="001E2C76">
            <w:pPr>
              <w:jc w:val="center"/>
              <w:rPr>
                <w:b w:val="0"/>
                <w:bCs w:val="0"/>
              </w:rPr>
            </w:pPr>
            <w:r>
              <w:t>Property</w:t>
            </w:r>
          </w:p>
        </w:tc>
        <w:tc>
          <w:tcPr>
            <w:tcW w:w="1329" w:type="pct"/>
          </w:tcPr>
          <w:p w14:paraId="18DC2BE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18DA4E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14:paraId="41FBCCD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046E66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721A8E09" w14:textId="77777777" w:rsidR="00E90F68" w:rsidRPr="009676C4" w:rsidRDefault="00E90F68" w:rsidP="001E2C76">
            <w:r w:rsidRPr="009676C4">
              <w:t>definition_ref</w:t>
            </w:r>
          </w:p>
        </w:tc>
        <w:tc>
          <w:tcPr>
            <w:tcW w:w="1329" w:type="pct"/>
          </w:tcPr>
          <w:p w14:paraId="7FC7DC2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efinitionIDPattern</w:t>
            </w:r>
          </w:p>
        </w:tc>
        <w:tc>
          <w:tcPr>
            <w:tcW w:w="660" w:type="pct"/>
          </w:tcPr>
          <w:p w14:paraId="3155281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14:paraId="2AEF1009"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 xml:space="preserve">OVAL Definition </w:t>
            </w:r>
            <w:r w:rsidRPr="00407437">
              <w:t xml:space="preserve">contained in the </w:t>
            </w:r>
            <w:r w:rsidRPr="00C574BC">
              <w:t>OVAL Definitions</w:t>
            </w:r>
            <w:r>
              <w:t>.</w:t>
            </w:r>
          </w:p>
        </w:tc>
      </w:tr>
      <w:tr w:rsidR="00E90F68" w14:paraId="77455D27" w14:textId="77777777" w:rsidTr="001E2C76">
        <w:tc>
          <w:tcPr>
            <w:cnfStyle w:val="001000000000" w:firstRow="0" w:lastRow="0" w:firstColumn="1" w:lastColumn="0" w:oddVBand="0" w:evenVBand="0" w:oddHBand="0" w:evenHBand="0" w:firstRowFirstColumn="0" w:firstRowLastColumn="0" w:lastRowFirstColumn="0" w:lastRowLastColumn="0"/>
            <w:tcW w:w="781" w:type="pct"/>
          </w:tcPr>
          <w:p w14:paraId="2B022C61" w14:textId="77777777" w:rsidR="00E90F68" w:rsidRPr="009676C4" w:rsidRDefault="00E90F68" w:rsidP="001E2C76">
            <w:pPr>
              <w:spacing w:after="200" w:line="276" w:lineRule="auto"/>
            </w:pPr>
            <w:r w:rsidRPr="009676C4">
              <w:t>negate</w:t>
            </w:r>
          </w:p>
        </w:tc>
        <w:tc>
          <w:tcPr>
            <w:tcW w:w="1329" w:type="pct"/>
          </w:tcPr>
          <w:p w14:paraId="0D6D3DBD" w14:textId="77777777"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32E62D7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436BE63B" w14:textId="77777777"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Definition</w:t>
            </w:r>
            <w:r w:rsidRPr="00407437">
              <w:t>,</w:t>
            </w:r>
            <w:r>
              <w:t xml:space="preserve"> referenced by the </w:t>
            </w:r>
            <w:r w:rsidRPr="00257DFD">
              <w:rPr>
                <w:rFonts w:ascii="Courier New" w:hAnsi="Courier New" w:cs="Courier New"/>
              </w:rPr>
              <w:t xml:space="preserve">definition_ref </w:t>
            </w:r>
            <w:r w:rsidR="00C01935">
              <w:t>property</w:t>
            </w:r>
            <w:r>
              <w:t xml:space="preserve"> should be negated.</w:t>
            </w:r>
          </w:p>
          <w:p w14:paraId="1D6C4CC3" w14:textId="77777777" w:rsidR="00E90F68" w:rsidRDefault="00E90F68" w:rsidP="008F50F9">
            <w:pPr>
              <w:cnfStyle w:val="000000000000" w:firstRow="0" w:lastRow="0" w:firstColumn="0" w:lastColumn="0" w:oddVBand="0" w:evenVBand="0" w:oddHBand="0" w:evenHBand="0" w:firstRowFirstColumn="0" w:firstRowLastColumn="0" w:lastRowFirstColumn="0" w:lastRowLastColumn="0"/>
            </w:pPr>
          </w:p>
          <w:p w14:paraId="5EC99AD2" w14:textId="77777777"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607FC">
              <w:rPr>
                <w:b/>
              </w:rPr>
              <w:t xml:space="preserve">Default Value: </w:t>
            </w:r>
            <w:r w:rsidR="00103192" w:rsidRPr="00103192">
              <w:rPr>
                <w:b/>
                <w:i/>
              </w:rPr>
              <w:t>‘</w:t>
            </w:r>
            <w:r w:rsidRPr="00103192">
              <w:rPr>
                <w:i/>
              </w:rPr>
              <w:t>false</w:t>
            </w:r>
            <w:r w:rsidR="00103192" w:rsidRPr="00103192">
              <w:rPr>
                <w:i/>
              </w:rPr>
              <w:t>’</w:t>
            </w:r>
          </w:p>
        </w:tc>
      </w:tr>
      <w:tr w:rsidR="00E90F68" w14:paraId="4B634E0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3B138C77" w14:textId="77777777" w:rsidR="00E90F68" w:rsidRPr="009676C4" w:rsidRDefault="00E90F68" w:rsidP="001E2C76">
            <w:r w:rsidRPr="009676C4">
              <w:t>comment</w:t>
            </w:r>
          </w:p>
        </w:tc>
        <w:tc>
          <w:tcPr>
            <w:tcW w:w="1329" w:type="pct"/>
          </w:tcPr>
          <w:p w14:paraId="78008F4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4884FBF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14:paraId="30C33209"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extended </w:t>
            </w:r>
            <w:r w:rsidRPr="00103192">
              <w:t>OVAL Definition</w:t>
            </w:r>
            <w:r w:rsidR="003213F5" w:rsidRPr="00407437">
              <w:t>.</w:t>
            </w:r>
            <w:r w:rsidR="003213F5">
              <w:t xml:space="preserve"> </w:t>
            </w:r>
          </w:p>
        </w:tc>
      </w:tr>
      <w:tr w:rsidR="00175F0F" w14:paraId="2D772FBC" w14:textId="77777777" w:rsidTr="001E2C76">
        <w:tc>
          <w:tcPr>
            <w:cnfStyle w:val="001000000000" w:firstRow="0" w:lastRow="0" w:firstColumn="1" w:lastColumn="0" w:oddVBand="0" w:evenVBand="0" w:oddHBand="0" w:evenHBand="0" w:firstRowFirstColumn="0" w:firstRowLastColumn="0" w:lastRowFirstColumn="0" w:lastRowLastColumn="0"/>
            <w:tcW w:w="781" w:type="pct"/>
          </w:tcPr>
          <w:p w14:paraId="3BB606D7" w14:textId="77777777" w:rsidR="00175F0F" w:rsidRPr="009676C4" w:rsidRDefault="00175F0F" w:rsidP="001E2C76">
            <w:r>
              <w:t>applicability_check</w:t>
            </w:r>
          </w:p>
        </w:tc>
        <w:tc>
          <w:tcPr>
            <w:tcW w:w="1329" w:type="pct"/>
          </w:tcPr>
          <w:p w14:paraId="51312FD6" w14:textId="77777777" w:rsidR="00175F0F" w:rsidRDefault="00175F0F"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6704F464" w14:textId="77777777" w:rsidR="00175F0F" w:rsidRDefault="00175F0F"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44207D64" w14:textId="77777777" w:rsidR="00175F0F" w:rsidRDefault="00175F0F"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w:t>
            </w:r>
            <w:r w:rsidRPr="00257DFD">
              <w:rPr>
                <w:i/>
              </w:rPr>
              <w:t>true</w:t>
            </w:r>
            <w:r w:rsidR="00181A2A" w:rsidRPr="00257DFD">
              <w:rPr>
                <w:i/>
              </w:rPr>
              <w:t>’</w:t>
            </w:r>
            <w:r w:rsidRPr="00422BA6">
              <w:t xml:space="preserve"> indicates that the </w:t>
            </w:r>
            <w:r w:rsidRPr="00257DFD">
              <w:rPr>
                <w:rFonts w:ascii="Courier New" w:hAnsi="Courier New" w:cs="Courier New"/>
              </w:rPr>
              <w:t>ExtendDefinition</w:t>
            </w:r>
            <w:r w:rsidRPr="00422BA6">
              <w:t xml:space="preserve"> is being used to determine whether the </w:t>
            </w:r>
            <w:r w:rsidRPr="00103192">
              <w:t>OVAL Definition</w:t>
            </w:r>
            <w:r w:rsidRPr="00422BA6">
              <w:t xml:space="preserve"> applies to a given system.</w:t>
            </w:r>
            <w:r w:rsidR="00824A33">
              <w:t xml:space="preserve"> No additional meaning is assumed when </w:t>
            </w:r>
            <w:r w:rsidR="00824A33" w:rsidRPr="00824A33">
              <w:rPr>
                <w:i/>
              </w:rPr>
              <w:t>‘false’</w:t>
            </w:r>
            <w:r w:rsidR="00824A33">
              <w:t>.</w:t>
            </w:r>
          </w:p>
        </w:tc>
      </w:tr>
    </w:tbl>
    <w:p w14:paraId="506F00EF" w14:textId="77777777" w:rsidR="00E90F68" w:rsidRDefault="00E90F68" w:rsidP="00E90F68">
      <w:pPr>
        <w:pStyle w:val="Heading3"/>
        <w:keepNext/>
        <w:keepLines/>
      </w:pPr>
      <w:bookmarkStart w:id="195" w:name="_Toc314765773"/>
      <w:r>
        <w:t>TestsType</w:t>
      </w:r>
      <w:bookmarkEnd w:id="195"/>
    </w:p>
    <w:p w14:paraId="4D83AF29" w14:textId="77777777" w:rsidR="00E90F68" w:rsidRDefault="00E90F68" w:rsidP="00E90F68">
      <w:r>
        <w:t xml:space="preserve">The </w:t>
      </w:r>
      <w:r w:rsidRPr="00E529CD">
        <w:rPr>
          <w:rFonts w:ascii="Courier New" w:hAnsi="Courier New" w:cs="Courier New"/>
        </w:rPr>
        <w:t>TestsType</w:t>
      </w:r>
      <w:r>
        <w:t xml:space="preserve"> provides a container for one or more </w:t>
      </w:r>
      <w:r w:rsidRPr="00103192">
        <w:t>OVAL Tests</w:t>
      </w:r>
      <w:r w:rsidRPr="00407437">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73197AC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FE385AB" w14:textId="77777777" w:rsidR="00E90F68" w:rsidRDefault="00E90F68" w:rsidP="001E2C76">
            <w:pPr>
              <w:jc w:val="center"/>
              <w:rPr>
                <w:b w:val="0"/>
                <w:bCs w:val="0"/>
                <w:color w:val="auto"/>
              </w:rPr>
            </w:pPr>
            <w:r>
              <w:t>Property</w:t>
            </w:r>
          </w:p>
        </w:tc>
        <w:tc>
          <w:tcPr>
            <w:tcW w:w="800" w:type="pct"/>
          </w:tcPr>
          <w:p w14:paraId="668BDFC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F152D1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0A6F83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30E8D52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387DC1E" w14:textId="77777777" w:rsidR="00E90F68" w:rsidRPr="009676C4" w:rsidRDefault="00E90F68" w:rsidP="001E2C76">
            <w:r w:rsidRPr="009676C4">
              <w:t>test</w:t>
            </w:r>
          </w:p>
        </w:tc>
        <w:tc>
          <w:tcPr>
            <w:tcW w:w="800" w:type="pct"/>
          </w:tcPr>
          <w:p w14:paraId="7E142ACF" w14:textId="77777777" w:rsidR="00E90F68" w:rsidRPr="005D40EB" w:rsidRDefault="005D40EB" w:rsidP="001E2C76">
            <w:pPr>
              <w:cnfStyle w:val="000000100000" w:firstRow="0" w:lastRow="0" w:firstColumn="0" w:lastColumn="0" w:oddVBand="0" w:evenVBand="0" w:oddHBand="1" w:evenHBand="0" w:firstRowFirstColumn="0" w:firstRowLastColumn="0" w:lastRowFirstColumn="0" w:lastRowLastColumn="0"/>
              <w:rPr>
                <w:rFonts w:cstheme="minorHAnsi"/>
              </w:rPr>
            </w:pPr>
            <w:r w:rsidRPr="005D40EB">
              <w:rPr>
                <w:rFonts w:cstheme="minorHAnsi"/>
              </w:rPr>
              <w:t>TestType</w:t>
            </w:r>
          </w:p>
        </w:tc>
        <w:tc>
          <w:tcPr>
            <w:tcW w:w="660" w:type="pct"/>
          </w:tcPr>
          <w:p w14:paraId="66BB451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3955F01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ne or more </w:t>
            </w:r>
            <w:r w:rsidRPr="00103192">
              <w:t>OVAL Tests</w:t>
            </w:r>
            <w:r w:rsidR="00407437">
              <w:t>.</w:t>
            </w:r>
          </w:p>
        </w:tc>
      </w:tr>
    </w:tbl>
    <w:p w14:paraId="6F456253" w14:textId="77777777" w:rsidR="00E90F68" w:rsidRDefault="005D40EB" w:rsidP="005D40EB">
      <w:pPr>
        <w:pStyle w:val="Heading3"/>
      </w:pPr>
      <w:bookmarkStart w:id="196" w:name="_Toc314765774"/>
      <w:r w:rsidRPr="005D40EB">
        <w:t>TestType</w:t>
      </w:r>
      <w:bookmarkEnd w:id="196"/>
    </w:p>
    <w:p w14:paraId="53D9F659" w14:textId="77777777" w:rsidR="00E90F68" w:rsidRPr="00407437" w:rsidRDefault="00E90F68" w:rsidP="00E90F68">
      <w:pPr>
        <w:rPr>
          <w:rFonts w:ascii="Calibri" w:hAnsi="Calibri"/>
        </w:rPr>
      </w:pPr>
      <w:r w:rsidRPr="00407437">
        <w:t xml:space="preserve">The </w:t>
      </w:r>
      <w:r w:rsidR="005D40EB" w:rsidRPr="005D40EB">
        <w:rPr>
          <w:rFonts w:ascii="Courier New" w:hAnsi="Courier New"/>
        </w:rPr>
        <w:t>TestType</w:t>
      </w:r>
      <w:r w:rsidRPr="009F2226">
        <w:rPr>
          <w:rFonts w:ascii="Calibri" w:hAnsi="Calibri"/>
        </w:rPr>
        <w:t xml:space="preserve"> is an abstract </w:t>
      </w:r>
      <w:r w:rsidRPr="0091327C">
        <w:rPr>
          <w:rFonts w:ascii="Calibri" w:hAnsi="Calibri"/>
        </w:rPr>
        <w:t>OVAL Test</w:t>
      </w:r>
      <w:r w:rsidRPr="00407437">
        <w:rPr>
          <w:rFonts w:ascii="Calibri" w:hAnsi="Calibri"/>
        </w:rPr>
        <w:t xml:space="preserve"> that defines the common properties associated with all </w:t>
      </w:r>
      <w:r w:rsidRPr="0091327C">
        <w:rPr>
          <w:rFonts w:ascii="Calibri" w:hAnsi="Calibri"/>
        </w:rPr>
        <w:t>OVAL Tests</w:t>
      </w:r>
      <w:r w:rsidR="003213F5" w:rsidRPr="00407437">
        <w:rPr>
          <w:rFonts w:ascii="Calibri" w:hAnsi="Calibri"/>
        </w:rPr>
        <w:t xml:space="preserve">. </w:t>
      </w:r>
      <w:r w:rsidRPr="00407437">
        <w:t xml:space="preserve">The </w:t>
      </w:r>
      <w:r w:rsidR="005D40EB" w:rsidRPr="005D40EB">
        <w:rPr>
          <w:rFonts w:ascii="Courier New" w:hAnsi="Courier New" w:cs="Courier New"/>
        </w:rPr>
        <w:t>TestType</w:t>
      </w:r>
      <w:r w:rsidRPr="009F2226">
        <w:t xml:space="preserve"> provides an extension point for concrete </w:t>
      </w:r>
      <w:r w:rsidRPr="0091327C">
        <w:t>OVAL Tests</w:t>
      </w:r>
      <w:r w:rsidRPr="00407437">
        <w:t>, which define</w:t>
      </w:r>
      <w:r w:rsidR="00AE13A7">
        <w:t xml:space="preserve"> platform-specific capabilities in</w:t>
      </w:r>
      <w:r w:rsidRPr="00407437">
        <w:t xml:space="preserve"> OVAL Component Models</w:t>
      </w:r>
      <w:r w:rsidR="00AE13A7">
        <w:t xml:space="preserve">, as described in the section on extending </w:t>
      </w:r>
      <w:r w:rsidR="00B10368">
        <w:t xml:space="preserve">the Language </w:t>
      </w:r>
      <w:r w:rsidR="00AE13A7">
        <w:t>(</w:t>
      </w:r>
      <w:r w:rsidR="00AE13A7">
        <w:fldChar w:fldCharType="begin"/>
      </w:r>
      <w:r w:rsidR="00AE13A7">
        <w:instrText xml:space="preserve"> REF _Ref303605699 \h </w:instrText>
      </w:r>
      <w:r w:rsidR="00AE13A7">
        <w:fldChar w:fldCharType="separate"/>
      </w:r>
      <w:r w:rsidR="006E1EF2">
        <w:t>Appendix A – Extending the OVAL Language Data Model</w:t>
      </w:r>
      <w:r w:rsidR="00AE13A7">
        <w:fldChar w:fldCharType="end"/>
      </w:r>
      <w:r w:rsidR="00AE13A7">
        <w:t>)</w:t>
      </w:r>
      <w:r w:rsidRPr="00407437">
        <w:rPr>
          <w:rFonts w:ascii="Calibri" w:hAnsi="Calibri"/>
        </w:rPr>
        <w:t xml:space="preserve">. An OVAL Test defines the relationship between an </w:t>
      </w:r>
      <w:r w:rsidRPr="001C371E">
        <w:rPr>
          <w:rFonts w:ascii="Calibri" w:hAnsi="Calibri"/>
        </w:rPr>
        <w:t>OVAL Object</w:t>
      </w:r>
      <w:r w:rsidRPr="00407437">
        <w:rPr>
          <w:rFonts w:ascii="Calibri" w:hAnsi="Calibri"/>
        </w:rPr>
        <w:t xml:space="preserve"> and zero or more </w:t>
      </w:r>
      <w:r w:rsidRPr="001C371E">
        <w:rPr>
          <w:rFonts w:ascii="Calibri" w:hAnsi="Calibri"/>
        </w:rPr>
        <w:t>OVAL States</w:t>
      </w:r>
      <w:r w:rsidRPr="00407437">
        <w:rPr>
          <w:rFonts w:ascii="Calibri" w:hAnsi="Calibri"/>
        </w:rPr>
        <w:t xml:space="preserve">, specifying exactly how many </w:t>
      </w:r>
      <w:r w:rsidRPr="001C371E">
        <w:rPr>
          <w:rFonts w:ascii="Calibri" w:hAnsi="Calibri"/>
        </w:rPr>
        <w:t>OVAL Items</w:t>
      </w:r>
      <w:r w:rsidRPr="00407437">
        <w:rPr>
          <w:rFonts w:ascii="Calibri" w:hAnsi="Calibri"/>
        </w:rPr>
        <w:t xml:space="preserve"> must exist on the system and how many of those </w:t>
      </w:r>
      <w:r w:rsidRPr="001C371E">
        <w:rPr>
          <w:rFonts w:ascii="Calibri" w:hAnsi="Calibri"/>
        </w:rPr>
        <w:t>OVAL Items</w:t>
      </w:r>
      <w:r w:rsidRPr="00407437">
        <w:rPr>
          <w:rFonts w:ascii="Calibri" w:hAnsi="Calibri"/>
        </w:rPr>
        <w:t xml:space="preserve"> must satisfy the set of referenced </w:t>
      </w:r>
      <w:r w:rsidRPr="001C371E">
        <w:rPr>
          <w:rFonts w:ascii="Calibri" w:hAnsi="Calibri"/>
        </w:rPr>
        <w:t>OVAL States</w:t>
      </w:r>
      <w:r w:rsidRPr="00407437">
        <w:rPr>
          <w:rFonts w:ascii="Calibri" w:hAnsi="Calibri"/>
        </w:rPr>
        <w:t xml:space="preserve">. </w:t>
      </w:r>
    </w:p>
    <w:p w14:paraId="6BCC9942" w14:textId="77777777" w:rsidR="00E90F68" w:rsidRDefault="001B3847" w:rsidP="00E90F68">
      <w:pPr>
        <w:jc w:val="center"/>
        <w:rPr>
          <w:rFonts w:ascii="Calibri" w:hAnsi="Calibri"/>
        </w:rPr>
      </w:pPr>
      <w:r w:rsidRPr="001B3847">
        <w:rPr>
          <w:noProof/>
          <w:lang w:bidi="ar-SA"/>
        </w:rPr>
        <w:lastRenderedPageBreak/>
        <w:drawing>
          <wp:inline distT="0" distB="0" distL="0" distR="0" wp14:anchorId="5CB33885" wp14:editId="628C216D">
            <wp:extent cx="5319395" cy="165417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19395" cy="165417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2649"/>
        <w:gridCol w:w="1264"/>
        <w:gridCol w:w="3957"/>
      </w:tblGrid>
      <w:tr w:rsidR="00E90F68" w14:paraId="11C3324D" w14:textId="77777777"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23206C85" w14:textId="77777777" w:rsidR="00E90F68" w:rsidRDefault="00E90F68" w:rsidP="001E2C76">
            <w:pPr>
              <w:jc w:val="center"/>
              <w:rPr>
                <w:b w:val="0"/>
                <w:bCs w:val="0"/>
              </w:rPr>
            </w:pPr>
            <w:r>
              <w:t>Property</w:t>
            </w:r>
          </w:p>
        </w:tc>
        <w:tc>
          <w:tcPr>
            <w:tcW w:w="1383" w:type="pct"/>
          </w:tcPr>
          <w:p w14:paraId="2DEFE16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6A6803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66" w:type="pct"/>
          </w:tcPr>
          <w:p w14:paraId="1C916B0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7069F63"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086D7025" w14:textId="77777777" w:rsidR="00E90F68" w:rsidRPr="009676C4" w:rsidRDefault="00E90F68" w:rsidP="001E2C76">
            <w:r w:rsidRPr="009676C4">
              <w:t>id</w:t>
            </w:r>
          </w:p>
        </w:tc>
        <w:tc>
          <w:tcPr>
            <w:tcW w:w="1383" w:type="pct"/>
          </w:tcPr>
          <w:p w14:paraId="6973E972" w14:textId="77777777" w:rsidR="00E90F68" w:rsidRPr="0031429A" w:rsidRDefault="00181A2A" w:rsidP="001E2C76">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14:paraId="1ECFA87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66" w:type="pct"/>
          </w:tcPr>
          <w:p w14:paraId="1F7F705F" w14:textId="77777777" w:rsidR="00E90F68" w:rsidRPr="009F2226"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The </w:t>
            </w:r>
            <w:r w:rsidR="00C01935" w:rsidRPr="009F2226">
              <w:t xml:space="preserve">globally </w:t>
            </w:r>
            <w:r w:rsidRPr="00634E48">
              <w:t xml:space="preserve">unique identifier of an </w:t>
            </w:r>
            <w:r w:rsidRPr="001C371E">
              <w:t>OVAL Test</w:t>
            </w:r>
            <w:r w:rsidR="00C01935" w:rsidRPr="009F2226">
              <w:t>.</w:t>
            </w:r>
          </w:p>
        </w:tc>
      </w:tr>
      <w:tr w:rsidR="00E90F68" w:rsidRPr="005C38B5" w14:paraId="2A586775"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541D7F9E" w14:textId="77777777" w:rsidR="00E90F68" w:rsidRPr="009676C4" w:rsidRDefault="00E90F68" w:rsidP="001E2C76">
            <w:r w:rsidRPr="009676C4">
              <w:t>version</w:t>
            </w:r>
          </w:p>
        </w:tc>
        <w:tc>
          <w:tcPr>
            <w:tcW w:w="1383" w:type="pct"/>
          </w:tcPr>
          <w:p w14:paraId="0AB5A48C" w14:textId="77777777" w:rsidR="00E90F68" w:rsidRPr="004E61CB" w:rsidRDefault="00E90F68" w:rsidP="001E2C76">
            <w:pPr>
              <w:cnfStyle w:val="000000000000" w:firstRow="0" w:lastRow="0" w:firstColumn="0" w:lastColumn="0" w:oddVBand="0" w:evenVBand="0" w:oddHBand="0" w:evenHBand="0" w:firstRowFirstColumn="0" w:firstRowLastColumn="0" w:lastRowFirstColumn="0" w:lastRowLastColumn="0"/>
              <w:rPr>
                <w:b/>
              </w:rPr>
            </w:pPr>
            <w:r>
              <w:t>unsigned int</w:t>
            </w:r>
          </w:p>
        </w:tc>
        <w:tc>
          <w:tcPr>
            <w:tcW w:w="660" w:type="pct"/>
          </w:tcPr>
          <w:p w14:paraId="757641A8"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14:paraId="54C1D014" w14:textId="77777777"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The version of the unique </w:t>
            </w:r>
            <w:r w:rsidRPr="001C371E">
              <w:t>OVAL Test</w:t>
            </w:r>
            <w:r w:rsidRPr="009F2226">
              <w:t>.</w:t>
            </w:r>
          </w:p>
        </w:tc>
      </w:tr>
      <w:tr w:rsidR="00E90F68" w:rsidRPr="00B233CA" w14:paraId="08C74551"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1C85C554" w14:textId="77777777" w:rsidR="00E90F68" w:rsidRPr="009676C4" w:rsidRDefault="00E90F68" w:rsidP="001E2C76">
            <w:r w:rsidRPr="009676C4">
              <w:t>check_existence</w:t>
            </w:r>
          </w:p>
        </w:tc>
        <w:tc>
          <w:tcPr>
            <w:tcW w:w="1383" w:type="pct"/>
          </w:tcPr>
          <w:p w14:paraId="52EFE87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ExistenceEnumeration</w:t>
            </w:r>
          </w:p>
        </w:tc>
        <w:tc>
          <w:tcPr>
            <w:tcW w:w="660" w:type="pct"/>
          </w:tcPr>
          <w:p w14:paraId="58B67CA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14:paraId="6BD9789F" w14:textId="345C8388" w:rsidR="00E90F68" w:rsidRDefault="00EC440C" w:rsidP="009F2226">
            <w:pPr>
              <w:cnfStyle w:val="000000100000" w:firstRow="0" w:lastRow="0" w:firstColumn="0" w:lastColumn="0" w:oddVBand="0" w:evenVBand="0" w:oddHBand="1" w:evenHBand="0" w:firstRowFirstColumn="0" w:firstRowLastColumn="0" w:lastRowFirstColumn="0" w:lastRowLastColumn="0"/>
            </w:pPr>
            <w:r w:rsidRPr="00EB0E17">
              <w:t xml:space="preserve">Specifies how many </w:t>
            </w:r>
            <w:r w:rsidRPr="001B15AF">
              <w:t>OVAL Items</w:t>
            </w:r>
            <w:r w:rsidRPr="00EB0E17">
              <w:t xml:space="preserve"> must exist, on the system, in order for the </w:t>
            </w:r>
            <w:r w:rsidRPr="001B15AF">
              <w:t>OVAL Test</w:t>
            </w:r>
            <w:r w:rsidRPr="00EB0E17">
              <w:t xml:space="preserve"> to evaluate to true.</w:t>
            </w:r>
            <w:r>
              <w:t xml:space="preserve"> When used in this context a value of ‘</w:t>
            </w:r>
            <w:r w:rsidRPr="003F3CB5">
              <w:rPr>
                <w:i/>
              </w:rPr>
              <w:t>all_exist</w:t>
            </w:r>
            <w:r>
              <w:t>’ is equivalent to a value of ‘</w:t>
            </w:r>
            <w:r w:rsidRPr="003F3CB5">
              <w:rPr>
                <w:i/>
              </w:rPr>
              <w:t>at_least_one_exists</w:t>
            </w:r>
            <w:r>
              <w:t>’.</w:t>
            </w:r>
          </w:p>
          <w:p w14:paraId="10F55710" w14:textId="77777777" w:rsidR="00E90F68" w:rsidRDefault="00E90F68" w:rsidP="008F50F9">
            <w:pPr>
              <w:cnfStyle w:val="000000100000" w:firstRow="0" w:lastRow="0" w:firstColumn="0" w:lastColumn="0" w:oddVBand="0" w:evenVBand="0" w:oddHBand="1" w:evenHBand="0" w:firstRowFirstColumn="0" w:firstRowLastColumn="0" w:lastRowFirstColumn="0" w:lastRowLastColumn="0"/>
            </w:pPr>
          </w:p>
          <w:p w14:paraId="2F19B87C" w14:textId="77777777" w:rsidR="00E90F68" w:rsidRDefault="00E90F68" w:rsidP="00A52909">
            <w:pPr>
              <w:cnfStyle w:val="000000100000" w:firstRow="0" w:lastRow="0" w:firstColumn="0" w:lastColumn="0" w:oddVBand="0" w:evenVBand="0" w:oddHBand="1" w:evenHBand="0" w:firstRowFirstColumn="0" w:firstRowLastColumn="0" w:lastRowFirstColumn="0" w:lastRowLastColumn="0"/>
              <w:rPr>
                <w:b/>
              </w:rPr>
            </w:pPr>
            <w:r w:rsidRPr="00B607FC">
              <w:rPr>
                <w:b/>
              </w:rPr>
              <w:t xml:space="preserve">Default Value: </w:t>
            </w:r>
            <w:r w:rsidR="001C371E" w:rsidRPr="001C371E">
              <w:rPr>
                <w:b/>
                <w:i/>
              </w:rPr>
              <w:t>‘</w:t>
            </w:r>
            <w:r w:rsidRPr="001C371E">
              <w:rPr>
                <w:i/>
              </w:rPr>
              <w:t>at_least_one_exists</w:t>
            </w:r>
            <w:r w:rsidR="001C371E" w:rsidRPr="001C371E">
              <w:rPr>
                <w:i/>
              </w:rPr>
              <w:t>’</w:t>
            </w:r>
          </w:p>
        </w:tc>
      </w:tr>
      <w:tr w:rsidR="00E90F68" w:rsidRPr="00B233CA" w14:paraId="102260EB"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5FBAE6DA" w14:textId="77777777" w:rsidR="00E90F68" w:rsidRPr="009676C4" w:rsidRDefault="00E90F68" w:rsidP="001E2C76">
            <w:r w:rsidRPr="009676C4">
              <w:t>check</w:t>
            </w:r>
          </w:p>
        </w:tc>
        <w:tc>
          <w:tcPr>
            <w:tcW w:w="1383" w:type="pct"/>
          </w:tcPr>
          <w:p w14:paraId="20371C6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CheckEnumeration</w:t>
            </w:r>
          </w:p>
        </w:tc>
        <w:tc>
          <w:tcPr>
            <w:tcW w:w="660" w:type="pct"/>
          </w:tcPr>
          <w:p w14:paraId="7D4961C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14:paraId="0338D847" w14:textId="77777777" w:rsidR="00E90F68" w:rsidRDefault="00E90F68" w:rsidP="009F2226">
            <w:pPr>
              <w:cnfStyle w:val="000000000000" w:firstRow="0" w:lastRow="0" w:firstColumn="0" w:lastColumn="0" w:oddVBand="0" w:evenVBand="0" w:oddHBand="0" w:evenHBand="0" w:firstRowFirstColumn="0" w:firstRowLastColumn="0" w:lastRowFirstColumn="0" w:lastRowLastColumn="0"/>
            </w:pPr>
            <w:r>
              <w:t xml:space="preserve">Specifies how many of the collected </w:t>
            </w:r>
            <w:r w:rsidRPr="001C371E">
              <w:t>OVAL Items</w:t>
            </w:r>
            <w:r w:rsidRPr="009F2226">
              <w:t xml:space="preserve"> must satisfy the requirements specified by </w:t>
            </w:r>
            <w:r w:rsidRPr="001C371E">
              <w:t>the OVAL State(s)</w:t>
            </w:r>
            <w:r w:rsidRPr="009F2226">
              <w:t xml:space="preserve"> in order for the </w:t>
            </w:r>
            <w:r w:rsidRPr="001C371E">
              <w:t>OVAL Test</w:t>
            </w:r>
            <w:r>
              <w:t xml:space="preserve"> to evaluate to </w:t>
            </w:r>
            <w:r w:rsidR="00181A2A" w:rsidRPr="002766EE">
              <w:rPr>
                <w:i/>
              </w:rPr>
              <w:t>‘true’</w:t>
            </w:r>
            <w:r>
              <w:t>.</w:t>
            </w:r>
          </w:p>
          <w:p w14:paraId="36CDCC46" w14:textId="77777777" w:rsidR="00E90F68" w:rsidRDefault="00E90F68" w:rsidP="00634E48">
            <w:pPr>
              <w:cnfStyle w:val="000000000000" w:firstRow="0" w:lastRow="0" w:firstColumn="0" w:lastColumn="0" w:oddVBand="0" w:evenVBand="0" w:oddHBand="0" w:evenHBand="0" w:firstRowFirstColumn="0" w:firstRowLastColumn="0" w:lastRowFirstColumn="0" w:lastRowLastColumn="0"/>
            </w:pPr>
          </w:p>
        </w:tc>
      </w:tr>
      <w:tr w:rsidR="00E90F68" w:rsidRPr="00B233CA" w14:paraId="41B7DE53"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11ECC66E" w14:textId="77777777" w:rsidR="00E90F68" w:rsidRPr="009676C4" w:rsidRDefault="00E90F68" w:rsidP="001E2C76">
            <w:r w:rsidRPr="009676C4">
              <w:t>state_operator</w:t>
            </w:r>
          </w:p>
        </w:tc>
        <w:tc>
          <w:tcPr>
            <w:tcW w:w="1383" w:type="pct"/>
          </w:tcPr>
          <w:p w14:paraId="43852022" w14:textId="77777777" w:rsidR="00E90F68" w:rsidRPr="00E30767"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14:paraId="652E9EB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14:paraId="488B3DE0" w14:textId="77777777" w:rsidR="00E90F68" w:rsidRDefault="00E90F6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r w:rsidRPr="009F2226">
              <w:t xml:space="preserve">Specifies how to logically combine the </w:t>
            </w:r>
            <w:r w:rsidRPr="001C371E">
              <w:t>OVAL States</w:t>
            </w:r>
            <w:r w:rsidRPr="009F2226">
              <w:t xml:space="preserve"> referenced in the </w:t>
            </w:r>
            <w:r w:rsidRPr="001C371E">
              <w:t>OVAL Test</w:t>
            </w:r>
            <w:r w:rsidR="00634E48" w:rsidRPr="009F2226">
              <w:t>.</w:t>
            </w:r>
          </w:p>
          <w:p w14:paraId="20D19617" w14:textId="77777777" w:rsidR="00634E48" w:rsidRPr="009F2226" w:rsidRDefault="00634E4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p>
          <w:p w14:paraId="2377B06C" w14:textId="77777777"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rPr>
                <w:b/>
              </w:rPr>
            </w:pPr>
            <w:r w:rsidRPr="009F2226">
              <w:rPr>
                <w:b/>
              </w:rPr>
              <w:t xml:space="preserve">Default Value: </w:t>
            </w:r>
            <w:r w:rsidR="001C371E" w:rsidRPr="001C371E">
              <w:rPr>
                <w:b/>
                <w:i/>
              </w:rPr>
              <w:t>‘</w:t>
            </w:r>
            <w:r w:rsidRPr="001C371E">
              <w:rPr>
                <w:i/>
              </w:rPr>
              <w:t>AND</w:t>
            </w:r>
            <w:r w:rsidR="001C371E" w:rsidRPr="001C371E">
              <w:rPr>
                <w:i/>
              </w:rPr>
              <w:t>’</w:t>
            </w:r>
          </w:p>
        </w:tc>
      </w:tr>
      <w:tr w:rsidR="00E90F68" w14:paraId="76E63224"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45D8EDBE" w14:textId="77777777" w:rsidR="00E90F68" w:rsidRPr="009676C4" w:rsidRDefault="00E90F68" w:rsidP="001E2C76">
            <w:r w:rsidRPr="009676C4">
              <w:t>comment</w:t>
            </w:r>
          </w:p>
        </w:tc>
        <w:tc>
          <w:tcPr>
            <w:tcW w:w="1383" w:type="pct"/>
          </w:tcPr>
          <w:p w14:paraId="2E2578D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6E99189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14:paraId="0250F57B" w14:textId="77777777"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A short description of the </w:t>
            </w:r>
            <w:r w:rsidRPr="001C371E">
              <w:t>OVAL Test</w:t>
            </w:r>
            <w:r w:rsidRPr="009F2226">
              <w:t>.</w:t>
            </w:r>
            <w:r w:rsidR="00C01935" w:rsidRPr="009F2226">
              <w:t xml:space="preserve"> This value SHOULD describe the intent of the </w:t>
            </w:r>
            <w:r w:rsidR="00C01935" w:rsidRPr="001C371E">
              <w:t>OVAL Test</w:t>
            </w:r>
            <w:r w:rsidR="00C01935" w:rsidRPr="009F2226">
              <w:t xml:space="preserve"> including the system information that is examined and the expected state of that information.</w:t>
            </w:r>
          </w:p>
        </w:tc>
      </w:tr>
      <w:tr w:rsidR="00E90F68" w14:paraId="0B1605D1"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781E93B3" w14:textId="77777777" w:rsidR="00E90F68" w:rsidRPr="009676C4" w:rsidRDefault="00E90F68" w:rsidP="001E2C76">
            <w:r w:rsidRPr="009676C4">
              <w:t>deprecated</w:t>
            </w:r>
          </w:p>
        </w:tc>
        <w:tc>
          <w:tcPr>
            <w:tcW w:w="1383" w:type="pct"/>
          </w:tcPr>
          <w:p w14:paraId="48153E4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7202F43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14:paraId="77AD9FFC" w14:textId="76A9E1CB" w:rsidR="00420347" w:rsidRPr="00634E48"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Whether or not the </w:t>
            </w:r>
            <w:r w:rsidRPr="001C371E">
              <w:t>OVAL Test</w:t>
            </w:r>
            <w:r w:rsidRPr="009F2226">
              <w:t xml:space="preserve"> has been deprecated</w:t>
            </w:r>
            <w:r w:rsidR="003213F5" w:rsidRPr="009F2226">
              <w:t xml:space="preserve">. </w:t>
            </w:r>
            <w:r w:rsidRPr="009F2226">
              <w:t>A deprecated</w:t>
            </w:r>
            <w:r w:rsidR="00181A2A" w:rsidRPr="00634E48">
              <w:t xml:space="preserve"> </w:t>
            </w:r>
            <w:r w:rsidR="00181A2A" w:rsidRPr="001C371E">
              <w:t>OVAL</w:t>
            </w:r>
            <w:r w:rsidRPr="001C371E">
              <w:t xml:space="preserve"> Test</w:t>
            </w:r>
            <w:r w:rsidRPr="009F2226">
              <w:t xml:space="preserve"> is one that should no longer be referenced by new OVAL Content</w:t>
            </w:r>
            <w:r w:rsidR="00420347">
              <w:t>. The evaluation process is unaffected by this value.</w:t>
            </w:r>
          </w:p>
          <w:p w14:paraId="3715CB98" w14:textId="77777777"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pPr>
          </w:p>
          <w:p w14:paraId="5A305411" w14:textId="77777777"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rPr>
                <w:b/>
              </w:rPr>
            </w:pPr>
            <w:r w:rsidRPr="00634E48">
              <w:rPr>
                <w:b/>
              </w:rPr>
              <w:t xml:space="preserve">Default Value: </w:t>
            </w:r>
            <w:r w:rsidR="001C371E" w:rsidRPr="001C371E">
              <w:rPr>
                <w:b/>
                <w:i/>
              </w:rPr>
              <w:t>‘</w:t>
            </w:r>
            <w:r w:rsidRPr="001C371E">
              <w:rPr>
                <w:i/>
              </w:rPr>
              <w:t>false</w:t>
            </w:r>
            <w:r w:rsidR="001C371E" w:rsidRPr="001C371E">
              <w:rPr>
                <w:i/>
              </w:rPr>
              <w:t>’</w:t>
            </w:r>
          </w:p>
        </w:tc>
      </w:tr>
      <w:tr w:rsidR="00183343" w14:paraId="376B8100"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66E9DD25" w14:textId="132E70E4" w:rsidR="00183343" w:rsidRPr="009676C4" w:rsidRDefault="00183343" w:rsidP="001E2C76">
            <w:pPr>
              <w:rPr>
                <w:rFonts w:ascii="Calibri" w:hAnsi="Calibri"/>
              </w:rPr>
            </w:pPr>
            <w:r w:rsidRPr="003903C3">
              <w:t>notes</w:t>
            </w:r>
          </w:p>
        </w:tc>
        <w:tc>
          <w:tcPr>
            <w:tcW w:w="1383" w:type="pct"/>
          </w:tcPr>
          <w:p w14:paraId="34D5B374"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14:paraId="055228E9"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066" w:type="pct"/>
          </w:tcPr>
          <w:p w14:paraId="3BF815DD" w14:textId="77777777" w:rsidR="00183343" w:rsidRDefault="00183343" w:rsidP="009F2226">
            <w:pPr>
              <w:cnfStyle w:val="000000000000" w:firstRow="0" w:lastRow="0" w:firstColumn="0" w:lastColumn="0" w:oddVBand="0" w:evenVBand="0" w:oddHBand="0" w:evenHBand="0" w:firstRowFirstColumn="0" w:firstRowLastColumn="0" w:lastRowFirstColumn="0" w:lastRowLastColumn="0"/>
              <w:rPr>
                <w:rFonts w:ascii="Calibri" w:hAnsi="Calibri"/>
              </w:rPr>
            </w:pPr>
            <w:r>
              <w:t xml:space="preserve">A container for individual notes that </w:t>
            </w:r>
            <w:r>
              <w:lastRenderedPageBreak/>
              <w:t xml:space="preserve">describe some aspect of the </w:t>
            </w:r>
            <w:r w:rsidRPr="001C371E">
              <w:t>OVAL Test</w:t>
            </w:r>
            <w:r w:rsidRPr="009F2226">
              <w:t>.</w:t>
            </w:r>
          </w:p>
        </w:tc>
      </w:tr>
      <w:tr w:rsidR="00E90F68" w14:paraId="5391CF7F"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32409BF1" w14:textId="77777777" w:rsidR="00E90F68" w:rsidRPr="009676C4" w:rsidRDefault="00E90F68" w:rsidP="001E2C76">
            <w:pPr>
              <w:spacing w:after="200" w:line="276" w:lineRule="auto"/>
              <w:rPr>
                <w:rFonts w:ascii="Calibri" w:hAnsi="Calibri"/>
              </w:rPr>
            </w:pPr>
            <w:r w:rsidRPr="009676C4">
              <w:rPr>
                <w:rFonts w:ascii="Calibri" w:hAnsi="Calibri"/>
              </w:rPr>
              <w:lastRenderedPageBreak/>
              <w:t>signature</w:t>
            </w:r>
          </w:p>
        </w:tc>
        <w:tc>
          <w:tcPr>
            <w:tcW w:w="1383" w:type="pct"/>
          </w:tcPr>
          <w:p w14:paraId="73AB3634"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14:paraId="0A4B57F0"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066" w:type="pct"/>
          </w:tcPr>
          <w:p w14:paraId="07794D29" w14:textId="77777777" w:rsidR="00E90F68" w:rsidRPr="009E2D46" w:rsidRDefault="00E90F68" w:rsidP="009F222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14:paraId="1BD21E6B" w14:textId="77777777" w:rsidR="00E90F68" w:rsidRDefault="00E90F68" w:rsidP="00E90F68">
      <w:pPr>
        <w:pStyle w:val="Heading3"/>
        <w:keepNext/>
        <w:keepLines/>
      </w:pPr>
      <w:bookmarkStart w:id="197" w:name="_Toc314765775"/>
      <w:r>
        <w:t>ObjectRefType</w:t>
      </w:r>
      <w:bookmarkEnd w:id="197"/>
    </w:p>
    <w:p w14:paraId="66E5BC32" w14:textId="77777777" w:rsidR="00E90F68" w:rsidRPr="00634E48" w:rsidRDefault="00E90F68" w:rsidP="00E90F68">
      <w:r w:rsidRPr="00634E48">
        <w:t xml:space="preserve">The </w:t>
      </w:r>
      <w:r w:rsidRPr="00634E48">
        <w:rPr>
          <w:rFonts w:ascii="Courier New" w:hAnsi="Courier New" w:cs="Courier New"/>
        </w:rPr>
        <w:t>ObjectRefType</w:t>
      </w:r>
      <w:r w:rsidRPr="008A4855">
        <w:t xml:space="preserve"> points to an existing </w:t>
      </w:r>
      <w:r w:rsidRPr="001C371E">
        <w:t>OVAL Object</w:t>
      </w:r>
      <w:r w:rsidRPr="00634E48">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56"/>
        <w:gridCol w:w="2096"/>
        <w:gridCol w:w="1264"/>
        <w:gridCol w:w="5060"/>
      </w:tblGrid>
      <w:tr w:rsidR="00E90F68" w:rsidRPr="00634E48" w14:paraId="467AC81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671B564" w14:textId="77777777" w:rsidR="00E90F68" w:rsidRPr="00A52909" w:rsidRDefault="00E90F68" w:rsidP="001E2C76">
            <w:pPr>
              <w:jc w:val="center"/>
              <w:rPr>
                <w:b w:val="0"/>
                <w:bCs w:val="0"/>
                <w:color w:val="auto"/>
              </w:rPr>
            </w:pPr>
            <w:r w:rsidRPr="008F50F9">
              <w:t>Property</w:t>
            </w:r>
          </w:p>
        </w:tc>
        <w:tc>
          <w:tcPr>
            <w:tcW w:w="800" w:type="pct"/>
          </w:tcPr>
          <w:p w14:paraId="23486E09"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2CB2054B"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14:paraId="4481E6A9"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14:paraId="503EB95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F5C2839" w14:textId="77777777" w:rsidR="00E90F68" w:rsidRPr="001C371E" w:rsidRDefault="00E90F68" w:rsidP="001E2C76">
            <w:pPr>
              <w:spacing w:after="200" w:line="276" w:lineRule="auto"/>
            </w:pPr>
            <w:r w:rsidRPr="00634E48">
              <w:t>object_ref</w:t>
            </w:r>
          </w:p>
        </w:tc>
        <w:tc>
          <w:tcPr>
            <w:tcW w:w="800" w:type="pct"/>
          </w:tcPr>
          <w:p w14:paraId="3D80002E"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ObjectIDPattern</w:t>
            </w:r>
          </w:p>
        </w:tc>
        <w:tc>
          <w:tcPr>
            <w:tcW w:w="660" w:type="pct"/>
          </w:tcPr>
          <w:p w14:paraId="7293A6B8"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14:paraId="256FE206"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Object.</w:t>
            </w:r>
          </w:p>
        </w:tc>
      </w:tr>
    </w:tbl>
    <w:p w14:paraId="11597BE1" w14:textId="77777777" w:rsidR="00E90F68" w:rsidRPr="00634E48" w:rsidRDefault="00E90F68" w:rsidP="00E90F68">
      <w:pPr>
        <w:pStyle w:val="Heading3"/>
        <w:keepNext/>
        <w:keepLines/>
      </w:pPr>
      <w:bookmarkStart w:id="198" w:name="_Toc314765776"/>
      <w:r w:rsidRPr="001C371E">
        <w:t>StateRefType</w:t>
      </w:r>
      <w:bookmarkEnd w:id="198"/>
    </w:p>
    <w:p w14:paraId="30F21379" w14:textId="77777777" w:rsidR="00E90F68" w:rsidRPr="00634E48" w:rsidRDefault="00E90F68" w:rsidP="00E90F68">
      <w:r w:rsidRPr="00634E48">
        <w:t xml:space="preserve">The </w:t>
      </w:r>
      <w:r w:rsidRPr="00634E48">
        <w:rPr>
          <w:rFonts w:ascii="Courier New" w:hAnsi="Courier New" w:cs="Courier New"/>
        </w:rPr>
        <w:t>StateRefType</w:t>
      </w:r>
      <w:r w:rsidRPr="00634E48">
        <w:t xml:space="preserve"> points to an existing OVAL Stat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44"/>
        <w:gridCol w:w="1969"/>
        <w:gridCol w:w="1264"/>
        <w:gridCol w:w="5299"/>
      </w:tblGrid>
      <w:tr w:rsidR="00E90F68" w:rsidRPr="00634E48" w14:paraId="4D2D186B"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1E1CD4A" w14:textId="77777777" w:rsidR="00E90F68" w:rsidRPr="00A52909" w:rsidRDefault="00E90F68" w:rsidP="001E2C76">
            <w:pPr>
              <w:jc w:val="center"/>
              <w:rPr>
                <w:b w:val="0"/>
                <w:bCs w:val="0"/>
                <w:color w:val="auto"/>
              </w:rPr>
            </w:pPr>
            <w:r w:rsidRPr="008F50F9">
              <w:t>Property</w:t>
            </w:r>
          </w:p>
        </w:tc>
        <w:tc>
          <w:tcPr>
            <w:tcW w:w="800" w:type="pct"/>
          </w:tcPr>
          <w:p w14:paraId="5E8D82E5"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75E3846C"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14:paraId="345C1F64"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14:paraId="20D338C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60E9996" w14:textId="77777777" w:rsidR="00E90F68" w:rsidRPr="001C371E" w:rsidRDefault="00E90F68" w:rsidP="001E2C76">
            <w:pPr>
              <w:spacing w:after="200" w:line="276" w:lineRule="auto"/>
            </w:pPr>
            <w:r w:rsidRPr="00634E48">
              <w:t>state_ref</w:t>
            </w:r>
          </w:p>
        </w:tc>
        <w:tc>
          <w:tcPr>
            <w:tcW w:w="800" w:type="pct"/>
          </w:tcPr>
          <w:p w14:paraId="0926EBBC"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StateIDPattern</w:t>
            </w:r>
          </w:p>
        </w:tc>
        <w:tc>
          <w:tcPr>
            <w:tcW w:w="660" w:type="pct"/>
          </w:tcPr>
          <w:p w14:paraId="352E2F6A"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14:paraId="47DDBE1D"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State.</w:t>
            </w:r>
          </w:p>
        </w:tc>
      </w:tr>
    </w:tbl>
    <w:p w14:paraId="6234EBE6" w14:textId="77777777" w:rsidR="00E90F68" w:rsidRPr="00634E48" w:rsidRDefault="00E90F68" w:rsidP="00E90F68">
      <w:pPr>
        <w:pStyle w:val="Heading3"/>
        <w:keepNext/>
        <w:keepLines/>
      </w:pPr>
      <w:bookmarkStart w:id="199" w:name="_Toc314765777"/>
      <w:r w:rsidRPr="001C371E">
        <w:t>ObjectsType</w:t>
      </w:r>
      <w:bookmarkEnd w:id="199"/>
    </w:p>
    <w:p w14:paraId="234AC1B4" w14:textId="77777777" w:rsidR="00E90F68" w:rsidRPr="00634E48" w:rsidRDefault="00E90F68" w:rsidP="00E90F68">
      <w:r w:rsidRPr="00634E48">
        <w:t xml:space="preserve">The </w:t>
      </w:r>
      <w:r w:rsidRPr="00634E48">
        <w:rPr>
          <w:rFonts w:ascii="Courier New" w:hAnsi="Courier New" w:cs="Courier New"/>
        </w:rPr>
        <w:t>ObjectsType</w:t>
      </w:r>
      <w:r w:rsidRPr="00634E48">
        <w:t xml:space="preserve"> provides a container for one or more OVAL Objec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634E48" w14:paraId="40F7CE0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05F5E67E" w14:textId="77777777" w:rsidR="00E90F68" w:rsidRPr="00A52909" w:rsidRDefault="00E90F68" w:rsidP="001E2C76">
            <w:pPr>
              <w:jc w:val="center"/>
              <w:rPr>
                <w:b w:val="0"/>
                <w:bCs w:val="0"/>
                <w:color w:val="auto"/>
              </w:rPr>
            </w:pPr>
            <w:r w:rsidRPr="008F50F9">
              <w:t>Property</w:t>
            </w:r>
          </w:p>
        </w:tc>
        <w:tc>
          <w:tcPr>
            <w:tcW w:w="800" w:type="pct"/>
          </w:tcPr>
          <w:p w14:paraId="459829EB"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798CF469"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14:paraId="2F894A65"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14:paraId="0915C36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7DA87587" w14:textId="77777777" w:rsidR="00E90F68" w:rsidRPr="001C371E" w:rsidRDefault="00E90F68" w:rsidP="001E2C76">
            <w:pPr>
              <w:spacing w:after="200" w:line="276" w:lineRule="auto"/>
            </w:pPr>
            <w:r w:rsidRPr="00634E48">
              <w:t>object</w:t>
            </w:r>
          </w:p>
        </w:tc>
        <w:tc>
          <w:tcPr>
            <w:tcW w:w="800" w:type="pct"/>
          </w:tcPr>
          <w:p w14:paraId="42B1ADB6"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bjectType</w:t>
            </w:r>
          </w:p>
        </w:tc>
        <w:tc>
          <w:tcPr>
            <w:tcW w:w="660" w:type="pct"/>
          </w:tcPr>
          <w:p w14:paraId="3561E7B9"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14:paraId="08037E6D"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collection of OVAL Objects.</w:t>
            </w:r>
          </w:p>
        </w:tc>
      </w:tr>
    </w:tbl>
    <w:p w14:paraId="22F571C0" w14:textId="77777777" w:rsidR="00E90F68" w:rsidRPr="00634E48" w:rsidRDefault="00E90F68" w:rsidP="00E90F68">
      <w:pPr>
        <w:pStyle w:val="Heading3"/>
        <w:keepNext/>
        <w:keepLines/>
      </w:pPr>
      <w:bookmarkStart w:id="200" w:name="_Toc314765778"/>
      <w:r w:rsidRPr="001C371E">
        <w:t>ObjectType</w:t>
      </w:r>
      <w:bookmarkEnd w:id="200"/>
    </w:p>
    <w:p w14:paraId="3D19A2D9" w14:textId="77777777" w:rsidR="00E90F68" w:rsidRPr="008A4855" w:rsidRDefault="00E90F68" w:rsidP="00E90F68">
      <w:pPr>
        <w:rPr>
          <w:rFonts w:ascii="Calibri" w:hAnsi="Calibri"/>
        </w:rPr>
      </w:pPr>
      <w:r w:rsidRPr="00634E48">
        <w:t xml:space="preserve">The </w:t>
      </w:r>
      <w:r w:rsidRPr="00634E48">
        <w:rPr>
          <w:rFonts w:ascii="Courier New" w:hAnsi="Courier New" w:cs="Courier New"/>
        </w:rPr>
        <w:t>ObjectType</w:t>
      </w:r>
      <w:r w:rsidRPr="00634E48">
        <w:rPr>
          <w:rFonts w:ascii="Calibri" w:hAnsi="Calibri"/>
        </w:rPr>
        <w:t xml:space="preserve"> is an abstract OVAL Object that defines the common properties associated with all </w:t>
      </w:r>
      <w:r w:rsidRPr="001C371E">
        <w:rPr>
          <w:rFonts w:ascii="Calibri" w:hAnsi="Calibri"/>
        </w:rPr>
        <w:t>OVAL Objects</w:t>
      </w:r>
      <w:r w:rsidR="003213F5" w:rsidRPr="00634E48">
        <w:rPr>
          <w:rFonts w:ascii="Calibri" w:hAnsi="Calibri"/>
        </w:rPr>
        <w:t xml:space="preserve">. </w:t>
      </w:r>
      <w:r w:rsidRPr="00634E48">
        <w:t xml:space="preserve">The </w:t>
      </w:r>
      <w:r w:rsidRPr="008A4855">
        <w:rPr>
          <w:rFonts w:ascii="Courier New" w:hAnsi="Courier New" w:cs="Courier New"/>
        </w:rPr>
        <w:t>ObjectType</w:t>
      </w:r>
      <w:r w:rsidRPr="008A4855">
        <w:rPr>
          <w:rFonts w:ascii="Calibri" w:hAnsi="Calibri"/>
        </w:rPr>
        <w:t xml:space="preserve"> </w:t>
      </w:r>
      <w:r w:rsidRPr="008A4855">
        <w:t xml:space="preserve">provides an extension point for </w:t>
      </w:r>
      <w:r w:rsidR="008A4855">
        <w:t>normal or "</w:t>
      </w:r>
      <w:r w:rsidRPr="008A4855">
        <w:t>concrete</w:t>
      </w:r>
      <w:r w:rsidR="008A4855">
        <w:t>"</w:t>
      </w:r>
      <w:r w:rsidRPr="008A4855">
        <w:t xml:space="preserve"> </w:t>
      </w:r>
      <w:r w:rsidRPr="001C371E">
        <w:t>OVAL Objects</w:t>
      </w:r>
      <w:r w:rsidRPr="00634E48">
        <w:t xml:space="preserve">, which define platform-specific capabilities, in the </w:t>
      </w:r>
      <w:r w:rsidR="00373234" w:rsidRPr="00634E48">
        <w:fldChar w:fldCharType="begin"/>
      </w:r>
      <w:r w:rsidR="00373234" w:rsidRPr="00634E48">
        <w:instrText xml:space="preserve"> REF _Ref300340349 \h </w:instrText>
      </w:r>
      <w:r w:rsidR="00634E48" w:rsidRPr="001C371E">
        <w:instrText xml:space="preserve"> \* MERGEFORMAT </w:instrText>
      </w:r>
      <w:r w:rsidR="00373234" w:rsidRPr="00634E48">
        <w:fldChar w:fldCharType="separate"/>
      </w:r>
      <w:r w:rsidR="006E1EF2">
        <w:t>OVAL Component Models</w:t>
      </w:r>
      <w:r w:rsidR="00373234" w:rsidRPr="00634E48">
        <w:fldChar w:fldCharType="end"/>
      </w:r>
      <w:r w:rsidRPr="00634E48">
        <w:rPr>
          <w:rFonts w:ascii="Calibri" w:hAnsi="Calibri"/>
        </w:rPr>
        <w:t>.</w:t>
      </w:r>
      <w:r w:rsidRPr="00634E48" w:rsidDel="00C53CA6">
        <w:rPr>
          <w:rFonts w:ascii="Calibri" w:hAnsi="Calibri"/>
        </w:rPr>
        <w:t xml:space="preserve"> </w:t>
      </w:r>
      <w:r w:rsidRPr="008A4855">
        <w:rPr>
          <w:rFonts w:ascii="Calibri" w:hAnsi="Calibri"/>
        </w:rPr>
        <w:t xml:space="preserve">A concrete </w:t>
      </w:r>
      <w:r w:rsidRPr="001C371E">
        <w:rPr>
          <w:rFonts w:ascii="Calibri" w:hAnsi="Calibri"/>
        </w:rPr>
        <w:t>OVAL Object</w:t>
      </w:r>
      <w:r w:rsidRPr="00634E48">
        <w:rPr>
          <w:rFonts w:ascii="Calibri" w:hAnsi="Calibri"/>
        </w:rPr>
        <w:t xml:space="preserve"> </w:t>
      </w:r>
      <w:r w:rsidR="00D20B64" w:rsidRPr="00634E48">
        <w:rPr>
          <w:rFonts w:ascii="Calibri" w:hAnsi="Calibri"/>
        </w:rPr>
        <w:t>MUST</w:t>
      </w:r>
      <w:r w:rsidRPr="008A4855">
        <w:rPr>
          <w:rFonts w:ascii="Calibri" w:hAnsi="Calibri"/>
        </w:rPr>
        <w:t xml:space="preserve"> define sufficient entities to allow a user to identify a unique an item to be collected.</w:t>
      </w:r>
    </w:p>
    <w:p w14:paraId="1B893F58" w14:textId="77777777" w:rsidR="00D20B64" w:rsidRPr="00634E48" w:rsidRDefault="00D20B64" w:rsidP="00D20B64">
      <w:pPr>
        <w:spacing w:line="240" w:lineRule="auto"/>
        <w:contextualSpacing/>
      </w:pPr>
      <w:r w:rsidRPr="00523EAD">
        <w:t xml:space="preserve">A concrete </w:t>
      </w:r>
      <w:r w:rsidRPr="001C371E">
        <w:t>OVAL Object</w:t>
      </w:r>
      <w:r w:rsidRPr="00634E48">
        <w:t xml:space="preserve"> may define a set of 0 or more </w:t>
      </w:r>
      <w:r w:rsidRPr="001C371E">
        <w:t>OVAL Behaviors</w:t>
      </w:r>
      <w:r w:rsidRPr="00634E48">
        <w:t xml:space="preserve">. </w:t>
      </w:r>
      <w:r w:rsidRPr="001C371E">
        <w:t>OVAL Behaviors</w:t>
      </w:r>
      <w:r w:rsidRPr="00634E48">
        <w:t xml:space="preserve"> define an action that can further specify the set of </w:t>
      </w:r>
      <w:r w:rsidRPr="001C371E">
        <w:t>OVAL Items</w:t>
      </w:r>
      <w:r w:rsidRPr="00634E48">
        <w:t xml:space="preserve"> that match an </w:t>
      </w:r>
      <w:r w:rsidRPr="001C371E">
        <w:t>OVAL Object</w:t>
      </w:r>
      <w:r w:rsidR="003213F5" w:rsidRPr="00634E48">
        <w:t xml:space="preserve">. </w:t>
      </w:r>
      <w:r w:rsidRPr="001C371E">
        <w:t>OVAL Behaviors</w:t>
      </w:r>
      <w:r w:rsidRPr="00634E48">
        <w:t xml:space="preserve"> may depend on other </w:t>
      </w:r>
      <w:r w:rsidRPr="001C371E">
        <w:t>OVAL Behaviors</w:t>
      </w:r>
      <w:r w:rsidRPr="00634E48">
        <w:t xml:space="preserve"> or may be independent of other </w:t>
      </w:r>
      <w:r w:rsidRPr="001C371E">
        <w:t>OVAL Behaviors</w:t>
      </w:r>
      <w:r w:rsidR="003213F5" w:rsidRPr="00634E48">
        <w:t xml:space="preserve">. </w:t>
      </w:r>
      <w:r w:rsidRPr="00634E48">
        <w:t xml:space="preserve">In addition, </w:t>
      </w:r>
      <w:r w:rsidRPr="001C371E">
        <w:t>OVAL Behaviors</w:t>
      </w:r>
      <w:r w:rsidRPr="00634E48">
        <w:t xml:space="preserve"> are specific to </w:t>
      </w:r>
      <w:r w:rsidRPr="001C371E">
        <w:t>OVAL Objects</w:t>
      </w:r>
      <w:r w:rsidRPr="00634E48">
        <w:t xml:space="preserve"> and are defined in the OVAL Component Models.</w:t>
      </w:r>
    </w:p>
    <w:p w14:paraId="7B4FC4A5" w14:textId="77777777" w:rsidR="00E90F68" w:rsidRDefault="00FA10E5" w:rsidP="00E90F68">
      <w:pPr>
        <w:jc w:val="center"/>
      </w:pPr>
      <w:r w:rsidRPr="00FA10E5">
        <w:rPr>
          <w:noProof/>
          <w:lang w:bidi="ar-SA"/>
        </w:rPr>
        <w:drawing>
          <wp:inline distT="0" distB="0" distL="0" distR="0" wp14:anchorId="34EB4E01" wp14:editId="421C5C6C">
            <wp:extent cx="4190365" cy="1407160"/>
            <wp:effectExtent l="0" t="0" r="635"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0365" cy="14071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6"/>
        <w:gridCol w:w="2545"/>
        <w:gridCol w:w="1264"/>
        <w:gridCol w:w="4141"/>
      </w:tblGrid>
      <w:tr w:rsidR="00E90F68" w14:paraId="2C767EF0" w14:textId="77777777"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3E37D831" w14:textId="77777777" w:rsidR="00E90F68" w:rsidRPr="00983332" w:rsidRDefault="00E90F68" w:rsidP="001E2C76">
            <w:pPr>
              <w:jc w:val="center"/>
              <w:rPr>
                <w:bCs w:val="0"/>
              </w:rPr>
            </w:pPr>
            <w:r w:rsidRPr="00983332">
              <w:lastRenderedPageBreak/>
              <w:t>Property</w:t>
            </w:r>
          </w:p>
        </w:tc>
        <w:tc>
          <w:tcPr>
            <w:tcW w:w="1329" w:type="pct"/>
          </w:tcPr>
          <w:p w14:paraId="7F6D992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A9966B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62" w:type="pct"/>
          </w:tcPr>
          <w:p w14:paraId="5A05D2D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57CD959"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58F08831" w14:textId="77777777" w:rsidR="00E90F68" w:rsidRPr="00983332" w:rsidRDefault="00E90F68" w:rsidP="001E2C76">
            <w:r w:rsidRPr="00983332">
              <w:t>id</w:t>
            </w:r>
          </w:p>
        </w:tc>
        <w:tc>
          <w:tcPr>
            <w:tcW w:w="1329" w:type="pct"/>
          </w:tcPr>
          <w:p w14:paraId="1EA592D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14:paraId="50FE660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14:paraId="4A9C9E97"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The unique identifier of an </w:t>
            </w:r>
            <w:r w:rsidRPr="001C371E">
              <w:t>OVAL Object</w:t>
            </w:r>
            <w:r w:rsidRPr="00634E48">
              <w:t xml:space="preserve"> contained in the </w:t>
            </w:r>
            <w:r w:rsidRPr="001C371E">
              <w:t>OVAL Definitions</w:t>
            </w:r>
          </w:p>
        </w:tc>
      </w:tr>
      <w:tr w:rsidR="00E90F68" w:rsidRPr="005C38B5" w14:paraId="0AD1150A" w14:textId="77777777" w:rsidTr="00183343">
        <w:tc>
          <w:tcPr>
            <w:cnfStyle w:val="001000000000" w:firstRow="0" w:lastRow="0" w:firstColumn="1" w:lastColumn="0" w:oddVBand="0" w:evenVBand="0" w:oddHBand="0" w:evenHBand="0" w:firstRowFirstColumn="0" w:firstRowLastColumn="0" w:lastRowFirstColumn="0" w:lastRowLastColumn="0"/>
            <w:tcW w:w="849" w:type="pct"/>
          </w:tcPr>
          <w:p w14:paraId="51AB2B02" w14:textId="77777777" w:rsidR="00E90F68" w:rsidRPr="00983332" w:rsidRDefault="00E90F68" w:rsidP="001E2C76">
            <w:r w:rsidRPr="00983332">
              <w:t>version</w:t>
            </w:r>
          </w:p>
        </w:tc>
        <w:tc>
          <w:tcPr>
            <w:tcW w:w="1329" w:type="pct"/>
          </w:tcPr>
          <w:p w14:paraId="2E9DD959"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78A7FB3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62" w:type="pct"/>
          </w:tcPr>
          <w:p w14:paraId="5F5CEBDB" w14:textId="77777777"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The version of the globally unique </w:t>
            </w:r>
            <w:r w:rsidRPr="001C371E">
              <w:t>OVAL Object</w:t>
            </w:r>
            <w:r w:rsidRPr="00634E48">
              <w:t xml:space="preserve"> referenced by the </w:t>
            </w:r>
            <w:r w:rsidRPr="00634E48">
              <w:rPr>
                <w:rFonts w:ascii="Courier New" w:hAnsi="Courier New" w:cs="Courier New"/>
              </w:rPr>
              <w:t>id</w:t>
            </w:r>
            <w:r w:rsidRPr="00634E48">
              <w:t xml:space="preserve"> property.</w:t>
            </w:r>
          </w:p>
        </w:tc>
      </w:tr>
      <w:tr w:rsidR="00E90F68" w14:paraId="04929A27"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1220EA5E" w14:textId="77777777" w:rsidR="00E90F68" w:rsidRPr="00983332" w:rsidRDefault="00E90F68" w:rsidP="001E2C76">
            <w:r w:rsidRPr="00983332">
              <w:t>comment</w:t>
            </w:r>
          </w:p>
        </w:tc>
        <w:tc>
          <w:tcPr>
            <w:tcW w:w="1329" w:type="pct"/>
          </w:tcPr>
          <w:p w14:paraId="13CBC1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0AC89C6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14:paraId="4D244C5E"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A short description of the </w:t>
            </w:r>
            <w:r w:rsidR="00181A2A" w:rsidRPr="001C371E">
              <w:t xml:space="preserve">OVAL </w:t>
            </w:r>
            <w:r w:rsidRPr="001C371E">
              <w:t>Object</w:t>
            </w:r>
            <w:r w:rsidRPr="00634E48">
              <w:t>.</w:t>
            </w:r>
          </w:p>
        </w:tc>
      </w:tr>
      <w:tr w:rsidR="00E90F68" w14:paraId="6487B6D4" w14:textId="77777777" w:rsidTr="00183343">
        <w:tc>
          <w:tcPr>
            <w:cnfStyle w:val="001000000000" w:firstRow="0" w:lastRow="0" w:firstColumn="1" w:lastColumn="0" w:oddVBand="0" w:evenVBand="0" w:oddHBand="0" w:evenHBand="0" w:firstRowFirstColumn="0" w:firstRowLastColumn="0" w:lastRowFirstColumn="0" w:lastRowLastColumn="0"/>
            <w:tcW w:w="849" w:type="pct"/>
          </w:tcPr>
          <w:p w14:paraId="07308225" w14:textId="77777777" w:rsidR="00E90F68" w:rsidRPr="00983332" w:rsidRDefault="00E90F68" w:rsidP="001E2C76">
            <w:r w:rsidRPr="00983332">
              <w:t>deprecated</w:t>
            </w:r>
          </w:p>
        </w:tc>
        <w:tc>
          <w:tcPr>
            <w:tcW w:w="1329" w:type="pct"/>
          </w:tcPr>
          <w:p w14:paraId="6AFD6CD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1745D5D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62" w:type="pct"/>
          </w:tcPr>
          <w:p w14:paraId="6D2A6410" w14:textId="3FEA25D8" w:rsidR="00E90F68" w:rsidRPr="008F50F9"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Whether or not the </w:t>
            </w:r>
            <w:r w:rsidRPr="001C371E">
              <w:t>OVAL Object</w:t>
            </w:r>
            <w:r w:rsidRPr="00634E48">
              <w:t xml:space="preserve"> has been deprecated.</w:t>
            </w:r>
            <w:r w:rsidR="00420347">
              <w:t xml:space="preserve"> The collection process is unaffected by this value.</w:t>
            </w:r>
          </w:p>
          <w:p w14:paraId="0E4D9F6B" w14:textId="77777777" w:rsidR="00E90F68" w:rsidRPr="00A52909" w:rsidRDefault="00E90F68" w:rsidP="001E2C76">
            <w:pPr>
              <w:cnfStyle w:val="000000000000" w:firstRow="0" w:lastRow="0" w:firstColumn="0" w:lastColumn="0" w:oddVBand="0" w:evenVBand="0" w:oddHBand="0" w:evenHBand="0" w:firstRowFirstColumn="0" w:firstRowLastColumn="0" w:lastRowFirstColumn="0" w:lastRowLastColumn="0"/>
            </w:pPr>
          </w:p>
          <w:p w14:paraId="52E98B09" w14:textId="77777777"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A52909">
              <w:rPr>
                <w:b/>
              </w:rPr>
              <w:t xml:space="preserve">Default Value: </w:t>
            </w:r>
            <w:r w:rsidR="001C371E" w:rsidRPr="001C371E">
              <w:rPr>
                <w:b/>
                <w:i/>
              </w:rPr>
              <w:t>‘</w:t>
            </w:r>
            <w:r w:rsidRPr="001C371E">
              <w:rPr>
                <w:i/>
              </w:rPr>
              <w:t>false</w:t>
            </w:r>
            <w:r w:rsidR="001C371E" w:rsidRPr="001C371E">
              <w:rPr>
                <w:i/>
              </w:rPr>
              <w:t>’</w:t>
            </w:r>
          </w:p>
        </w:tc>
      </w:tr>
      <w:tr w:rsidR="00183343" w14:paraId="11FAE009"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457DC5B2" w14:textId="77777777" w:rsidR="00183343" w:rsidRPr="00983332" w:rsidRDefault="00183343" w:rsidP="001E2C76">
            <w:pPr>
              <w:rPr>
                <w:rFonts w:ascii="Calibri" w:hAnsi="Calibri"/>
              </w:rPr>
            </w:pPr>
            <w:r w:rsidRPr="00983332">
              <w:t>notes</w:t>
            </w:r>
          </w:p>
        </w:tc>
        <w:tc>
          <w:tcPr>
            <w:tcW w:w="1329" w:type="pct"/>
          </w:tcPr>
          <w:p w14:paraId="05161FF9" w14:textId="77777777"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NotesType</w:t>
            </w:r>
          </w:p>
        </w:tc>
        <w:tc>
          <w:tcPr>
            <w:tcW w:w="660" w:type="pct"/>
          </w:tcPr>
          <w:p w14:paraId="3CD552EC" w14:textId="77777777"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0..1</w:t>
            </w:r>
          </w:p>
        </w:tc>
        <w:tc>
          <w:tcPr>
            <w:tcW w:w="2162" w:type="pct"/>
          </w:tcPr>
          <w:p w14:paraId="5EDAFBCD" w14:textId="77777777" w:rsidR="00183343" w:rsidRPr="00634E48"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634E48">
              <w:t xml:space="preserve">A container for individual notes that describe some aspect of the </w:t>
            </w:r>
            <w:r w:rsidRPr="001C371E">
              <w:t>O</w:t>
            </w:r>
            <w:r w:rsidR="00181A2A" w:rsidRPr="001C371E">
              <w:t>VAL O</w:t>
            </w:r>
            <w:r w:rsidRPr="001C371E">
              <w:t>bject</w:t>
            </w:r>
            <w:r w:rsidRPr="00634E48">
              <w:t>.</w:t>
            </w:r>
          </w:p>
        </w:tc>
      </w:tr>
      <w:tr w:rsidR="00E90F68" w14:paraId="50A49386" w14:textId="77777777" w:rsidTr="00183343">
        <w:tc>
          <w:tcPr>
            <w:cnfStyle w:val="001000000000" w:firstRow="0" w:lastRow="0" w:firstColumn="1" w:lastColumn="0" w:oddVBand="0" w:evenVBand="0" w:oddHBand="0" w:evenHBand="0" w:firstRowFirstColumn="0" w:firstRowLastColumn="0" w:lastRowFirstColumn="0" w:lastRowLastColumn="0"/>
            <w:tcW w:w="849" w:type="pct"/>
          </w:tcPr>
          <w:p w14:paraId="607176B6" w14:textId="77777777" w:rsidR="00E90F68" w:rsidRPr="00983332" w:rsidRDefault="00E90F68" w:rsidP="001E2C76">
            <w:pPr>
              <w:spacing w:after="200" w:line="276" w:lineRule="auto"/>
              <w:rPr>
                <w:rFonts w:ascii="Calibri" w:hAnsi="Calibri"/>
              </w:rPr>
            </w:pPr>
            <w:r w:rsidRPr="00983332">
              <w:rPr>
                <w:rFonts w:ascii="Calibri" w:hAnsi="Calibri"/>
              </w:rPr>
              <w:t>signature</w:t>
            </w:r>
          </w:p>
        </w:tc>
        <w:tc>
          <w:tcPr>
            <w:tcW w:w="1329" w:type="pct"/>
          </w:tcPr>
          <w:p w14:paraId="7BE3FBDB"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14:paraId="7441F54B"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162" w:type="pct"/>
          </w:tcPr>
          <w:p w14:paraId="216C3E73" w14:textId="77777777" w:rsidR="00E90F68" w:rsidRPr="00523EAD"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634E48">
              <w:rPr>
                <w:rFonts w:ascii="Calibri" w:hAnsi="Calibri"/>
              </w:rPr>
              <w:t xml:space="preserve">Mechanism to ensure the </w:t>
            </w:r>
            <w:r w:rsidRPr="00634E48">
              <w:t>integrity and authenticity</w:t>
            </w:r>
            <w:r w:rsidRPr="00634E48">
              <w:rPr>
                <w:rFonts w:ascii="Calibri" w:hAnsi="Calibri"/>
              </w:rPr>
              <w:t xml:space="preserve"> of the content</w:t>
            </w:r>
            <w:r w:rsidRPr="008A4855">
              <w:rPr>
                <w:rFonts w:ascii="Calibri" w:hAnsi="Calibri"/>
              </w:rPr>
              <w:t>.</w:t>
            </w:r>
          </w:p>
        </w:tc>
      </w:tr>
    </w:tbl>
    <w:p w14:paraId="54BC5C09" w14:textId="77777777" w:rsidR="00E90F68" w:rsidRDefault="00E90F68" w:rsidP="00E90F68">
      <w:pPr>
        <w:pStyle w:val="Heading3"/>
        <w:keepNext/>
        <w:keepLines/>
      </w:pPr>
      <w:bookmarkStart w:id="201" w:name="_Toc314765779"/>
      <w:r>
        <w:t>set</w:t>
      </w:r>
      <w:bookmarkEnd w:id="201"/>
    </w:p>
    <w:p w14:paraId="5923B5BC" w14:textId="77777777" w:rsidR="00101061" w:rsidRPr="00634E48" w:rsidRDefault="00E90F68" w:rsidP="00E90F68">
      <w:r w:rsidRPr="00634E48">
        <w:t xml:space="preserve">The </w:t>
      </w:r>
      <w:r w:rsidRPr="00634E48">
        <w:rPr>
          <w:rFonts w:ascii="Courier New" w:hAnsi="Courier New" w:cs="Courier New"/>
        </w:rPr>
        <w:t>set</w:t>
      </w:r>
      <w:r w:rsidRPr="00634E48">
        <w:t xml:space="preserve"> construct </w:t>
      </w:r>
      <w:r w:rsidR="00125DF6" w:rsidRPr="008A4855">
        <w:t>enables the</w:t>
      </w:r>
      <w:r w:rsidRPr="00523EAD">
        <w:t xml:space="preserve"> expression of complex </w:t>
      </w:r>
      <w:r w:rsidRPr="001C371E">
        <w:t>OVAL Objects</w:t>
      </w:r>
      <w:r w:rsidRPr="00634E48">
        <w:t xml:space="preserve"> that are the result of logically combining and filtering the </w:t>
      </w:r>
      <w:r w:rsidRPr="001C371E">
        <w:t>OVAL Items</w:t>
      </w:r>
      <w:r w:rsidRPr="00634E48">
        <w:t xml:space="preserve"> that are identified by one or more other </w:t>
      </w:r>
      <w:r w:rsidRPr="001C371E">
        <w:t>OVAL Objects</w:t>
      </w:r>
      <w:r w:rsidRPr="00634E48">
        <w:t xml:space="preserve">. A </w:t>
      </w:r>
      <w:r w:rsidRPr="00634E48">
        <w:rPr>
          <w:rFonts w:ascii="Courier New" w:hAnsi="Courier New" w:cs="Courier New"/>
        </w:rPr>
        <w:t>set</w:t>
      </w:r>
      <w:r w:rsidRPr="00634E48">
        <w:t xml:space="preserve"> can consist of either one or two nested </w:t>
      </w:r>
      <w:r w:rsidRPr="008A4855">
        <w:rPr>
          <w:rFonts w:ascii="Courier New" w:hAnsi="Courier New" w:cs="Courier New"/>
        </w:rPr>
        <w:t>sets</w:t>
      </w:r>
      <w:r w:rsidRPr="00523EAD">
        <w:t xml:space="preserve"> or one or two references to other </w:t>
      </w:r>
      <w:r w:rsidRPr="001C371E">
        <w:t>OVAL Objects</w:t>
      </w:r>
      <w:r w:rsidRPr="00634E48">
        <w:t xml:space="preserve"> and a collection of </w:t>
      </w:r>
      <w:r w:rsidR="00BC09B4" w:rsidRPr="001C371E">
        <w:t>OVAL F</w:t>
      </w:r>
      <w:r w:rsidRPr="001C371E">
        <w:t>ilters</w:t>
      </w:r>
      <w:r w:rsidR="003213F5" w:rsidRPr="00634E48">
        <w:t xml:space="preserve">. </w:t>
      </w:r>
    </w:p>
    <w:p w14:paraId="49FFDFC9" w14:textId="77777777" w:rsidR="00791D67" w:rsidRDefault="00CD315B" w:rsidP="00C6050B">
      <w:pPr>
        <w:jc w:val="center"/>
      </w:pPr>
      <w:r w:rsidRPr="00CD315B">
        <w:rPr>
          <w:noProof/>
          <w:lang w:bidi="ar-SA"/>
        </w:rPr>
        <w:drawing>
          <wp:inline distT="0" distB="0" distL="0" distR="0" wp14:anchorId="55126FD4" wp14:editId="3F58F4A1">
            <wp:extent cx="4961890" cy="9779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1890" cy="977900"/>
                    </a:xfrm>
                    <a:prstGeom prst="rect">
                      <a:avLst/>
                    </a:prstGeom>
                    <a:noFill/>
                    <a:ln>
                      <a:noFill/>
                    </a:ln>
                  </pic:spPr>
                </pic:pic>
              </a:graphicData>
            </a:graphic>
          </wp:inline>
        </w:drawing>
      </w:r>
    </w:p>
    <w:tbl>
      <w:tblPr>
        <w:tblStyle w:val="LightList1"/>
        <w:tblW w:w="5022" w:type="pct"/>
        <w:tblBorders>
          <w:insideH w:val="single" w:sz="8" w:space="0" w:color="000000" w:themeColor="text1"/>
          <w:insideV w:val="single" w:sz="4" w:space="0" w:color="auto"/>
        </w:tblBorders>
        <w:tblLayout w:type="fixed"/>
        <w:tblLook w:val="04A0" w:firstRow="1" w:lastRow="0" w:firstColumn="1" w:lastColumn="0" w:noHBand="0" w:noVBand="1"/>
      </w:tblPr>
      <w:tblGrid>
        <w:gridCol w:w="1826"/>
        <w:gridCol w:w="2531"/>
        <w:gridCol w:w="1356"/>
        <w:gridCol w:w="3905"/>
      </w:tblGrid>
      <w:tr w:rsidR="0063695E" w14:paraId="5A27D468" w14:textId="77777777" w:rsidTr="0063695E">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49" w:type="pct"/>
          </w:tcPr>
          <w:p w14:paraId="783910D6" w14:textId="77777777" w:rsidR="00E90F68" w:rsidRDefault="00E90F68" w:rsidP="001E2C76">
            <w:pPr>
              <w:jc w:val="center"/>
              <w:rPr>
                <w:b w:val="0"/>
                <w:bCs w:val="0"/>
              </w:rPr>
            </w:pPr>
            <w:r>
              <w:t>Property</w:t>
            </w:r>
          </w:p>
        </w:tc>
        <w:tc>
          <w:tcPr>
            <w:tcW w:w="1316" w:type="pct"/>
          </w:tcPr>
          <w:p w14:paraId="4047D46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EAB8A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30" w:type="pct"/>
          </w:tcPr>
          <w:p w14:paraId="35DF7F6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3695E" w14:paraId="2BB157EF" w14:textId="77777777" w:rsidTr="0063695E">
        <w:trPr>
          <w:cnfStyle w:val="000000100000" w:firstRow="0" w:lastRow="0" w:firstColumn="0" w:lastColumn="0" w:oddVBand="0" w:evenVBand="0" w:oddHBand="1" w:evenHBand="0" w:firstRowFirstColumn="0" w:firstRowLastColumn="0" w:lastRowFirstColumn="0" w:lastRowLastColumn="0"/>
          <w:trHeight w:val="1031"/>
        </w:trPr>
        <w:tc>
          <w:tcPr>
            <w:cnfStyle w:val="001000000000" w:firstRow="0" w:lastRow="0" w:firstColumn="1" w:lastColumn="0" w:oddVBand="0" w:evenVBand="0" w:oddHBand="0" w:evenHBand="0" w:firstRowFirstColumn="0" w:firstRowLastColumn="0" w:lastRowFirstColumn="0" w:lastRowLastColumn="0"/>
            <w:tcW w:w="949" w:type="pct"/>
          </w:tcPr>
          <w:p w14:paraId="450C7DE3" w14:textId="77777777" w:rsidR="009527B2" w:rsidRDefault="009527B2" w:rsidP="001E2C76">
            <w:r w:rsidRPr="00826151">
              <w:t>set_operator</w:t>
            </w:r>
          </w:p>
        </w:tc>
        <w:tc>
          <w:tcPr>
            <w:tcW w:w="1316" w:type="pct"/>
          </w:tcPr>
          <w:p w14:paraId="0B463AB8" w14:textId="77777777" w:rsidR="009527B2" w:rsidRDefault="009527B2" w:rsidP="001E2C76">
            <w:pPr>
              <w:cnfStyle w:val="000000100000" w:firstRow="0" w:lastRow="0" w:firstColumn="0" w:lastColumn="0" w:oddVBand="0" w:evenVBand="0" w:oddHBand="1" w:evenHBand="0" w:firstRowFirstColumn="0" w:firstRowLastColumn="0" w:lastRowFirstColumn="0" w:lastRowLastColumn="0"/>
            </w:pPr>
            <w:r w:rsidRPr="00826151">
              <w:t>SetOperatorEnumeration</w:t>
            </w:r>
          </w:p>
        </w:tc>
        <w:tc>
          <w:tcPr>
            <w:tcW w:w="705" w:type="pct"/>
          </w:tcPr>
          <w:p w14:paraId="204762BD" w14:textId="77777777" w:rsidR="009527B2" w:rsidRDefault="009527B2" w:rsidP="001E2C76">
            <w:pPr>
              <w:cnfStyle w:val="000000100000" w:firstRow="0" w:lastRow="0" w:firstColumn="0" w:lastColumn="0" w:oddVBand="0" w:evenVBand="0" w:oddHBand="1" w:evenHBand="0" w:firstRowFirstColumn="0" w:firstRowLastColumn="0" w:lastRowFirstColumn="0" w:lastRowLastColumn="0"/>
            </w:pPr>
            <w:r>
              <w:t>0..1</w:t>
            </w:r>
          </w:p>
        </w:tc>
        <w:tc>
          <w:tcPr>
            <w:tcW w:w="2030" w:type="pct"/>
          </w:tcPr>
          <w:p w14:paraId="6DA3A17B" w14:textId="77777777" w:rsidR="009527B2" w:rsidRPr="008F50F9" w:rsidRDefault="009527B2" w:rsidP="00523EAD">
            <w:pPr>
              <w:cnfStyle w:val="000000100000" w:firstRow="0" w:lastRow="0" w:firstColumn="0" w:lastColumn="0" w:oddVBand="0" w:evenVBand="0" w:oddHBand="1" w:evenHBand="0" w:firstRowFirstColumn="0" w:firstRowLastColumn="0" w:lastRowFirstColumn="0" w:lastRowLastColumn="0"/>
            </w:pPr>
            <w:r w:rsidRPr="00523EAD">
              <w:t>Specifies the set operation to use when combining subsets.</w:t>
            </w:r>
          </w:p>
          <w:p w14:paraId="3976EE0F" w14:textId="77777777" w:rsidR="009527B2" w:rsidRPr="00A52909" w:rsidRDefault="009527B2" w:rsidP="00523EAD">
            <w:pPr>
              <w:cnfStyle w:val="000000100000" w:firstRow="0" w:lastRow="0" w:firstColumn="0" w:lastColumn="0" w:oddVBand="0" w:evenVBand="0" w:oddHBand="1" w:evenHBand="0" w:firstRowFirstColumn="0" w:firstRowLastColumn="0" w:lastRowFirstColumn="0" w:lastRowLastColumn="0"/>
            </w:pPr>
          </w:p>
          <w:p w14:paraId="22979163" w14:textId="77777777"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UNION</w:t>
            </w:r>
            <w:r w:rsidR="001C371E" w:rsidRPr="001C371E">
              <w:rPr>
                <w:i/>
              </w:rPr>
              <w:t>’</w:t>
            </w:r>
          </w:p>
        </w:tc>
      </w:tr>
      <w:tr w:rsidR="0063695E" w14:paraId="10C32ACD" w14:textId="77777777" w:rsidTr="0063695E">
        <w:trPr>
          <w:trHeight w:val="258"/>
        </w:trPr>
        <w:tc>
          <w:tcPr>
            <w:cnfStyle w:val="001000000000" w:firstRow="0" w:lastRow="0" w:firstColumn="1" w:lastColumn="0" w:oddVBand="0" w:evenVBand="0" w:oddHBand="0" w:evenHBand="0" w:firstRowFirstColumn="0" w:firstRowLastColumn="0" w:lastRowFirstColumn="0" w:lastRowLastColumn="0"/>
            <w:tcW w:w="949" w:type="pct"/>
          </w:tcPr>
          <w:p w14:paraId="4D8744EA" w14:textId="77777777" w:rsidR="009527B2" w:rsidRDefault="009527B2" w:rsidP="001E2C76">
            <w:r>
              <w:t>set</w:t>
            </w:r>
          </w:p>
        </w:tc>
        <w:tc>
          <w:tcPr>
            <w:tcW w:w="1316" w:type="pct"/>
          </w:tcPr>
          <w:p w14:paraId="596B9DB9"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set</w:t>
            </w:r>
          </w:p>
        </w:tc>
        <w:tc>
          <w:tcPr>
            <w:tcW w:w="705" w:type="pct"/>
          </w:tcPr>
          <w:p w14:paraId="108E9E72"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0..2</w:t>
            </w:r>
          </w:p>
        </w:tc>
        <w:tc>
          <w:tcPr>
            <w:tcW w:w="2030" w:type="pct"/>
          </w:tcPr>
          <w:p w14:paraId="4A6145E4" w14:textId="77777777" w:rsidR="009527B2" w:rsidRPr="00523EAD" w:rsidRDefault="009527B2" w:rsidP="00523EAD">
            <w:pPr>
              <w:cnfStyle w:val="000000000000" w:firstRow="0" w:lastRow="0" w:firstColumn="0" w:lastColumn="0" w:oddVBand="0" w:evenVBand="0" w:oddHBand="0" w:evenHBand="0" w:firstRowFirstColumn="0" w:firstRowLastColumn="0" w:lastRowFirstColumn="0" w:lastRowLastColumn="0"/>
            </w:pPr>
            <w:r w:rsidRPr="00523EAD">
              <w:t>Allows nested sets.</w:t>
            </w:r>
          </w:p>
        </w:tc>
      </w:tr>
      <w:tr w:rsidR="0063695E" w14:paraId="0BC0576F" w14:textId="77777777" w:rsidTr="0063695E">
        <w:trPr>
          <w:cnfStyle w:val="000000100000" w:firstRow="0" w:lastRow="0" w:firstColumn="0" w:lastColumn="0" w:oddVBand="0" w:evenVBand="0" w:oddHBand="1" w:evenHBand="0" w:firstRowFirstColumn="0" w:firstRowLastColumn="0" w:lastRowFirstColumn="0" w:lastRowLastColumn="0"/>
          <w:trHeight w:val="2329"/>
        </w:trPr>
        <w:tc>
          <w:tcPr>
            <w:cnfStyle w:val="001000000000" w:firstRow="0" w:lastRow="0" w:firstColumn="1" w:lastColumn="0" w:oddVBand="0" w:evenVBand="0" w:oddHBand="0" w:evenHBand="0" w:firstRowFirstColumn="0" w:firstRowLastColumn="0" w:lastRowFirstColumn="0" w:lastRowLastColumn="0"/>
            <w:tcW w:w="949" w:type="pct"/>
          </w:tcPr>
          <w:p w14:paraId="2A4DAE53" w14:textId="77777777" w:rsidR="009527B2" w:rsidRPr="009676C4" w:rsidRDefault="009527B2" w:rsidP="001E2C76">
            <w:r>
              <w:t>object_reference</w:t>
            </w:r>
          </w:p>
        </w:tc>
        <w:tc>
          <w:tcPr>
            <w:tcW w:w="1316" w:type="pct"/>
          </w:tcPr>
          <w:p w14:paraId="0125744F" w14:textId="77777777"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705" w:type="pct"/>
          </w:tcPr>
          <w:p w14:paraId="14EB9920" w14:textId="77777777"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0..2</w:t>
            </w:r>
          </w:p>
        </w:tc>
        <w:tc>
          <w:tcPr>
            <w:tcW w:w="2030" w:type="pct"/>
          </w:tcPr>
          <w:p w14:paraId="2D5E0A5D" w14:textId="77777777"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523EAD">
              <w:t xml:space="preserve">A reference to an </w:t>
            </w:r>
            <w:r w:rsidRPr="001C371E">
              <w:t>OVAL Object</w:t>
            </w:r>
            <w:r w:rsidR="00101061" w:rsidRPr="00523EAD">
              <w:t xml:space="preserve"> based upon its ID. An </w:t>
            </w:r>
            <w:r w:rsidR="00101061" w:rsidRPr="00523EAD">
              <w:rPr>
                <w:rFonts w:ascii="Courier New" w:hAnsi="Courier New" w:cs="Courier New"/>
              </w:rPr>
              <w:t>object_reference</w:t>
            </w:r>
            <w:r w:rsidR="00101061" w:rsidRPr="00523EAD">
              <w:t xml:space="preserve"> indicates that any </w:t>
            </w:r>
            <w:r w:rsidR="00101061" w:rsidRPr="001C371E">
              <w:t>OVAL Items</w:t>
            </w:r>
            <w:r w:rsidR="00101061" w:rsidRPr="00523EAD">
              <w:t xml:space="preserve"> identified by the referenced </w:t>
            </w:r>
            <w:r w:rsidR="00101061" w:rsidRPr="001C371E">
              <w:t>OVAL Object</w:t>
            </w:r>
            <w:r w:rsidR="00101061" w:rsidRPr="00523EAD">
              <w:t xml:space="preserve"> are </w:t>
            </w:r>
            <w:r w:rsidR="0063695E" w:rsidRPr="00523EAD">
              <w:t>included</w:t>
            </w:r>
            <w:r w:rsidR="00101061" w:rsidRPr="00523EAD">
              <w:t xml:space="preserve"> in the set. The</w:t>
            </w:r>
            <w:r w:rsidR="0063695E" w:rsidRPr="00523EAD">
              <w:t xml:space="preserve"> referenced </w:t>
            </w:r>
            <w:r w:rsidR="0063695E" w:rsidRPr="001C371E">
              <w:t>OVAL Object</w:t>
            </w:r>
            <w:r w:rsidR="0063695E" w:rsidRPr="00523EAD">
              <w:t xml:space="preserve"> </w:t>
            </w:r>
            <w:r w:rsidR="00101061" w:rsidRPr="00523EAD">
              <w:t xml:space="preserve">MUST </w:t>
            </w:r>
            <w:r w:rsidR="0063695E" w:rsidRPr="00523EAD">
              <w:t xml:space="preserve">be </w:t>
            </w:r>
            <w:r w:rsidR="00101061" w:rsidRPr="00523EAD">
              <w:t>contain</w:t>
            </w:r>
            <w:r w:rsidR="0063695E" w:rsidRPr="00523EAD">
              <w:t>ed</w:t>
            </w:r>
            <w:r w:rsidR="00101061" w:rsidRPr="00523EAD">
              <w:t xml:space="preserve"> within the current instance of the </w:t>
            </w:r>
            <w:r w:rsidR="0010106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r w:rsidR="0063695E" w14:paraId="53C7BDA9" w14:textId="77777777" w:rsidTr="0063695E">
        <w:trPr>
          <w:trHeight w:val="576"/>
        </w:trPr>
        <w:tc>
          <w:tcPr>
            <w:cnfStyle w:val="001000000000" w:firstRow="0" w:lastRow="0" w:firstColumn="1" w:lastColumn="0" w:oddVBand="0" w:evenVBand="0" w:oddHBand="0" w:evenHBand="0" w:firstRowFirstColumn="0" w:firstRowLastColumn="0" w:lastRowFirstColumn="0" w:lastRowLastColumn="0"/>
            <w:tcW w:w="949" w:type="pct"/>
          </w:tcPr>
          <w:p w14:paraId="6CE6FDA6" w14:textId="77777777" w:rsidR="009527B2" w:rsidRPr="009676C4" w:rsidRDefault="009527B2" w:rsidP="001E2C76">
            <w:pPr>
              <w:spacing w:after="200" w:line="276" w:lineRule="auto"/>
            </w:pPr>
            <w:r>
              <w:lastRenderedPageBreak/>
              <w:t>filter</w:t>
            </w:r>
          </w:p>
        </w:tc>
        <w:tc>
          <w:tcPr>
            <w:tcW w:w="1316" w:type="pct"/>
          </w:tcPr>
          <w:p w14:paraId="749DB3F6" w14:textId="77777777" w:rsidR="009527B2" w:rsidRPr="00E30767" w:rsidRDefault="009527B2" w:rsidP="001E2C76">
            <w:pPr>
              <w:spacing w:after="200" w:line="276" w:lineRule="auto"/>
              <w:cnfStyle w:val="000000000000" w:firstRow="0" w:lastRow="0" w:firstColumn="0" w:lastColumn="0" w:oddVBand="0" w:evenVBand="0" w:oddHBand="0" w:evenHBand="0" w:firstRowFirstColumn="0" w:firstRowLastColumn="0" w:lastRowFirstColumn="0" w:lastRowLastColumn="0"/>
            </w:pPr>
            <w:r>
              <w:t>filter</w:t>
            </w:r>
          </w:p>
        </w:tc>
        <w:tc>
          <w:tcPr>
            <w:tcW w:w="705" w:type="pct"/>
          </w:tcPr>
          <w:p w14:paraId="610DE71E"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0..n</w:t>
            </w:r>
          </w:p>
        </w:tc>
        <w:tc>
          <w:tcPr>
            <w:tcW w:w="2030" w:type="pct"/>
          </w:tcPr>
          <w:p w14:paraId="6D684263" w14:textId="77777777" w:rsidR="009527B2" w:rsidRPr="00523EAD" w:rsidRDefault="009527B2" w:rsidP="001C371E">
            <w:pPr>
              <w:cnfStyle w:val="000000000000" w:firstRow="0" w:lastRow="0" w:firstColumn="0" w:lastColumn="0" w:oddVBand="0" w:evenVBand="0" w:oddHBand="0" w:evenHBand="0" w:firstRowFirstColumn="0" w:firstRowLastColumn="0" w:lastRowFirstColumn="0" w:lastRowLastColumn="0"/>
              <w:rPr>
                <w:b/>
              </w:rPr>
            </w:pPr>
            <w:r w:rsidRPr="00523EAD">
              <w:t>Defines one or more filters to apply to the combined data.</w:t>
            </w:r>
          </w:p>
        </w:tc>
      </w:tr>
    </w:tbl>
    <w:p w14:paraId="30C3D33D" w14:textId="77777777" w:rsidR="00E90F68" w:rsidRDefault="00E90F68" w:rsidP="00E90F68">
      <w:pPr>
        <w:pStyle w:val="Heading3"/>
        <w:keepNext/>
        <w:keepLines/>
      </w:pPr>
      <w:bookmarkStart w:id="202" w:name="_Toc314765780"/>
      <w:r>
        <w:t>filter</w:t>
      </w:r>
      <w:bookmarkEnd w:id="202"/>
    </w:p>
    <w:p w14:paraId="638B92A4" w14:textId="77777777" w:rsidR="003B15F1" w:rsidRPr="00523EAD" w:rsidRDefault="00E90F68" w:rsidP="00E90F68">
      <w:r w:rsidRPr="00523EAD">
        <w:t xml:space="preserve">The </w:t>
      </w:r>
      <w:r w:rsidRPr="00523EAD">
        <w:rPr>
          <w:rFonts w:ascii="Courier New" w:hAnsi="Courier New" w:cs="Courier New"/>
        </w:rPr>
        <w:t>filter</w:t>
      </w:r>
      <w:r w:rsidRPr="00523EAD">
        <w:t xml:space="preserve"> construct allows the explicit inclusion or exclusion of </w:t>
      </w:r>
      <w:r w:rsidRPr="001C371E">
        <w:t>OVAL Items</w:t>
      </w:r>
      <w:r w:rsidRPr="00523EAD">
        <w:t xml:space="preserve"> from a collection of </w:t>
      </w:r>
      <w:r w:rsidRPr="001C371E">
        <w:t>OVAL Items</w:t>
      </w:r>
      <w:r w:rsidRPr="00523EAD">
        <w:t xml:space="preserve"> </w:t>
      </w:r>
      <w:r w:rsidR="002B45D7" w:rsidRPr="00523EAD">
        <w:t xml:space="preserve">based upon one an </w:t>
      </w:r>
      <w:r w:rsidR="002B45D7" w:rsidRPr="001C371E">
        <w:t>OVAL State</w:t>
      </w:r>
      <w:r w:rsidRPr="00523EAD">
        <w:t xml:space="preserve">. </w:t>
      </w:r>
    </w:p>
    <w:p w14:paraId="7C85825A" w14:textId="77777777" w:rsidR="00CD315B" w:rsidRDefault="00CD315B" w:rsidP="00C6050B">
      <w:pPr>
        <w:jc w:val="center"/>
      </w:pPr>
      <w:r w:rsidRPr="00CD315B">
        <w:rPr>
          <w:noProof/>
          <w:lang w:bidi="ar-SA"/>
        </w:rPr>
        <w:drawing>
          <wp:inline distT="0" distB="0" distL="0" distR="0" wp14:anchorId="52AD8B72" wp14:editId="66CB6EC7">
            <wp:extent cx="4373245" cy="492760"/>
            <wp:effectExtent l="0" t="0" r="8255"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73245"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60"/>
        <w:gridCol w:w="2555"/>
        <w:gridCol w:w="1567"/>
        <w:gridCol w:w="3294"/>
      </w:tblGrid>
      <w:tr w:rsidR="00E90F68" w14:paraId="48AA3F67" w14:textId="77777777" w:rsidTr="009527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14:paraId="28E6C2AA" w14:textId="77777777" w:rsidR="00E90F68" w:rsidRDefault="00E90F68" w:rsidP="001E2C76">
            <w:pPr>
              <w:jc w:val="center"/>
              <w:rPr>
                <w:b w:val="0"/>
                <w:bCs w:val="0"/>
              </w:rPr>
            </w:pPr>
            <w:r>
              <w:t>Property</w:t>
            </w:r>
          </w:p>
        </w:tc>
        <w:tc>
          <w:tcPr>
            <w:tcW w:w="1334" w:type="pct"/>
          </w:tcPr>
          <w:p w14:paraId="37C6B2E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818" w:type="pct"/>
          </w:tcPr>
          <w:p w14:paraId="5CCAE64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20" w:type="pct"/>
          </w:tcPr>
          <w:p w14:paraId="6EF1ADE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0C61367" w14:textId="77777777" w:rsidTr="009527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14:paraId="464F383F" w14:textId="77777777" w:rsidR="00E90F68" w:rsidRPr="00983332" w:rsidRDefault="00E90F68" w:rsidP="001E2C76">
            <w:r>
              <w:t>action</w:t>
            </w:r>
          </w:p>
        </w:tc>
        <w:tc>
          <w:tcPr>
            <w:tcW w:w="1334" w:type="pct"/>
          </w:tcPr>
          <w:p w14:paraId="682D9CF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FilterActionEnumeration</w:t>
            </w:r>
          </w:p>
        </w:tc>
        <w:tc>
          <w:tcPr>
            <w:tcW w:w="818" w:type="pct"/>
          </w:tcPr>
          <w:p w14:paraId="38EB353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20" w:type="pct"/>
          </w:tcPr>
          <w:p w14:paraId="3264C955" w14:textId="77777777"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pPr>
            <w:r w:rsidRPr="00523EAD">
              <w:t>Defines the type of filter.</w:t>
            </w:r>
          </w:p>
          <w:p w14:paraId="5F8C999E"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14:paraId="2FEE3723" w14:textId="77777777"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C371E" w:rsidRPr="001C371E">
              <w:rPr>
                <w:b/>
                <w:i/>
              </w:rPr>
              <w:t>‘</w:t>
            </w:r>
            <w:r w:rsidRPr="001C371E">
              <w:rPr>
                <w:i/>
              </w:rPr>
              <w:t>exclude</w:t>
            </w:r>
            <w:r w:rsidR="001C371E" w:rsidRPr="001C371E">
              <w:rPr>
                <w:i/>
              </w:rPr>
              <w:t>’</w:t>
            </w:r>
          </w:p>
        </w:tc>
      </w:tr>
      <w:tr w:rsidR="009527B2" w14:paraId="69AAD0CD" w14:textId="77777777" w:rsidTr="009527B2">
        <w:tc>
          <w:tcPr>
            <w:cnfStyle w:val="001000000000" w:firstRow="0" w:lastRow="0" w:firstColumn="1" w:lastColumn="0" w:oddVBand="0" w:evenVBand="0" w:oddHBand="0" w:evenHBand="0" w:firstRowFirstColumn="0" w:firstRowLastColumn="0" w:lastRowFirstColumn="0" w:lastRowLastColumn="0"/>
            <w:tcW w:w="1128" w:type="pct"/>
          </w:tcPr>
          <w:p w14:paraId="29E34085" w14:textId="77777777" w:rsidR="009527B2" w:rsidRDefault="009527B2" w:rsidP="001E2C76">
            <w:r>
              <w:t>value</w:t>
            </w:r>
          </w:p>
        </w:tc>
        <w:tc>
          <w:tcPr>
            <w:tcW w:w="1334" w:type="pct"/>
          </w:tcPr>
          <w:p w14:paraId="0E2EE997" w14:textId="77777777" w:rsidR="009527B2" w:rsidRDefault="009527B2" w:rsidP="007772E5">
            <w:pPr>
              <w:cnfStyle w:val="000000000000" w:firstRow="0" w:lastRow="0" w:firstColumn="0" w:lastColumn="0" w:oddVBand="0" w:evenVBand="0" w:oddHBand="0" w:evenHBand="0" w:firstRowFirstColumn="0" w:firstRowLastColumn="0" w:lastRowFirstColumn="0" w:lastRowLastColumn="0"/>
            </w:pPr>
            <w:r>
              <w:t>oval:StateIDPattern</w:t>
            </w:r>
          </w:p>
          <w:p w14:paraId="38C3ECF8"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p>
        </w:tc>
        <w:tc>
          <w:tcPr>
            <w:tcW w:w="818" w:type="pct"/>
          </w:tcPr>
          <w:p w14:paraId="4F66B8E4"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1</w:t>
            </w:r>
          </w:p>
        </w:tc>
        <w:tc>
          <w:tcPr>
            <w:tcW w:w="1720" w:type="pct"/>
          </w:tcPr>
          <w:p w14:paraId="32CFD1A7" w14:textId="77777777" w:rsidR="003B15F1" w:rsidRPr="00523EAD" w:rsidRDefault="009527B2" w:rsidP="003B15F1">
            <w:pPr>
              <w:cnfStyle w:val="000000000000" w:firstRow="0" w:lastRow="0" w:firstColumn="0" w:lastColumn="0" w:oddVBand="0" w:evenVBand="0" w:oddHBand="0" w:evenHBand="0" w:firstRowFirstColumn="0" w:firstRowLastColumn="0" w:lastRowFirstColumn="0" w:lastRowLastColumn="0"/>
            </w:pPr>
            <w:r w:rsidRPr="00523EAD">
              <w:t xml:space="preserve">A reference to an </w:t>
            </w:r>
            <w:r w:rsidRPr="001C371E">
              <w:t>OVAL State</w:t>
            </w:r>
            <w:r w:rsidRPr="00523EAD">
              <w:t xml:space="preserve"> that defines how the data should be filtered</w:t>
            </w:r>
            <w:r w:rsidR="003213F5" w:rsidRPr="00523EAD">
              <w:t xml:space="preserve">. </w:t>
            </w:r>
            <w:r w:rsidR="003B15F1" w:rsidRPr="00523EAD">
              <w:t xml:space="preserve">The referenced </w:t>
            </w:r>
            <w:r w:rsidR="003B15F1" w:rsidRPr="001C371E">
              <w:t>OVAL State</w:t>
            </w:r>
            <w:r w:rsidR="003B15F1" w:rsidRPr="00523EAD">
              <w:t xml:space="preserve"> MUST be contained within the current instance of the </w:t>
            </w:r>
            <w:r w:rsidR="003B15F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bl>
    <w:p w14:paraId="59194035" w14:textId="77777777" w:rsidR="00E90F68" w:rsidRDefault="00E90F68" w:rsidP="00E90F68">
      <w:pPr>
        <w:pStyle w:val="Heading3"/>
        <w:keepNext/>
        <w:keepLines/>
      </w:pPr>
      <w:bookmarkStart w:id="203" w:name="_Toc314765781"/>
      <w:r>
        <w:t>StatesType</w:t>
      </w:r>
      <w:bookmarkEnd w:id="203"/>
    </w:p>
    <w:p w14:paraId="38C11522" w14:textId="77777777" w:rsidR="00E90F68" w:rsidRDefault="00E90F68" w:rsidP="00E90F68">
      <w:r>
        <w:t xml:space="preserve">The </w:t>
      </w:r>
      <w:r w:rsidRPr="004A75F4">
        <w:rPr>
          <w:rFonts w:ascii="Courier New" w:hAnsi="Courier New" w:cs="Courier New"/>
        </w:rPr>
        <w:t>StatesType</w:t>
      </w:r>
      <w:r>
        <w:t xml:space="preserve"> provides a container for one or more </w:t>
      </w:r>
      <w:r w:rsidRPr="001C371E">
        <w:t>OVAL States</w:t>
      </w:r>
      <w:r w:rsidRPr="00523EAD">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340FDFB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254980F" w14:textId="77777777" w:rsidR="00E90F68" w:rsidRDefault="00E90F68" w:rsidP="001E2C76">
            <w:pPr>
              <w:jc w:val="center"/>
              <w:rPr>
                <w:b w:val="0"/>
                <w:bCs w:val="0"/>
                <w:color w:val="auto"/>
              </w:rPr>
            </w:pPr>
            <w:r>
              <w:t>Property</w:t>
            </w:r>
          </w:p>
        </w:tc>
        <w:tc>
          <w:tcPr>
            <w:tcW w:w="800" w:type="pct"/>
          </w:tcPr>
          <w:p w14:paraId="625A681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41572E3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4895C0B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2479368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0053249" w14:textId="77777777" w:rsidR="00E90F68" w:rsidRPr="00983332" w:rsidRDefault="00E90F68" w:rsidP="001E2C76">
            <w:r w:rsidRPr="00983332">
              <w:t>state</w:t>
            </w:r>
          </w:p>
        </w:tc>
        <w:tc>
          <w:tcPr>
            <w:tcW w:w="800" w:type="pct"/>
          </w:tcPr>
          <w:p w14:paraId="4267021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ateType</w:t>
            </w:r>
          </w:p>
        </w:tc>
        <w:tc>
          <w:tcPr>
            <w:tcW w:w="660" w:type="pct"/>
          </w:tcPr>
          <w:p w14:paraId="04C7476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6C0C071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collection of OVAL States.</w:t>
            </w:r>
          </w:p>
        </w:tc>
      </w:tr>
    </w:tbl>
    <w:p w14:paraId="592CC668" w14:textId="77777777" w:rsidR="00E90F68" w:rsidRDefault="00E90F68" w:rsidP="00E90F68">
      <w:pPr>
        <w:pStyle w:val="Heading3"/>
        <w:keepNext/>
        <w:keepLines/>
      </w:pPr>
      <w:bookmarkStart w:id="204" w:name="_Toc314765782"/>
      <w:r>
        <w:t>StateType</w:t>
      </w:r>
      <w:bookmarkEnd w:id="204"/>
    </w:p>
    <w:p w14:paraId="25C471EE" w14:textId="77777777" w:rsidR="00E90F68" w:rsidRPr="00A52909" w:rsidRDefault="00E90F68" w:rsidP="00E90F68">
      <w:pPr>
        <w:rPr>
          <w:rFonts w:ascii="Calibri" w:hAnsi="Calibri"/>
        </w:rPr>
      </w:pPr>
      <w:r w:rsidRPr="00523EAD">
        <w:t xml:space="preserve">The </w:t>
      </w:r>
      <w:r w:rsidRPr="00EA5745">
        <w:rPr>
          <w:rFonts w:ascii="Courier New" w:hAnsi="Courier New"/>
        </w:rPr>
        <w:t>StateType</w:t>
      </w:r>
      <w:r w:rsidRPr="00EA5745">
        <w:rPr>
          <w:rFonts w:ascii="Calibri" w:hAnsi="Calibri"/>
        </w:rPr>
        <w:t xml:space="preserve"> is an abstract </w:t>
      </w:r>
      <w:r w:rsidRPr="001C371E">
        <w:rPr>
          <w:rFonts w:ascii="Calibri" w:hAnsi="Calibri"/>
        </w:rPr>
        <w:t xml:space="preserve">OVAL </w:t>
      </w:r>
      <w:r w:rsidRPr="001C371E">
        <w:t>State</w:t>
      </w:r>
      <w:r w:rsidRPr="001C371E">
        <w:rPr>
          <w:rFonts w:ascii="Calibri" w:hAnsi="Calibri"/>
        </w:rPr>
        <w:t xml:space="preserve"> </w:t>
      </w:r>
      <w:r w:rsidRPr="00523EAD">
        <w:rPr>
          <w:rFonts w:ascii="Calibri" w:hAnsi="Calibri"/>
        </w:rPr>
        <w:t xml:space="preserve">that defines the common properties associated with all </w:t>
      </w:r>
      <w:r w:rsidRPr="001C371E">
        <w:rPr>
          <w:rFonts w:ascii="Calibri" w:hAnsi="Calibri"/>
        </w:rPr>
        <w:t xml:space="preserve">OVAL </w:t>
      </w:r>
      <w:r w:rsidRPr="001C371E">
        <w:t>States</w:t>
      </w:r>
      <w:r w:rsidR="003213F5" w:rsidRPr="00523EAD">
        <w:rPr>
          <w:rFonts w:ascii="Calibri" w:hAnsi="Calibri"/>
        </w:rPr>
        <w:t xml:space="preserve">. </w:t>
      </w:r>
      <w:r w:rsidRPr="00EA5745">
        <w:t xml:space="preserve">The </w:t>
      </w:r>
      <w:r w:rsidRPr="00EA5745">
        <w:rPr>
          <w:rFonts w:ascii="Courier New" w:hAnsi="Courier New"/>
        </w:rPr>
        <w:t>StateType</w:t>
      </w:r>
      <w:r w:rsidRPr="00EA5745">
        <w:rPr>
          <w:rFonts w:ascii="Calibri" w:hAnsi="Calibri"/>
        </w:rPr>
        <w:t xml:space="preserve"> </w:t>
      </w:r>
      <w:r w:rsidRPr="00EA5745">
        <w:t xml:space="preserve">provides an extension point for concrete </w:t>
      </w:r>
      <w:r w:rsidRPr="001C371E">
        <w:t>OVAL States</w:t>
      </w:r>
      <w:r w:rsidRPr="00523EAD">
        <w:t>, which define</w:t>
      </w:r>
      <w:r w:rsidR="00E53512">
        <w:t xml:space="preserve"> platform-specific capabilities</w:t>
      </w:r>
      <w:r w:rsidRPr="00523EAD">
        <w:t xml:space="preserve"> in the OVAL Component Models</w:t>
      </w:r>
      <w:r w:rsidR="00E53512">
        <w:t>, as described in the section on extending the Language (</w:t>
      </w:r>
      <w:r w:rsidR="00E53512">
        <w:fldChar w:fldCharType="begin"/>
      </w:r>
      <w:r w:rsidR="00E53512">
        <w:instrText xml:space="preserve"> REF _Ref303605699 \h </w:instrText>
      </w:r>
      <w:r w:rsidR="00E53512">
        <w:fldChar w:fldCharType="separate"/>
      </w:r>
      <w:r w:rsidR="006E1EF2">
        <w:t>Appendix A – Extending the OVAL Language Data Model</w:t>
      </w:r>
      <w:r w:rsidR="00E53512">
        <w:fldChar w:fldCharType="end"/>
      </w:r>
      <w:r w:rsidR="00E53512">
        <w:t>)</w:t>
      </w:r>
      <w:r w:rsidRPr="00523EAD">
        <w:rPr>
          <w:rFonts w:ascii="Calibri" w:hAnsi="Calibri"/>
        </w:rPr>
        <w:t xml:space="preserve">. The </w:t>
      </w:r>
      <w:r w:rsidRPr="00EA5745">
        <w:rPr>
          <w:rFonts w:ascii="Courier New" w:hAnsi="Courier New"/>
        </w:rPr>
        <w:t>StateType</w:t>
      </w:r>
      <w:r w:rsidRPr="00EA5745">
        <w:rPr>
          <w:rFonts w:ascii="Calibri" w:hAnsi="Calibri"/>
        </w:rPr>
        <w:t xml:space="preserve"> is extended by concrete </w:t>
      </w:r>
      <w:r w:rsidRPr="001C371E">
        <w:rPr>
          <w:rFonts w:ascii="Calibri" w:hAnsi="Calibri"/>
        </w:rPr>
        <w:t>OVAL States</w:t>
      </w:r>
      <w:r w:rsidRPr="00523EAD">
        <w:rPr>
          <w:rFonts w:ascii="Calibri" w:hAnsi="Calibri"/>
        </w:rPr>
        <w:t xml:space="preserve"> in order to define platform specific capabilities. </w:t>
      </w:r>
      <w:r w:rsidRPr="00EA5745">
        <w:t xml:space="preserve">Each concrete </w:t>
      </w:r>
      <w:r w:rsidRPr="001C371E">
        <w:t xml:space="preserve">OVAL State </w:t>
      </w:r>
      <w:r w:rsidRPr="00523EAD">
        <w:t>is comprised of a set of entities that describe a specific system state.</w:t>
      </w:r>
      <w:r w:rsidRPr="008F50F9">
        <w:rPr>
          <w:rFonts w:ascii="Calibri" w:hAnsi="Calibri"/>
        </w:rPr>
        <w:t xml:space="preserve"> </w:t>
      </w:r>
    </w:p>
    <w:p w14:paraId="7C536B62" w14:textId="77777777" w:rsidR="00E90F68" w:rsidRPr="00983332" w:rsidRDefault="00CD315B" w:rsidP="00E90F68">
      <w:pPr>
        <w:jc w:val="center"/>
        <w:rPr>
          <w:rFonts w:ascii="Calibri" w:hAnsi="Calibri"/>
        </w:rPr>
      </w:pPr>
      <w:r w:rsidRPr="00CD315B">
        <w:rPr>
          <w:rFonts w:ascii="Calibri" w:hAnsi="Calibri"/>
        </w:rPr>
        <w:t xml:space="preserve"> </w:t>
      </w:r>
      <w:r w:rsidRPr="00CD315B">
        <w:rPr>
          <w:noProof/>
          <w:lang w:bidi="ar-SA"/>
        </w:rPr>
        <w:drawing>
          <wp:inline distT="0" distB="0" distL="0" distR="0" wp14:anchorId="2565A462" wp14:editId="47600025">
            <wp:extent cx="4413250" cy="1271905"/>
            <wp:effectExtent l="0" t="0" r="635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13250" cy="127190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5"/>
        <w:gridCol w:w="2628"/>
        <w:gridCol w:w="1264"/>
        <w:gridCol w:w="4099"/>
      </w:tblGrid>
      <w:tr w:rsidR="00E90F68" w14:paraId="0AA3C6A2" w14:textId="77777777"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274B8A16" w14:textId="77777777" w:rsidR="00E90F68" w:rsidRPr="00983332" w:rsidRDefault="00E90F68" w:rsidP="001E2C76">
            <w:pPr>
              <w:jc w:val="center"/>
              <w:rPr>
                <w:bCs w:val="0"/>
              </w:rPr>
            </w:pPr>
            <w:r w:rsidRPr="00983332">
              <w:lastRenderedPageBreak/>
              <w:t>Property</w:t>
            </w:r>
          </w:p>
        </w:tc>
        <w:tc>
          <w:tcPr>
            <w:tcW w:w="1372" w:type="pct"/>
          </w:tcPr>
          <w:p w14:paraId="17FD2E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6F3B38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14:paraId="2E3A38D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312ED30"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4807FA9C" w14:textId="77777777" w:rsidR="00E90F68" w:rsidRPr="00983332" w:rsidRDefault="00E90F68" w:rsidP="001E2C76">
            <w:r w:rsidRPr="00983332">
              <w:t>id</w:t>
            </w:r>
          </w:p>
        </w:tc>
        <w:tc>
          <w:tcPr>
            <w:tcW w:w="1372" w:type="pct"/>
          </w:tcPr>
          <w:p w14:paraId="752610A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StateIDPattern</w:t>
            </w:r>
          </w:p>
        </w:tc>
        <w:tc>
          <w:tcPr>
            <w:tcW w:w="660" w:type="pct"/>
          </w:tcPr>
          <w:p w14:paraId="5058E82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14:paraId="7DCED6CA"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globally unique identifier of an </w:t>
            </w:r>
            <w:r w:rsidRPr="001C371E">
              <w:t>OVAL State</w:t>
            </w:r>
            <w:r w:rsidRPr="00EA5745">
              <w:t xml:space="preserve"> contained in the </w:t>
            </w:r>
            <w:r w:rsidRPr="001C371E">
              <w:t>OVAL Definitions</w:t>
            </w:r>
          </w:p>
        </w:tc>
      </w:tr>
      <w:tr w:rsidR="00E90F68" w:rsidRPr="005C38B5" w14:paraId="53C4D4FD" w14:textId="77777777" w:rsidTr="00183343">
        <w:tc>
          <w:tcPr>
            <w:cnfStyle w:val="001000000000" w:firstRow="0" w:lastRow="0" w:firstColumn="1" w:lastColumn="0" w:oddVBand="0" w:evenVBand="0" w:oddHBand="0" w:evenHBand="0" w:firstRowFirstColumn="0" w:firstRowLastColumn="0" w:lastRowFirstColumn="0" w:lastRowLastColumn="0"/>
            <w:tcW w:w="828" w:type="pct"/>
          </w:tcPr>
          <w:p w14:paraId="0821E9D6" w14:textId="77777777" w:rsidR="00E90F68" w:rsidRPr="00983332" w:rsidRDefault="00E90F68" w:rsidP="001E2C76">
            <w:r w:rsidRPr="00983332">
              <w:t>version</w:t>
            </w:r>
          </w:p>
        </w:tc>
        <w:tc>
          <w:tcPr>
            <w:tcW w:w="1372" w:type="pct"/>
          </w:tcPr>
          <w:p w14:paraId="18146E58" w14:textId="77777777" w:rsidR="00E90F68" w:rsidRPr="0031429A" w:rsidRDefault="001C371E" w:rsidP="001E2C76">
            <w:pPr>
              <w:cnfStyle w:val="000000000000" w:firstRow="0" w:lastRow="0" w:firstColumn="0" w:lastColumn="0" w:oddVBand="0" w:evenVBand="0" w:oddHBand="0" w:evenHBand="0" w:firstRowFirstColumn="0" w:firstRowLastColumn="0" w:lastRowFirstColumn="0" w:lastRowLastColumn="0"/>
            </w:pPr>
            <w:r>
              <w:t>unsigned i</w:t>
            </w:r>
            <w:r w:rsidR="00E90F68">
              <w:t>nt</w:t>
            </w:r>
          </w:p>
        </w:tc>
        <w:tc>
          <w:tcPr>
            <w:tcW w:w="660" w:type="pct"/>
          </w:tcPr>
          <w:p w14:paraId="62D9E7E5"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14:paraId="5CA22726" w14:textId="77777777"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The version of the globally unique </w:t>
            </w:r>
            <w:r w:rsidRPr="001C371E">
              <w:t>OVAL State</w:t>
            </w:r>
            <w:r w:rsidRPr="00EA5745">
              <w:t xml:space="preserve"> referenced by the </w:t>
            </w:r>
            <w:r w:rsidRPr="00EA5745">
              <w:rPr>
                <w:rFonts w:ascii="Courier New" w:hAnsi="Courier New" w:cs="Courier New"/>
              </w:rPr>
              <w:t>id</w:t>
            </w:r>
            <w:r w:rsidRPr="00EA5745">
              <w:t xml:space="preserve"> property.</w:t>
            </w:r>
          </w:p>
        </w:tc>
      </w:tr>
      <w:tr w:rsidR="00E90F68" w:rsidRPr="005C38B5" w14:paraId="6CBCA5F2"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412BD53D" w14:textId="77777777" w:rsidR="00E90F68" w:rsidRPr="00983332" w:rsidRDefault="00E90F68" w:rsidP="001E2C76">
            <w:r w:rsidRPr="00983332">
              <w:t>operator</w:t>
            </w:r>
          </w:p>
        </w:tc>
        <w:tc>
          <w:tcPr>
            <w:tcW w:w="1372" w:type="pct"/>
          </w:tcPr>
          <w:p w14:paraId="49A04B25" w14:textId="77777777"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14:paraId="256F96F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14:paraId="44FE86D9"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value to be used as the operator for the </w:t>
            </w:r>
            <w:r w:rsidRPr="001C371E">
              <w:t>OVAL State</w:t>
            </w:r>
            <w:r w:rsidRPr="00EA5745">
              <w:t xml:space="preserve">, in order to know how to combine the set of entities defined within the concrete </w:t>
            </w:r>
            <w:r w:rsidRPr="001C371E">
              <w:t>OVAL State</w:t>
            </w:r>
            <w:r w:rsidRPr="00EA5745">
              <w:t>.</w:t>
            </w:r>
          </w:p>
          <w:p w14:paraId="738810DD"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14:paraId="45FBECEA"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AND</w:t>
            </w:r>
            <w:r w:rsidR="001C371E" w:rsidRPr="001C371E">
              <w:rPr>
                <w:i/>
              </w:rPr>
              <w:t>’</w:t>
            </w:r>
          </w:p>
        </w:tc>
      </w:tr>
      <w:tr w:rsidR="00E90F68" w14:paraId="34D5456E" w14:textId="77777777" w:rsidTr="00183343">
        <w:tc>
          <w:tcPr>
            <w:cnfStyle w:val="001000000000" w:firstRow="0" w:lastRow="0" w:firstColumn="1" w:lastColumn="0" w:oddVBand="0" w:evenVBand="0" w:oddHBand="0" w:evenHBand="0" w:firstRowFirstColumn="0" w:firstRowLastColumn="0" w:lastRowFirstColumn="0" w:lastRowLastColumn="0"/>
            <w:tcW w:w="828" w:type="pct"/>
          </w:tcPr>
          <w:p w14:paraId="1C37260F" w14:textId="77777777" w:rsidR="00E90F68" w:rsidRPr="00983332" w:rsidRDefault="00E90F68" w:rsidP="001E2C76">
            <w:r w:rsidRPr="00983332">
              <w:t>comment</w:t>
            </w:r>
          </w:p>
        </w:tc>
        <w:tc>
          <w:tcPr>
            <w:tcW w:w="1372" w:type="pct"/>
          </w:tcPr>
          <w:p w14:paraId="0ABBCBB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6183032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14:paraId="7A1C9035" w14:textId="77777777"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A short description of the </w:t>
            </w:r>
            <w:r w:rsidRPr="001C371E">
              <w:t>OVAL State</w:t>
            </w:r>
            <w:r w:rsidRPr="00EA5745">
              <w:t>.</w:t>
            </w:r>
          </w:p>
        </w:tc>
      </w:tr>
      <w:tr w:rsidR="00E90F68" w14:paraId="0DA222AB"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74D55052" w14:textId="77777777" w:rsidR="00E90F68" w:rsidRPr="00983332" w:rsidRDefault="00E90F68" w:rsidP="001E2C76">
            <w:r w:rsidRPr="00983332">
              <w:t>deprecated</w:t>
            </w:r>
          </w:p>
        </w:tc>
        <w:tc>
          <w:tcPr>
            <w:tcW w:w="1372" w:type="pct"/>
          </w:tcPr>
          <w:p w14:paraId="36773EF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17B685C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14:paraId="50372884" w14:textId="5696BD89"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Whether or not the </w:t>
            </w:r>
            <w:r w:rsidRPr="001C371E">
              <w:t>OVAL State</w:t>
            </w:r>
            <w:r w:rsidRPr="00EA5745">
              <w:t xml:space="preserve"> has been deprecated.</w:t>
            </w:r>
            <w:r w:rsidR="00420347">
              <w:t xml:space="preserve"> The evaluation process is unaffected by this value.</w:t>
            </w:r>
          </w:p>
          <w:p w14:paraId="6F1A2824"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14:paraId="5982E543"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3395E" w:rsidRPr="0013395E">
              <w:rPr>
                <w:b/>
                <w:i/>
              </w:rPr>
              <w:t>‘</w:t>
            </w:r>
            <w:r w:rsidRPr="0013395E">
              <w:rPr>
                <w:i/>
              </w:rPr>
              <w:t>false</w:t>
            </w:r>
            <w:r w:rsidR="0013395E" w:rsidRPr="0013395E">
              <w:rPr>
                <w:i/>
              </w:rPr>
              <w:t>’</w:t>
            </w:r>
          </w:p>
        </w:tc>
      </w:tr>
      <w:tr w:rsidR="00183343" w14:paraId="7F2263BF" w14:textId="77777777" w:rsidTr="00183343">
        <w:tc>
          <w:tcPr>
            <w:cnfStyle w:val="001000000000" w:firstRow="0" w:lastRow="0" w:firstColumn="1" w:lastColumn="0" w:oddVBand="0" w:evenVBand="0" w:oddHBand="0" w:evenHBand="0" w:firstRowFirstColumn="0" w:firstRowLastColumn="0" w:lastRowFirstColumn="0" w:lastRowLastColumn="0"/>
            <w:tcW w:w="828" w:type="pct"/>
          </w:tcPr>
          <w:p w14:paraId="2018C01B" w14:textId="77777777" w:rsidR="00183343" w:rsidRPr="00983332" w:rsidRDefault="00183343" w:rsidP="001E2C76">
            <w:pPr>
              <w:rPr>
                <w:rFonts w:ascii="Calibri" w:hAnsi="Calibri"/>
              </w:rPr>
            </w:pPr>
            <w:r w:rsidRPr="00983332">
              <w:t>notes</w:t>
            </w:r>
          </w:p>
        </w:tc>
        <w:tc>
          <w:tcPr>
            <w:tcW w:w="1372" w:type="pct"/>
          </w:tcPr>
          <w:p w14:paraId="708E984F"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14:paraId="2975FA00"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140" w:type="pct"/>
          </w:tcPr>
          <w:p w14:paraId="2E0489AC" w14:textId="77777777" w:rsidR="00183343" w:rsidRPr="00EA5745"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A5745">
              <w:t xml:space="preserve">A container for individual notes that describe some aspect of the </w:t>
            </w:r>
            <w:r w:rsidRPr="001C371E">
              <w:t>OVAL State</w:t>
            </w:r>
            <w:r w:rsidRPr="00EA5745">
              <w:t>.</w:t>
            </w:r>
          </w:p>
        </w:tc>
      </w:tr>
      <w:tr w:rsidR="00E90F68" w14:paraId="56EF8A03"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6559958A" w14:textId="77777777" w:rsidR="00E90F68" w:rsidRPr="00983332" w:rsidRDefault="00E90F68" w:rsidP="001E2C76">
            <w:pPr>
              <w:spacing w:after="200" w:line="276" w:lineRule="auto"/>
              <w:rPr>
                <w:rFonts w:ascii="Calibri" w:hAnsi="Calibri"/>
              </w:rPr>
            </w:pPr>
            <w:r w:rsidRPr="00983332">
              <w:rPr>
                <w:rFonts w:ascii="Calibri" w:hAnsi="Calibri"/>
              </w:rPr>
              <w:t>signature</w:t>
            </w:r>
          </w:p>
        </w:tc>
        <w:tc>
          <w:tcPr>
            <w:tcW w:w="1372" w:type="pct"/>
          </w:tcPr>
          <w:p w14:paraId="38CAB26A"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14:paraId="532B59D5"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140" w:type="pct"/>
          </w:tcPr>
          <w:p w14:paraId="41222B9A"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EA5745">
              <w:rPr>
                <w:rFonts w:ascii="Calibri" w:hAnsi="Calibri"/>
              </w:rPr>
              <w:t xml:space="preserve">Mechanism to ensure the </w:t>
            </w:r>
            <w:r w:rsidRPr="00EA5745">
              <w:t>integrity and authenticity</w:t>
            </w:r>
            <w:r w:rsidRPr="00EA5745">
              <w:rPr>
                <w:rFonts w:ascii="Calibri" w:hAnsi="Calibri"/>
              </w:rPr>
              <w:t xml:space="preserve"> of the content.</w:t>
            </w:r>
          </w:p>
        </w:tc>
      </w:tr>
    </w:tbl>
    <w:p w14:paraId="3E8E717A" w14:textId="77777777" w:rsidR="00E90F68" w:rsidRDefault="00E90F68" w:rsidP="00E90F68">
      <w:pPr>
        <w:pStyle w:val="Heading3"/>
        <w:keepNext/>
        <w:keepLines/>
      </w:pPr>
      <w:bookmarkStart w:id="205" w:name="_Toc314765783"/>
      <w:r>
        <w:t>VariablesType</w:t>
      </w:r>
      <w:bookmarkEnd w:id="205"/>
    </w:p>
    <w:p w14:paraId="79A42DBC" w14:textId="77777777" w:rsidR="00E90F68" w:rsidRPr="00EA5745" w:rsidRDefault="00E90F68" w:rsidP="00E90F68">
      <w:r>
        <w:t xml:space="preserve">The </w:t>
      </w:r>
      <w:r w:rsidRPr="004A75F4">
        <w:rPr>
          <w:rFonts w:ascii="Courier New" w:hAnsi="Courier New" w:cs="Courier New"/>
        </w:rPr>
        <w:t>VariablesType</w:t>
      </w:r>
      <w:r>
        <w:t xml:space="preserve"> provides a container for one or more </w:t>
      </w:r>
      <w:r w:rsidRPr="001C371E">
        <w:t>OVAL Variables</w:t>
      </w:r>
      <w:r w:rsidRPr="00EA574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EA5745" w14:paraId="279112F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2A7B6C06" w14:textId="77777777" w:rsidR="00E90F68" w:rsidRPr="00A52909" w:rsidRDefault="00E90F68" w:rsidP="001E2C76">
            <w:pPr>
              <w:jc w:val="center"/>
              <w:rPr>
                <w:b w:val="0"/>
                <w:bCs w:val="0"/>
                <w:color w:val="auto"/>
              </w:rPr>
            </w:pPr>
            <w:r w:rsidRPr="008F50F9">
              <w:t>Property</w:t>
            </w:r>
          </w:p>
        </w:tc>
        <w:tc>
          <w:tcPr>
            <w:tcW w:w="800" w:type="pct"/>
          </w:tcPr>
          <w:p w14:paraId="5BEBFD37" w14:textId="77777777"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075E1B6C" w14:textId="77777777"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Multiplicity</w:t>
            </w:r>
          </w:p>
        </w:tc>
        <w:tc>
          <w:tcPr>
            <w:tcW w:w="3008" w:type="pct"/>
          </w:tcPr>
          <w:p w14:paraId="404EBC0D" w14:textId="77777777"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Description</w:t>
            </w:r>
          </w:p>
        </w:tc>
      </w:tr>
      <w:tr w:rsidR="00E90F68" w:rsidRPr="00EA5745" w14:paraId="18A3D85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039087B0" w14:textId="77777777" w:rsidR="00E90F68" w:rsidRPr="001C371E" w:rsidRDefault="00E90F68" w:rsidP="001E2C76">
            <w:pPr>
              <w:spacing w:after="200" w:line="276" w:lineRule="auto"/>
            </w:pPr>
            <w:r w:rsidRPr="00EA5745">
              <w:t>variable</w:t>
            </w:r>
          </w:p>
        </w:tc>
        <w:tc>
          <w:tcPr>
            <w:tcW w:w="800" w:type="pct"/>
          </w:tcPr>
          <w:p w14:paraId="5AB22023" w14:textId="77777777"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VariableType</w:t>
            </w:r>
          </w:p>
        </w:tc>
        <w:tc>
          <w:tcPr>
            <w:tcW w:w="660" w:type="pct"/>
          </w:tcPr>
          <w:p w14:paraId="7E87B734" w14:textId="77777777"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1..*</w:t>
            </w:r>
          </w:p>
        </w:tc>
        <w:tc>
          <w:tcPr>
            <w:tcW w:w="3008" w:type="pct"/>
          </w:tcPr>
          <w:p w14:paraId="378C3396"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A collection of OVAL Variables.</w:t>
            </w:r>
          </w:p>
        </w:tc>
      </w:tr>
    </w:tbl>
    <w:p w14:paraId="60AF22B9" w14:textId="77777777" w:rsidR="00E90F68" w:rsidRDefault="00E90F68" w:rsidP="00E90F68">
      <w:pPr>
        <w:pStyle w:val="Heading3"/>
        <w:keepNext/>
        <w:keepLines/>
      </w:pPr>
      <w:bookmarkStart w:id="206" w:name="_Toc314765784"/>
      <w:r w:rsidRPr="000C45DC">
        <w:t>Variable</w:t>
      </w:r>
      <w:r>
        <w:t>Type</w:t>
      </w:r>
      <w:bookmarkEnd w:id="206"/>
    </w:p>
    <w:p w14:paraId="39D3F7FC" w14:textId="77777777" w:rsidR="00E90F68" w:rsidRPr="00257157" w:rsidRDefault="00E90F68" w:rsidP="00E90F68">
      <w:pPr>
        <w:rPr>
          <w:rFonts w:ascii="Calibri" w:hAnsi="Calibri"/>
        </w:rPr>
      </w:pPr>
      <w:r w:rsidRPr="00EA5745">
        <w:t xml:space="preserve">The </w:t>
      </w:r>
      <w:r w:rsidRPr="00257157">
        <w:rPr>
          <w:rFonts w:ascii="Courier New" w:hAnsi="Courier New" w:cs="Courier New"/>
        </w:rPr>
        <w:t>VariableType</w:t>
      </w:r>
      <w:r w:rsidRPr="00257157">
        <w:rPr>
          <w:rFonts w:ascii="Calibri" w:hAnsi="Calibri"/>
        </w:rPr>
        <w:t xml:space="preserve"> is an abstract </w:t>
      </w:r>
      <w:r w:rsidRPr="0013395E">
        <w:rPr>
          <w:rFonts w:ascii="Calibri" w:hAnsi="Calibri"/>
        </w:rPr>
        <w:t>OVAL Variable</w:t>
      </w:r>
      <w:r w:rsidRPr="00EA5745">
        <w:rPr>
          <w:rFonts w:ascii="Calibri" w:hAnsi="Calibri"/>
        </w:rPr>
        <w:t xml:space="preserve"> that defines the common properties associated with all </w:t>
      </w:r>
      <w:r w:rsidRPr="0013395E">
        <w:rPr>
          <w:rFonts w:ascii="Calibri" w:hAnsi="Calibri"/>
        </w:rPr>
        <w:t>OVAL Variables</w:t>
      </w:r>
      <w:r w:rsidRPr="00EA5745">
        <w:rPr>
          <w:rFonts w:ascii="Calibri" w:hAnsi="Calibri"/>
        </w:rPr>
        <w:t xml:space="preserve"> defined in the OVAL Definition Model.</w:t>
      </w:r>
      <w:r w:rsidRPr="00257157" w:rsidDel="00C53CA6">
        <w:rPr>
          <w:rFonts w:ascii="Calibri" w:hAnsi="Calibri"/>
        </w:rPr>
        <w:t xml:space="preserve"> </w:t>
      </w:r>
      <w:r w:rsidRPr="00257157">
        <w:t xml:space="preserve">The </w:t>
      </w:r>
      <w:r w:rsidRPr="00257157">
        <w:rPr>
          <w:rFonts w:ascii="Courier New" w:hAnsi="Courier New" w:cs="Courier New"/>
        </w:rPr>
        <w:t>VariableType</w:t>
      </w:r>
      <w:r w:rsidRPr="00257157">
        <w:rPr>
          <w:rFonts w:ascii="Calibri" w:hAnsi="Calibri"/>
        </w:rPr>
        <w:t xml:space="preserve"> </w:t>
      </w:r>
      <w:r w:rsidRPr="00257157">
        <w:t xml:space="preserve">provides an extension point for concrete </w:t>
      </w:r>
      <w:r w:rsidRPr="0013395E">
        <w:t>OVAL Variables</w:t>
      </w:r>
      <w:r w:rsidRPr="00EA5745">
        <w:t xml:space="preserve">. </w:t>
      </w:r>
      <w:r w:rsidR="003D2A02" w:rsidRPr="00257157">
        <w:rPr>
          <w:rFonts w:ascii="Calibri" w:hAnsi="Calibri"/>
        </w:rPr>
        <w:t>Concrete</w:t>
      </w:r>
      <w:r w:rsidRPr="00257157">
        <w:rPr>
          <w:rFonts w:ascii="Calibri" w:hAnsi="Calibri"/>
        </w:rPr>
        <w:t xml:space="preserve"> </w:t>
      </w:r>
      <w:r w:rsidRPr="0013395E">
        <w:rPr>
          <w:rFonts w:ascii="Calibri" w:hAnsi="Calibri"/>
        </w:rPr>
        <w:t>OVAL Variables</w:t>
      </w:r>
      <w:r w:rsidRPr="00EA5745">
        <w:rPr>
          <w:rFonts w:ascii="Calibri" w:hAnsi="Calibri"/>
        </w:rPr>
        <w:t xml:space="preserve"> extend this type to provide specific details</w:t>
      </w:r>
      <w:r w:rsidR="003213F5" w:rsidRPr="00257157">
        <w:rPr>
          <w:rFonts w:ascii="Calibri" w:hAnsi="Calibri"/>
        </w:rPr>
        <w:t xml:space="preserve">. </w:t>
      </w:r>
    </w:p>
    <w:p w14:paraId="13DD6427" w14:textId="77777777" w:rsidR="00E90F68" w:rsidRPr="00C11A79" w:rsidRDefault="00963A72" w:rsidP="00E90F68">
      <w:pPr>
        <w:rPr>
          <w:rFonts w:asciiTheme="majorHAnsi" w:hAnsiTheme="majorHAnsi"/>
        </w:rPr>
      </w:pPr>
      <w:r w:rsidRPr="00257157">
        <w:t xml:space="preserve">Each concrete </w:t>
      </w:r>
      <w:r w:rsidRPr="0013395E">
        <w:t>OVAL Variable</w:t>
      </w:r>
      <w:r w:rsidRPr="00EA5745">
        <w:t xml:space="preserve"> has a collection of values</w:t>
      </w:r>
      <w:r w:rsidR="003213F5" w:rsidRPr="00257157">
        <w:t xml:space="preserve">. </w:t>
      </w:r>
      <w:r w:rsidRPr="00257157">
        <w:t xml:space="preserve">This </w:t>
      </w:r>
      <w:r w:rsidR="00D77411" w:rsidRPr="00257157">
        <w:t>collection</w:t>
      </w:r>
      <w:r w:rsidRPr="00257157">
        <w:t xml:space="preserve"> of values may be the empty set</w:t>
      </w:r>
      <w:r w:rsidR="003213F5" w:rsidRPr="00257157">
        <w:t xml:space="preserve">. </w:t>
      </w:r>
      <w:r w:rsidRPr="00257157">
        <w:t xml:space="preserve">The proper handling of an empty collection of values for a given variable is left to the context in which the </w:t>
      </w:r>
      <w:r w:rsidRPr="0013395E">
        <w:t>OVAL Variable</w:t>
      </w:r>
      <w:r w:rsidRPr="00EA5745">
        <w:t xml:space="preserve"> is used</w:t>
      </w:r>
      <w:r w:rsidR="003213F5" w:rsidRPr="00257157">
        <w:t xml:space="preserve">. </w:t>
      </w:r>
      <w:r w:rsidRPr="00257157">
        <w:t>In some contexts an empty collection of values will be an error, and in other contexts an empty collection of values will be needed for proper evaluation.</w:t>
      </w:r>
      <w:r w:rsidR="002B45D7" w:rsidRPr="008F50F9">
        <w:t xml:space="preserve"> This context sensitive behavior is defined in </w:t>
      </w:r>
      <w:r w:rsidR="00C11A79">
        <w:t>S</w:t>
      </w:r>
      <w:r w:rsidR="002B45D7" w:rsidRPr="00C11A79">
        <w:t>ection 5</w:t>
      </w:r>
      <w:r w:rsidR="00C11A79">
        <w:t xml:space="preserve"> Processing</w:t>
      </w:r>
      <w:r w:rsidR="003213F5" w:rsidRPr="00C11A79">
        <w:t xml:space="preserve">. </w:t>
      </w:r>
      <w:r w:rsidR="00E90F68" w:rsidRPr="00C11A79">
        <w:t xml:space="preserve">All </w:t>
      </w:r>
      <w:r w:rsidR="00E90F68" w:rsidRPr="0013395E">
        <w:t>OVAL Variable</w:t>
      </w:r>
      <w:r w:rsidR="00E90F68" w:rsidRPr="00EA5745">
        <w:t xml:space="preserve"> values </w:t>
      </w:r>
      <w:r w:rsidR="008C0799" w:rsidRPr="00257157">
        <w:t xml:space="preserve">MUST </w:t>
      </w:r>
      <w:r w:rsidR="00E90F68" w:rsidRPr="00257157">
        <w:t xml:space="preserve">conform to the datatype specified </w:t>
      </w:r>
      <w:r w:rsidR="00510E8E" w:rsidRPr="00257157">
        <w:t xml:space="preserve">by </w:t>
      </w:r>
      <w:r w:rsidR="00E90F68" w:rsidRPr="00257157">
        <w:t xml:space="preserve">the </w:t>
      </w:r>
      <w:r w:rsidR="00E90F68" w:rsidRPr="00C11A79">
        <w:rPr>
          <w:rFonts w:ascii="Courier New" w:hAnsi="Courier New" w:cs="Courier New"/>
        </w:rPr>
        <w:t>datatype</w:t>
      </w:r>
      <w:r w:rsidR="00E90F68" w:rsidRPr="00C11A79">
        <w:t xml:space="preserve"> property</w:t>
      </w:r>
      <w:r w:rsidR="00E90F68" w:rsidRPr="00C11A79">
        <w:rPr>
          <w:rFonts w:asciiTheme="majorHAnsi" w:hAnsiTheme="majorHAnsi"/>
        </w:rPr>
        <w:t>.</w:t>
      </w:r>
    </w:p>
    <w:p w14:paraId="2F57EB55" w14:textId="77777777" w:rsidR="00EF2DEB" w:rsidRDefault="00EF2DEB" w:rsidP="00C6050B">
      <w:pPr>
        <w:jc w:val="center"/>
        <w:rPr>
          <w:rFonts w:ascii="Calibri" w:hAnsi="Calibri"/>
        </w:rPr>
      </w:pPr>
      <w:r w:rsidRPr="00EF2DEB">
        <w:rPr>
          <w:noProof/>
          <w:lang w:bidi="ar-SA"/>
        </w:rPr>
        <w:lastRenderedPageBreak/>
        <w:drawing>
          <wp:inline distT="0" distB="0" distL="0" distR="0" wp14:anchorId="48F25C4A" wp14:editId="14CB5C5A">
            <wp:extent cx="3971925" cy="8572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71925" cy="857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84"/>
        <w:gridCol w:w="3229"/>
        <w:gridCol w:w="1264"/>
        <w:gridCol w:w="3799"/>
      </w:tblGrid>
      <w:tr w:rsidR="00E90F68" w14:paraId="3F69F23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5AEBFA70" w14:textId="77777777" w:rsidR="00E90F68" w:rsidRPr="00983332" w:rsidRDefault="00E90F68" w:rsidP="001E2C76">
            <w:pPr>
              <w:jc w:val="center"/>
              <w:rPr>
                <w:bCs w:val="0"/>
              </w:rPr>
            </w:pPr>
            <w:r w:rsidRPr="00983332">
              <w:t>Property</w:t>
            </w:r>
          </w:p>
        </w:tc>
        <w:tc>
          <w:tcPr>
            <w:tcW w:w="1159" w:type="pct"/>
          </w:tcPr>
          <w:p w14:paraId="29F37D5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D1D617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47" w:type="pct"/>
          </w:tcPr>
          <w:p w14:paraId="6B3084F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040FBC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5E7EE766" w14:textId="77777777" w:rsidR="00E90F68" w:rsidRPr="00983332" w:rsidRDefault="00E90F68" w:rsidP="001E2C76">
            <w:r w:rsidRPr="00983332">
              <w:t>id</w:t>
            </w:r>
          </w:p>
        </w:tc>
        <w:tc>
          <w:tcPr>
            <w:tcW w:w="1159" w:type="pct"/>
          </w:tcPr>
          <w:p w14:paraId="45801AB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14:paraId="5E8D65B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14:paraId="718541FA" w14:textId="77777777" w:rsidR="00E90F68" w:rsidRPr="00257157" w:rsidRDefault="00E90F68" w:rsidP="001E2C76">
            <w:pPr>
              <w:cnfStyle w:val="000000100000" w:firstRow="0" w:lastRow="0" w:firstColumn="0" w:lastColumn="0" w:oddVBand="0" w:evenVBand="0" w:oddHBand="1" w:evenHBand="0" w:firstRowFirstColumn="0" w:firstRowLastColumn="0" w:lastRowFirstColumn="0" w:lastRowLastColumn="0"/>
            </w:pPr>
            <w:r w:rsidRPr="00257157">
              <w:t xml:space="preserve">The unique identifier of </w:t>
            </w:r>
            <w:r w:rsidRPr="0013395E">
              <w:t>an OVAL Variable</w:t>
            </w:r>
            <w:r w:rsidRPr="00257157">
              <w:t xml:space="preserve"> contained in the </w:t>
            </w:r>
            <w:r w:rsidRPr="0013395E">
              <w:t>OVAL Definitions</w:t>
            </w:r>
          </w:p>
        </w:tc>
      </w:tr>
      <w:tr w:rsidR="00E90F68" w:rsidRPr="005C38B5" w14:paraId="6824E405"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7806A5D3" w14:textId="77777777" w:rsidR="00E90F68" w:rsidRPr="00983332" w:rsidRDefault="00E90F68" w:rsidP="001E2C76">
            <w:r w:rsidRPr="00983332">
              <w:t>version</w:t>
            </w:r>
          </w:p>
        </w:tc>
        <w:tc>
          <w:tcPr>
            <w:tcW w:w="1159" w:type="pct"/>
          </w:tcPr>
          <w:p w14:paraId="32148EE2"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59BA380F"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14:paraId="58058DFC" w14:textId="77777777" w:rsidR="00E90F68" w:rsidRPr="00A52909" w:rsidRDefault="00E90F68" w:rsidP="00E36F1B">
            <w:pPr>
              <w:cnfStyle w:val="000000000000" w:firstRow="0" w:lastRow="0" w:firstColumn="0" w:lastColumn="0" w:oddVBand="0" w:evenVBand="0" w:oddHBand="0" w:evenHBand="0" w:firstRowFirstColumn="0" w:firstRowLastColumn="0" w:lastRowFirstColumn="0" w:lastRowLastColumn="0"/>
            </w:pPr>
            <w:r w:rsidRPr="00257157">
              <w:t xml:space="preserve">The version of the globally unique </w:t>
            </w:r>
            <w:r w:rsidRPr="0013395E">
              <w:t>OVAL Variable</w:t>
            </w:r>
            <w:r w:rsidRPr="00257157">
              <w:t xml:space="preserve"> referenced by the </w:t>
            </w:r>
            <w:r w:rsidR="002F4469" w:rsidRPr="00257157">
              <w:rPr>
                <w:rFonts w:ascii="Courier New" w:hAnsi="Courier New" w:cs="Courier New"/>
              </w:rPr>
              <w:t>id</w:t>
            </w:r>
            <w:r w:rsidR="002F4469" w:rsidRPr="00257157">
              <w:t xml:space="preserve"> </w:t>
            </w:r>
            <w:r w:rsidRPr="008F50F9">
              <w:t>property.</w:t>
            </w:r>
          </w:p>
        </w:tc>
      </w:tr>
      <w:tr w:rsidR="00E90F68" w:rsidRPr="005C38B5" w14:paraId="27E4B3A2"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A4C8E19" w14:textId="77777777" w:rsidR="00E90F68" w:rsidRPr="00983332" w:rsidRDefault="00E90F68" w:rsidP="001E2C76">
            <w:r w:rsidRPr="00983332">
              <w:t>datatype</w:t>
            </w:r>
          </w:p>
        </w:tc>
        <w:tc>
          <w:tcPr>
            <w:tcW w:w="1159" w:type="pct"/>
          </w:tcPr>
          <w:p w14:paraId="15F43FB5" w14:textId="77777777"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660" w:type="pct"/>
          </w:tcPr>
          <w:p w14:paraId="563CC8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14:paraId="74E247AD" w14:textId="77777777" w:rsidR="00E90F68" w:rsidRDefault="00E90F68" w:rsidP="00963A72">
            <w:pPr>
              <w:cnfStyle w:val="000000100000" w:firstRow="0" w:lastRow="0" w:firstColumn="0" w:lastColumn="0" w:oddVBand="0" w:evenVBand="0" w:oddHBand="1" w:evenHBand="0" w:firstRowFirstColumn="0" w:firstRowLastColumn="0" w:lastRowFirstColumn="0" w:lastRowLastColumn="0"/>
            </w:pPr>
            <w:r w:rsidRPr="00B607FC">
              <w:rPr>
                <w:rFonts w:ascii="Calibri" w:hAnsi="Calibri"/>
              </w:rPr>
              <w:t>The datatype of the value</w:t>
            </w:r>
            <w:r>
              <w:rPr>
                <w:rFonts w:ascii="Calibri" w:hAnsi="Calibri"/>
              </w:rPr>
              <w:t>(</w:t>
            </w:r>
            <w:r w:rsidRPr="00B607FC">
              <w:rPr>
                <w:rFonts w:ascii="Calibri" w:hAnsi="Calibri"/>
              </w:rPr>
              <w:t>s</w:t>
            </w:r>
            <w:r>
              <w:rPr>
                <w:rFonts w:ascii="Calibri" w:hAnsi="Calibri"/>
              </w:rPr>
              <w:t xml:space="preserve">) in the </w:t>
            </w:r>
            <w:r w:rsidRPr="0013395E">
              <w:t>OVAL Variable</w:t>
            </w:r>
            <w:r w:rsidRPr="00257157">
              <w:rPr>
                <w:rFonts w:ascii="Calibri" w:hAnsi="Calibri"/>
              </w:rPr>
              <w:t>.</w:t>
            </w:r>
            <w:r w:rsidR="007772E5">
              <w:rPr>
                <w:rFonts w:ascii="Calibri" w:hAnsi="Calibri"/>
              </w:rPr>
              <w:t xml:space="preserve"> The </w:t>
            </w:r>
            <w:r w:rsidR="007772E5" w:rsidRPr="00E36F1B">
              <w:rPr>
                <w:rFonts w:ascii="Calibri" w:hAnsi="Calibri"/>
                <w:i/>
              </w:rPr>
              <w:t>‘record’</w:t>
            </w:r>
            <w:r w:rsidR="007772E5">
              <w:rPr>
                <w:rFonts w:ascii="Calibri" w:hAnsi="Calibri"/>
              </w:rPr>
              <w:t xml:space="preserve"> datatype is not supported </w:t>
            </w:r>
            <w:r w:rsidR="007772E5" w:rsidRPr="0013395E">
              <w:rPr>
                <w:rFonts w:ascii="Calibri" w:hAnsi="Calibri"/>
              </w:rPr>
              <w:t>in</w:t>
            </w:r>
            <w:r w:rsidR="007772E5" w:rsidRPr="00E36F1B">
              <w:rPr>
                <w:rFonts w:ascii="Calibri" w:hAnsi="Calibri"/>
                <w:i/>
              </w:rPr>
              <w:t xml:space="preserve"> </w:t>
            </w:r>
            <w:r w:rsidR="00963A72" w:rsidRPr="0013395E">
              <w:rPr>
                <w:rFonts w:ascii="Calibri" w:hAnsi="Calibri"/>
              </w:rPr>
              <w:t>OVAL Variables</w:t>
            </w:r>
            <w:r w:rsidR="007772E5" w:rsidRPr="00257157">
              <w:rPr>
                <w:rFonts w:ascii="Calibri" w:hAnsi="Calibri"/>
              </w:rPr>
              <w:t>.</w:t>
            </w:r>
          </w:p>
        </w:tc>
      </w:tr>
      <w:tr w:rsidR="00E90F68" w14:paraId="7988798E"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0BCC0407" w14:textId="77777777" w:rsidR="00E90F68" w:rsidRPr="00983332" w:rsidRDefault="00E90F68" w:rsidP="001E2C76">
            <w:r w:rsidRPr="00983332">
              <w:t>comment</w:t>
            </w:r>
          </w:p>
        </w:tc>
        <w:tc>
          <w:tcPr>
            <w:tcW w:w="1159" w:type="pct"/>
          </w:tcPr>
          <w:p w14:paraId="2CC3408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598F7FE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14:paraId="712A298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9E2D46">
              <w:rPr>
                <w:rFonts w:ascii="Calibri" w:hAnsi="Calibri"/>
              </w:rPr>
              <w:t xml:space="preserve">The documentation </w:t>
            </w:r>
            <w:r>
              <w:rPr>
                <w:rFonts w:ascii="Calibri" w:hAnsi="Calibri"/>
              </w:rPr>
              <w:t>associated with the</w:t>
            </w:r>
            <w:r w:rsidRPr="009E2D46">
              <w:rPr>
                <w:rFonts w:ascii="Calibri" w:hAnsi="Calibri"/>
              </w:rPr>
              <w:t xml:space="preserve"> </w:t>
            </w:r>
            <w:r w:rsidRPr="0013395E">
              <w:rPr>
                <w:rFonts w:ascii="Calibri" w:hAnsi="Calibri"/>
              </w:rPr>
              <w:t>OVAL Variable</w:t>
            </w:r>
            <w:r w:rsidRPr="009E2D46">
              <w:rPr>
                <w:rFonts w:ascii="Calibri" w:hAnsi="Calibri"/>
              </w:rPr>
              <w:t xml:space="preserve"> instance.</w:t>
            </w:r>
          </w:p>
        </w:tc>
      </w:tr>
      <w:tr w:rsidR="00E90F68" w14:paraId="4F0672F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03AC487B" w14:textId="77777777" w:rsidR="00E90F68" w:rsidRPr="00983332" w:rsidRDefault="00E90F68" w:rsidP="001E2C76">
            <w:r w:rsidRPr="00983332">
              <w:t>deprecated</w:t>
            </w:r>
          </w:p>
        </w:tc>
        <w:tc>
          <w:tcPr>
            <w:tcW w:w="1159" w:type="pct"/>
          </w:tcPr>
          <w:p w14:paraId="03654EF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6092D04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47" w:type="pct"/>
          </w:tcPr>
          <w:p w14:paraId="7B4D8510" w14:textId="35F218CC"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Whether or not the </w:t>
            </w:r>
            <w:r w:rsidRPr="0013395E">
              <w:t>OVAL Variable</w:t>
            </w:r>
            <w:r>
              <w:t xml:space="preserve"> has been deprecated.</w:t>
            </w:r>
            <w:r w:rsidR="00420347">
              <w:t xml:space="preserve"> The evaluation process is unaffected by this value.</w:t>
            </w:r>
          </w:p>
          <w:p w14:paraId="67F6C36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00B230C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233CA">
              <w:rPr>
                <w:b/>
              </w:rPr>
              <w:t xml:space="preserve">Default Value: </w:t>
            </w:r>
            <w:r w:rsidR="0013395E" w:rsidRPr="0013395E">
              <w:rPr>
                <w:b/>
                <w:i/>
              </w:rPr>
              <w:t>‘</w:t>
            </w:r>
            <w:r w:rsidRPr="0013395E">
              <w:rPr>
                <w:i/>
              </w:rPr>
              <w:t>false</w:t>
            </w:r>
            <w:r w:rsidR="0013395E" w:rsidRPr="0013395E">
              <w:rPr>
                <w:i/>
              </w:rPr>
              <w:t>’</w:t>
            </w:r>
          </w:p>
        </w:tc>
      </w:tr>
      <w:tr w:rsidR="00E90F68" w14:paraId="035DD013"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4575A023" w14:textId="77777777" w:rsidR="00E90F68" w:rsidRPr="00983332" w:rsidRDefault="00E90F68" w:rsidP="001E2C76">
            <w:pPr>
              <w:spacing w:after="200" w:line="276" w:lineRule="auto"/>
              <w:rPr>
                <w:rFonts w:ascii="Calibri" w:hAnsi="Calibri"/>
              </w:rPr>
            </w:pPr>
            <w:r w:rsidRPr="00983332">
              <w:rPr>
                <w:rFonts w:ascii="Calibri" w:hAnsi="Calibri"/>
              </w:rPr>
              <w:t>signature</w:t>
            </w:r>
          </w:p>
        </w:tc>
        <w:tc>
          <w:tcPr>
            <w:tcW w:w="1159" w:type="pct"/>
          </w:tcPr>
          <w:p w14:paraId="4C8D3050"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14:paraId="5F833F7B"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47" w:type="pct"/>
          </w:tcPr>
          <w:p w14:paraId="49274A65"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14:paraId="4104120A" w14:textId="77777777" w:rsidR="00E90F68" w:rsidRDefault="00E90F68" w:rsidP="00E90F68">
      <w:pPr>
        <w:pStyle w:val="Heading3"/>
        <w:keepNext/>
        <w:keepLines/>
      </w:pPr>
      <w:bookmarkStart w:id="207" w:name="_Toc314765785"/>
      <w:r>
        <w:t>external_variable</w:t>
      </w:r>
      <w:bookmarkEnd w:id="207"/>
    </w:p>
    <w:p w14:paraId="5434D8C2" w14:textId="77777777" w:rsidR="00E90F68" w:rsidRDefault="00E90F68" w:rsidP="00E90F68">
      <w:r>
        <w:t xml:space="preserve">The </w:t>
      </w:r>
      <w:r w:rsidRPr="004A75F4">
        <w:rPr>
          <w:rFonts w:ascii="Courier New" w:hAnsi="Courier New" w:cs="Courier New"/>
        </w:rPr>
        <w:t>extern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s come from a source outside of </w:t>
      </w:r>
      <w:r w:rsidRPr="00257157">
        <w:t xml:space="preserve">the </w:t>
      </w:r>
      <w:r w:rsidRPr="0013395E">
        <w:t>OVAL Definition</w:t>
      </w:r>
      <w:r w:rsidRPr="00257157">
        <w:t>.</w:t>
      </w:r>
    </w:p>
    <w:p w14:paraId="0A6C5D20" w14:textId="77777777" w:rsidR="00E90F68" w:rsidRDefault="00E90F68" w:rsidP="00E90F68">
      <w:r>
        <w:t xml:space="preserve">An </w:t>
      </w:r>
      <w:r w:rsidRPr="004A75F4">
        <w:rPr>
          <w:rFonts w:ascii="Courier New" w:hAnsi="Courier New" w:cs="Courier New"/>
        </w:rPr>
        <w:t>external_variable</w:t>
      </w:r>
      <w:r>
        <w:t xml:space="preserve"> can have any number of </w:t>
      </w:r>
      <w:r w:rsidRPr="004A75F4">
        <w:rPr>
          <w:rFonts w:ascii="Courier New" w:hAnsi="Courier New" w:cs="Courier New"/>
        </w:rPr>
        <w:t>possible_value</w:t>
      </w:r>
      <w:r>
        <w:t xml:space="preserve"> and/or </w:t>
      </w:r>
      <w:r w:rsidR="007F73BF">
        <w:rPr>
          <w:rFonts w:ascii="Courier New" w:hAnsi="Courier New" w:cs="Courier New"/>
        </w:rPr>
        <w:t>possible_restriction</w:t>
      </w:r>
      <w:r w:rsidR="007F73BF">
        <w:t xml:space="preserve"> e</w:t>
      </w:r>
      <w:r>
        <w:t>lements in any order</w:t>
      </w:r>
      <w:r w:rsidR="003213F5">
        <w:t>.</w:t>
      </w:r>
    </w:p>
    <w:p w14:paraId="7A3D5582" w14:textId="77777777" w:rsidR="00E90F68" w:rsidRPr="003C2919" w:rsidRDefault="0090766A" w:rsidP="00E90F68">
      <w:pPr>
        <w:jc w:val="center"/>
      </w:pPr>
      <w:r w:rsidRPr="0090766A">
        <w:rPr>
          <w:noProof/>
          <w:lang w:bidi="ar-SA"/>
        </w:rPr>
        <w:drawing>
          <wp:inline distT="0" distB="0" distL="0" distR="0" wp14:anchorId="58A29786" wp14:editId="709BDDAC">
            <wp:extent cx="4389120" cy="10731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89120" cy="1073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19"/>
        <w:gridCol w:w="2341"/>
        <w:gridCol w:w="1264"/>
        <w:gridCol w:w="3952"/>
      </w:tblGrid>
      <w:tr w:rsidR="00E90F68" w14:paraId="4783E58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E0667F8" w14:textId="77777777" w:rsidR="00E90F68" w:rsidRPr="003C2919" w:rsidRDefault="00E90F68" w:rsidP="001E2C76">
            <w:pPr>
              <w:jc w:val="center"/>
              <w:rPr>
                <w:bCs w:val="0"/>
                <w:color w:val="auto"/>
              </w:rPr>
            </w:pPr>
            <w:r w:rsidRPr="003C2919">
              <w:t>Property</w:t>
            </w:r>
          </w:p>
        </w:tc>
        <w:tc>
          <w:tcPr>
            <w:tcW w:w="800" w:type="pct"/>
          </w:tcPr>
          <w:p w14:paraId="76CF65C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D80E8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255BA2D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1EAAD6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2A0965CE" w14:textId="77777777" w:rsidR="00E90F68" w:rsidRPr="003C2919" w:rsidRDefault="00E90F68" w:rsidP="001E2C76">
            <w:r w:rsidRPr="003C2919">
              <w:t>possible_value</w:t>
            </w:r>
          </w:p>
        </w:tc>
        <w:tc>
          <w:tcPr>
            <w:tcW w:w="800" w:type="pct"/>
          </w:tcPr>
          <w:p w14:paraId="459349A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PossibleValueType</w:t>
            </w:r>
          </w:p>
        </w:tc>
        <w:tc>
          <w:tcPr>
            <w:tcW w:w="660" w:type="pct"/>
          </w:tcPr>
          <w:p w14:paraId="3E7E7AB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14:paraId="15379F6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es one acceptable value for an external variable.</w:t>
            </w:r>
          </w:p>
        </w:tc>
      </w:tr>
      <w:tr w:rsidR="00E90F68" w14:paraId="0C625072"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730AF55F" w14:textId="77777777" w:rsidR="00E90F68" w:rsidRPr="003C2919" w:rsidRDefault="00E90F68" w:rsidP="001E2C76">
            <w:r w:rsidRPr="003C2919">
              <w:t>possible_restriction</w:t>
            </w:r>
          </w:p>
        </w:tc>
        <w:tc>
          <w:tcPr>
            <w:tcW w:w="800" w:type="pct"/>
          </w:tcPr>
          <w:p w14:paraId="06743D1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PossibleRestrictionType</w:t>
            </w:r>
          </w:p>
        </w:tc>
        <w:tc>
          <w:tcPr>
            <w:tcW w:w="660" w:type="pct"/>
          </w:tcPr>
          <w:p w14:paraId="3459684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14:paraId="6501AD4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Defines a range of acceptable values for an external variable. </w:t>
            </w:r>
          </w:p>
        </w:tc>
      </w:tr>
    </w:tbl>
    <w:p w14:paraId="32B4E75A" w14:textId="77777777" w:rsidR="00E90F68" w:rsidRDefault="00E90F68" w:rsidP="00E90F68">
      <w:pPr>
        <w:pStyle w:val="Heading3"/>
        <w:keepNext/>
        <w:keepLines/>
      </w:pPr>
      <w:bookmarkStart w:id="208" w:name="_Toc314765786"/>
      <w:r>
        <w:lastRenderedPageBreak/>
        <w:t>PossibleValueType</w:t>
      </w:r>
      <w:bookmarkEnd w:id="208"/>
    </w:p>
    <w:p w14:paraId="611C3B8A" w14:textId="77777777" w:rsidR="00E90F68" w:rsidRDefault="00E90F68" w:rsidP="00E90F68">
      <w:r>
        <w:t xml:space="preserve">The </w:t>
      </w:r>
      <w:r w:rsidRPr="004A75F4">
        <w:rPr>
          <w:rFonts w:ascii="Courier New" w:hAnsi="Courier New" w:cs="Courier New"/>
        </w:rPr>
        <w:t>PossibleValueType</w:t>
      </w:r>
      <w:r>
        <w:t xml:space="preserve"> provides a way to explicitly state an acceptable value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38CE545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32500CA" w14:textId="77777777" w:rsidR="00E90F68" w:rsidRDefault="00E90F68" w:rsidP="001E2C76">
            <w:pPr>
              <w:jc w:val="center"/>
              <w:rPr>
                <w:b w:val="0"/>
                <w:bCs w:val="0"/>
                <w:color w:val="auto"/>
              </w:rPr>
            </w:pPr>
            <w:r>
              <w:t>Property</w:t>
            </w:r>
          </w:p>
        </w:tc>
        <w:tc>
          <w:tcPr>
            <w:tcW w:w="800" w:type="pct"/>
          </w:tcPr>
          <w:p w14:paraId="0D9C0F3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36FF7B0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0220A10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03F94C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E85B245" w14:textId="77777777" w:rsidR="00E90F68" w:rsidRPr="00DA13EF" w:rsidRDefault="00E90F68" w:rsidP="001E2C76">
            <w:r w:rsidRPr="00DA13EF">
              <w:t>hint</w:t>
            </w:r>
          </w:p>
        </w:tc>
        <w:tc>
          <w:tcPr>
            <w:tcW w:w="800" w:type="pct"/>
          </w:tcPr>
          <w:p w14:paraId="4A14E1C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1E273C0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6237C2F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r w:rsidR="00E90F68" w14:paraId="6E767961"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723BC40D" w14:textId="77777777" w:rsidR="00E90F68" w:rsidRPr="00DA13EF" w:rsidRDefault="00E90F68" w:rsidP="001E2C76">
            <w:r>
              <w:t>value</w:t>
            </w:r>
          </w:p>
        </w:tc>
        <w:tc>
          <w:tcPr>
            <w:tcW w:w="800" w:type="pct"/>
          </w:tcPr>
          <w:p w14:paraId="79DD092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2FB5F74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14:paraId="72DB9F2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14:paraId="521B7E24" w14:textId="77777777" w:rsidR="00E90F68" w:rsidRDefault="00E90F68" w:rsidP="00E90F68">
      <w:pPr>
        <w:pStyle w:val="Heading3"/>
        <w:keepNext/>
        <w:keepLines/>
      </w:pPr>
      <w:bookmarkStart w:id="209" w:name="_Toc314765787"/>
      <w:r>
        <w:t>PossibleRestrictionType</w:t>
      </w:r>
      <w:bookmarkEnd w:id="209"/>
    </w:p>
    <w:p w14:paraId="03C30752" w14:textId="77777777" w:rsidR="00E90F68" w:rsidRDefault="00E90F68" w:rsidP="00E90F68">
      <w:r>
        <w:t xml:space="preserve">The </w:t>
      </w:r>
      <w:r w:rsidRPr="004A75F4">
        <w:rPr>
          <w:rFonts w:ascii="Courier New" w:hAnsi="Courier New" w:cs="Courier New"/>
        </w:rPr>
        <w:t>PossibleRestrictionType</w:t>
      </w:r>
      <w:r>
        <w:t xml:space="preserve"> provides a way to explicitly list a range of acceptable values for an external variable.</w:t>
      </w:r>
      <w:r w:rsidR="00AD3F0D">
        <w:t xml:space="preserve"> The operation attribute may be used to combine multiple </w:t>
      </w:r>
      <w:r w:rsidR="00AD3F0D" w:rsidRPr="00AD3F0D">
        <w:rPr>
          <w:rFonts w:ascii="Courier New" w:hAnsi="Courier New" w:cs="Courier New"/>
        </w:rPr>
        <w:t>restriction</w:t>
      </w:r>
      <w:r w:rsidR="00AD3F0D">
        <w:t xml:space="preserve"> elements using a specified operation. See </w:t>
      </w:r>
      <w:r w:rsidR="00AD3F0D" w:rsidRPr="00D05BFD">
        <w:t>Section 5.3.9.2 Operator Enumeration Evaluation</w:t>
      </w:r>
      <w:r w:rsidR="00AD3F0D">
        <w:t xml:space="preserve"> for more information on how to combine the individual results.</w:t>
      </w:r>
    </w:p>
    <w:p w14:paraId="6BFC78E7" w14:textId="77777777" w:rsidR="00E90F68" w:rsidRDefault="0090766A" w:rsidP="00E90F68">
      <w:pPr>
        <w:jc w:val="center"/>
      </w:pPr>
      <w:r w:rsidRPr="0090766A">
        <w:rPr>
          <w:noProof/>
          <w:lang w:bidi="ar-SA"/>
        </w:rPr>
        <w:drawing>
          <wp:inline distT="0" distB="0" distL="0" distR="0" wp14:anchorId="26940234" wp14:editId="17253BF7">
            <wp:extent cx="4460875" cy="44513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6087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0"/>
        <w:gridCol w:w="2287"/>
        <w:gridCol w:w="1264"/>
        <w:gridCol w:w="4865"/>
      </w:tblGrid>
      <w:tr w:rsidR="00E90F68" w14:paraId="35D8C857" w14:textId="77777777" w:rsidTr="003338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14:paraId="4FB724E3" w14:textId="77777777" w:rsidR="00E90F68" w:rsidRPr="00DA13EF" w:rsidRDefault="00E90F68" w:rsidP="001E2C76">
            <w:pPr>
              <w:jc w:val="center"/>
              <w:rPr>
                <w:bCs w:val="0"/>
                <w:color w:val="auto"/>
              </w:rPr>
            </w:pPr>
            <w:r w:rsidRPr="00DA13EF">
              <w:t>Property</w:t>
            </w:r>
          </w:p>
        </w:tc>
        <w:tc>
          <w:tcPr>
            <w:tcW w:w="842" w:type="pct"/>
          </w:tcPr>
          <w:p w14:paraId="400EF2C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883AB3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892" w:type="pct"/>
          </w:tcPr>
          <w:p w14:paraId="0E4CDD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52E5A6B" w14:textId="77777777" w:rsidTr="00333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14:paraId="588A8E97" w14:textId="77777777" w:rsidR="00E90F68" w:rsidRPr="00DA13EF" w:rsidRDefault="00E90F68" w:rsidP="001E2C76">
            <w:r w:rsidRPr="00DA13EF">
              <w:t>restriction</w:t>
            </w:r>
          </w:p>
        </w:tc>
        <w:tc>
          <w:tcPr>
            <w:tcW w:w="842" w:type="pct"/>
          </w:tcPr>
          <w:p w14:paraId="568D20A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strictionType</w:t>
            </w:r>
          </w:p>
        </w:tc>
        <w:tc>
          <w:tcPr>
            <w:tcW w:w="660" w:type="pct"/>
          </w:tcPr>
          <w:p w14:paraId="7F2A92C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892" w:type="pct"/>
          </w:tcPr>
          <w:p w14:paraId="1F4E2D5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restriction that is being applied.</w:t>
            </w:r>
          </w:p>
        </w:tc>
      </w:tr>
      <w:tr w:rsidR="003338D4" w14:paraId="5E19CD29" w14:textId="77777777" w:rsidTr="003338D4">
        <w:tc>
          <w:tcPr>
            <w:cnfStyle w:val="001000000000" w:firstRow="0" w:lastRow="0" w:firstColumn="1" w:lastColumn="0" w:oddVBand="0" w:evenVBand="0" w:oddHBand="0" w:evenHBand="0" w:firstRowFirstColumn="0" w:firstRowLastColumn="0" w:lastRowFirstColumn="0" w:lastRowLastColumn="0"/>
            <w:tcW w:w="606" w:type="pct"/>
          </w:tcPr>
          <w:p w14:paraId="2E4F7F5B" w14:textId="77777777" w:rsidR="003338D4" w:rsidRPr="006819B5" w:rsidRDefault="003338D4" w:rsidP="00DC65FB">
            <w:pPr>
              <w:rPr>
                <w:b w:val="0"/>
                <w:bCs w:val="0"/>
              </w:rPr>
            </w:pPr>
            <w:r w:rsidRPr="001707E2">
              <w:t>operation</w:t>
            </w:r>
          </w:p>
        </w:tc>
        <w:tc>
          <w:tcPr>
            <w:tcW w:w="842" w:type="pct"/>
          </w:tcPr>
          <w:p w14:paraId="3AD5A0A6" w14:textId="77777777" w:rsidR="003338D4" w:rsidRPr="0031429A" w:rsidRDefault="003338D4" w:rsidP="00DC65FB">
            <w:pPr>
              <w:cnfStyle w:val="000000000000" w:firstRow="0" w:lastRow="0" w:firstColumn="0" w:lastColumn="0" w:oddVBand="0" w:evenVBand="0" w:oddHBand="0" w:evenHBand="0" w:firstRowFirstColumn="0" w:firstRowLastColumn="0" w:lastRowFirstColumn="0" w:lastRowLastColumn="0"/>
            </w:pPr>
            <w:r>
              <w:t>OperationEnumeration</w:t>
            </w:r>
          </w:p>
        </w:tc>
        <w:tc>
          <w:tcPr>
            <w:tcW w:w="660" w:type="pct"/>
          </w:tcPr>
          <w:p w14:paraId="3080CAEF" w14:textId="77777777" w:rsidR="003338D4" w:rsidRPr="0031429A" w:rsidRDefault="003338D4" w:rsidP="00DC65FB">
            <w:pPr>
              <w:cnfStyle w:val="000000000000" w:firstRow="0" w:lastRow="0" w:firstColumn="0" w:lastColumn="0" w:oddVBand="0" w:evenVBand="0" w:oddHBand="0" w:evenHBand="0" w:firstRowFirstColumn="0" w:firstRowLastColumn="0" w:lastRowFirstColumn="0" w:lastRowLastColumn="0"/>
            </w:pPr>
            <w:r>
              <w:t>1</w:t>
            </w:r>
          </w:p>
        </w:tc>
        <w:tc>
          <w:tcPr>
            <w:tcW w:w="2892" w:type="pct"/>
          </w:tcPr>
          <w:p w14:paraId="57F6095E" w14:textId="77777777" w:rsidR="003338D4" w:rsidRDefault="003338D4" w:rsidP="00DC65FB">
            <w:pPr>
              <w:cnfStyle w:val="000000000000" w:firstRow="0" w:lastRow="0" w:firstColumn="0" w:lastColumn="0" w:oddVBand="0" w:evenVBand="0" w:oddHBand="0" w:evenHBand="0" w:firstRowFirstColumn="0" w:firstRowLastColumn="0" w:lastRowFirstColumn="0" w:lastRowLastColumn="0"/>
            </w:pPr>
            <w:r>
              <w:t>The operation to be applied to the restriction.</w:t>
            </w:r>
          </w:p>
          <w:p w14:paraId="14D22D1F" w14:textId="77777777" w:rsidR="00AD3F0D" w:rsidRPr="0031429A" w:rsidRDefault="00AD3F0D" w:rsidP="00DC65FB">
            <w:pPr>
              <w:cnfStyle w:val="000000000000" w:firstRow="0" w:lastRow="0" w:firstColumn="0" w:lastColumn="0" w:oddVBand="0" w:evenVBand="0" w:oddHBand="0" w:evenHBand="0" w:firstRowFirstColumn="0" w:firstRowLastColumn="0" w:lastRowFirstColumn="0" w:lastRowLastColumn="0"/>
            </w:pPr>
            <w:r w:rsidRPr="00BB12AF">
              <w:rPr>
                <w:b/>
              </w:rPr>
              <w:t xml:space="preserve">Default Value: </w:t>
            </w:r>
            <w:r w:rsidRPr="00C574BC">
              <w:rPr>
                <w:b/>
                <w:i/>
              </w:rPr>
              <w:t>‘</w:t>
            </w:r>
            <w:r w:rsidRPr="00C574BC">
              <w:rPr>
                <w:i/>
              </w:rPr>
              <w:t>AND’</w:t>
            </w:r>
          </w:p>
        </w:tc>
      </w:tr>
      <w:tr w:rsidR="00E90F68" w14:paraId="2755F4BD" w14:textId="77777777" w:rsidTr="00333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14:paraId="1EE08200" w14:textId="77777777" w:rsidR="00E90F68" w:rsidRPr="00DA13EF" w:rsidRDefault="00E90F68" w:rsidP="001E2C76">
            <w:r w:rsidRPr="00DA13EF">
              <w:t>hint</w:t>
            </w:r>
          </w:p>
        </w:tc>
        <w:tc>
          <w:tcPr>
            <w:tcW w:w="842" w:type="pct"/>
          </w:tcPr>
          <w:p w14:paraId="25E8074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516B068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892" w:type="pct"/>
          </w:tcPr>
          <w:p w14:paraId="11E55E0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bl>
    <w:p w14:paraId="279AAC3C" w14:textId="77777777" w:rsidR="00E90F68" w:rsidRDefault="00E90F68" w:rsidP="00E90F68">
      <w:pPr>
        <w:pStyle w:val="Heading3"/>
        <w:keepNext/>
        <w:keepLines/>
      </w:pPr>
      <w:bookmarkStart w:id="210" w:name="_Toc314765788"/>
      <w:r>
        <w:t>RestrictionType</w:t>
      </w:r>
      <w:bookmarkEnd w:id="210"/>
    </w:p>
    <w:p w14:paraId="73CE4EC3" w14:textId="77777777" w:rsidR="00E90F68" w:rsidRDefault="00E90F68" w:rsidP="00E90F68">
      <w:r>
        <w:t xml:space="preserve">The </w:t>
      </w:r>
      <w:r w:rsidRPr="004A75F4">
        <w:rPr>
          <w:rFonts w:ascii="Courier New" w:hAnsi="Courier New" w:cs="Courier New"/>
        </w:rPr>
        <w:t>RestrictionType</w:t>
      </w:r>
      <w:r>
        <w:t xml:space="preserve"> defines how to describe a restriction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17"/>
        <w:gridCol w:w="2287"/>
        <w:gridCol w:w="1264"/>
        <w:gridCol w:w="4908"/>
      </w:tblGrid>
      <w:tr w:rsidR="00E90F68" w14:paraId="75EA6A3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14:paraId="4CB08E4B" w14:textId="77777777" w:rsidR="00E90F68" w:rsidRDefault="00E90F68" w:rsidP="001E2C76">
            <w:pPr>
              <w:jc w:val="center"/>
              <w:rPr>
                <w:b w:val="0"/>
                <w:bCs w:val="0"/>
                <w:color w:val="auto"/>
              </w:rPr>
            </w:pPr>
            <w:r>
              <w:t>Property</w:t>
            </w:r>
          </w:p>
        </w:tc>
        <w:tc>
          <w:tcPr>
            <w:tcW w:w="1194" w:type="pct"/>
          </w:tcPr>
          <w:p w14:paraId="2C4FAC0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787B87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74" w:type="pct"/>
          </w:tcPr>
          <w:p w14:paraId="7CBCE6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8509D0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14:paraId="3CF8B0A5" w14:textId="77777777" w:rsidR="00E90F68" w:rsidRPr="006819B5" w:rsidRDefault="00E90F68" w:rsidP="0013395E">
            <w:pPr>
              <w:rPr>
                <w:b w:val="0"/>
                <w:bCs w:val="0"/>
              </w:rPr>
            </w:pPr>
            <w:r w:rsidRPr="001707E2">
              <w:t>operation</w:t>
            </w:r>
          </w:p>
        </w:tc>
        <w:tc>
          <w:tcPr>
            <w:tcW w:w="1194" w:type="pct"/>
          </w:tcPr>
          <w:p w14:paraId="2B9D7180" w14:textId="77777777" w:rsidR="00E90F68" w:rsidRPr="0031429A" w:rsidRDefault="00E90F68" w:rsidP="00257157">
            <w:pPr>
              <w:cnfStyle w:val="000000100000" w:firstRow="0" w:lastRow="0" w:firstColumn="0" w:lastColumn="0" w:oddVBand="0" w:evenVBand="0" w:oddHBand="1" w:evenHBand="0" w:firstRowFirstColumn="0" w:firstRowLastColumn="0" w:lastRowFirstColumn="0" w:lastRowLastColumn="0"/>
            </w:pPr>
            <w:r>
              <w:t>OperationEnumeration</w:t>
            </w:r>
          </w:p>
        </w:tc>
        <w:tc>
          <w:tcPr>
            <w:tcW w:w="660" w:type="pct"/>
          </w:tcPr>
          <w:p w14:paraId="521800E2" w14:textId="77777777" w:rsidR="00E90F68" w:rsidRPr="0031429A" w:rsidRDefault="00E90F68" w:rsidP="008F50F9">
            <w:pPr>
              <w:cnfStyle w:val="000000100000" w:firstRow="0" w:lastRow="0" w:firstColumn="0" w:lastColumn="0" w:oddVBand="0" w:evenVBand="0" w:oddHBand="1" w:evenHBand="0" w:firstRowFirstColumn="0" w:firstRowLastColumn="0" w:lastRowFirstColumn="0" w:lastRowLastColumn="0"/>
            </w:pPr>
            <w:r>
              <w:t>1</w:t>
            </w:r>
          </w:p>
        </w:tc>
        <w:tc>
          <w:tcPr>
            <w:tcW w:w="2574" w:type="pct"/>
          </w:tcPr>
          <w:p w14:paraId="7DE6BF94" w14:textId="77777777" w:rsidR="00E90F68" w:rsidRPr="0031429A" w:rsidRDefault="00E90F68" w:rsidP="00E328C1">
            <w:pPr>
              <w:cnfStyle w:val="000000100000" w:firstRow="0" w:lastRow="0" w:firstColumn="0" w:lastColumn="0" w:oddVBand="0" w:evenVBand="0" w:oddHBand="1" w:evenHBand="0" w:firstRowFirstColumn="0" w:firstRowLastColumn="0" w:lastRowFirstColumn="0" w:lastRowLastColumn="0"/>
            </w:pPr>
            <w:r>
              <w:t>The operation to be applied to the restriction</w:t>
            </w:r>
            <w:r w:rsidR="00E328C1">
              <w:t>.</w:t>
            </w:r>
          </w:p>
        </w:tc>
      </w:tr>
      <w:tr w:rsidR="00E90F68" w14:paraId="13485E8A" w14:textId="77777777" w:rsidTr="001E2C76">
        <w:tc>
          <w:tcPr>
            <w:cnfStyle w:val="001000000000" w:firstRow="0" w:lastRow="0" w:firstColumn="1" w:lastColumn="0" w:oddVBand="0" w:evenVBand="0" w:oddHBand="0" w:evenHBand="0" w:firstRowFirstColumn="0" w:firstRowLastColumn="0" w:lastRowFirstColumn="0" w:lastRowLastColumn="0"/>
            <w:tcW w:w="572" w:type="pct"/>
          </w:tcPr>
          <w:p w14:paraId="67A516F1" w14:textId="77777777" w:rsidR="00E90F68" w:rsidRDefault="00E90F68" w:rsidP="00257157">
            <w:pPr>
              <w:rPr>
                <w:b w:val="0"/>
              </w:rPr>
            </w:pPr>
            <w:r>
              <w:t>value</w:t>
            </w:r>
          </w:p>
        </w:tc>
        <w:tc>
          <w:tcPr>
            <w:tcW w:w="1194" w:type="pct"/>
          </w:tcPr>
          <w:p w14:paraId="436E0FFD" w14:textId="77777777" w:rsidR="00E90F68" w:rsidRDefault="00E90F68" w:rsidP="008F50F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70684116" w14:textId="77777777" w:rsidR="00E90F68" w:rsidRDefault="00E90F68" w:rsidP="00A52909">
            <w:pPr>
              <w:cnfStyle w:val="000000000000" w:firstRow="0" w:lastRow="0" w:firstColumn="0" w:lastColumn="0" w:oddVBand="0" w:evenVBand="0" w:oddHBand="0" w:evenHBand="0" w:firstRowFirstColumn="0" w:firstRowLastColumn="0" w:lastRowFirstColumn="0" w:lastRowLastColumn="0"/>
            </w:pPr>
            <w:r>
              <w:t>1</w:t>
            </w:r>
          </w:p>
        </w:tc>
        <w:tc>
          <w:tcPr>
            <w:tcW w:w="2574" w:type="pct"/>
          </w:tcPr>
          <w:p w14:paraId="6A95E393" w14:textId="77777777" w:rsidR="00E90F68" w:rsidRDefault="00E90F68" w:rsidP="00A52909">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14:paraId="5A5F8955" w14:textId="77777777" w:rsidR="00E90F68" w:rsidRDefault="00E90F68" w:rsidP="00E90F68">
      <w:pPr>
        <w:pStyle w:val="Heading3"/>
        <w:keepNext/>
        <w:keepLines/>
      </w:pPr>
      <w:bookmarkStart w:id="211" w:name="_Toc314765789"/>
      <w:r>
        <w:t>constant_variable</w:t>
      </w:r>
      <w:bookmarkEnd w:id="211"/>
    </w:p>
    <w:p w14:paraId="1E245A5F" w14:textId="77777777" w:rsidR="00E90F68" w:rsidRDefault="00E90F68" w:rsidP="00E90F68">
      <w:r>
        <w:t xml:space="preserve">The </w:t>
      </w:r>
      <w:r w:rsidRPr="004A75F4">
        <w:rPr>
          <w:rFonts w:ascii="Courier New" w:hAnsi="Courier New" w:cs="Courier New"/>
        </w:rPr>
        <w:t>constant_variable</w:t>
      </w:r>
      <w:r>
        <w:t xml:space="preserve"> extends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immutable.</w:t>
      </w:r>
    </w:p>
    <w:p w14:paraId="73ABB5D7" w14:textId="77777777" w:rsidR="00E90F68" w:rsidRDefault="0090766A" w:rsidP="00E90F68">
      <w:pPr>
        <w:jc w:val="center"/>
      </w:pPr>
      <w:r w:rsidRPr="0090766A">
        <w:rPr>
          <w:noProof/>
          <w:lang w:bidi="ar-SA"/>
        </w:rPr>
        <w:drawing>
          <wp:inline distT="0" distB="0" distL="0" distR="0" wp14:anchorId="0A7A399E" wp14:editId="0E010F6F">
            <wp:extent cx="3943985" cy="10020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43985" cy="100203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14:paraId="4A544AB6"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1D6BF650" w14:textId="77777777" w:rsidR="00E90F68" w:rsidRDefault="00E90F68" w:rsidP="001E2C76">
            <w:pPr>
              <w:jc w:val="center"/>
              <w:rPr>
                <w:b w:val="0"/>
                <w:bCs w:val="0"/>
                <w:color w:val="auto"/>
              </w:rPr>
            </w:pPr>
            <w:r>
              <w:t>Property</w:t>
            </w:r>
          </w:p>
        </w:tc>
        <w:tc>
          <w:tcPr>
            <w:tcW w:w="1222" w:type="pct"/>
          </w:tcPr>
          <w:p w14:paraId="51D5229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789DF32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5E85B3E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36EE2DF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1EC30A20" w14:textId="77777777" w:rsidR="00E90F68" w:rsidRPr="00337646" w:rsidRDefault="00E90F68" w:rsidP="001E2C76">
            <w:r w:rsidRPr="00337646">
              <w:t>value</w:t>
            </w:r>
          </w:p>
        </w:tc>
        <w:tc>
          <w:tcPr>
            <w:tcW w:w="1222" w:type="pct"/>
          </w:tcPr>
          <w:p w14:paraId="3B68379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ValueType</w:t>
            </w:r>
          </w:p>
        </w:tc>
        <w:tc>
          <w:tcPr>
            <w:tcW w:w="660" w:type="pct"/>
          </w:tcPr>
          <w:p w14:paraId="28290D5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14:paraId="49F0D37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Defines a value represented by the </w:t>
            </w:r>
            <w:r w:rsidRPr="0013395E">
              <w:t>OVAL Variable</w:t>
            </w:r>
            <w:r w:rsidRPr="00257157">
              <w:t>.</w:t>
            </w:r>
          </w:p>
        </w:tc>
      </w:tr>
    </w:tbl>
    <w:p w14:paraId="6A652D9F" w14:textId="77777777" w:rsidR="00E90F68" w:rsidRDefault="00E90F68" w:rsidP="00E90F68">
      <w:pPr>
        <w:pStyle w:val="Heading3"/>
        <w:keepNext/>
        <w:keepLines/>
      </w:pPr>
      <w:bookmarkStart w:id="212" w:name="_Toc314765790"/>
      <w:r>
        <w:lastRenderedPageBreak/>
        <w:t>ValueType</w:t>
      </w:r>
      <w:bookmarkEnd w:id="212"/>
    </w:p>
    <w:p w14:paraId="46941A02" w14:textId="77777777" w:rsidR="00E90F68" w:rsidRDefault="00E90F68" w:rsidP="00E90F68">
      <w:r>
        <w:t xml:space="preserve">The </w:t>
      </w:r>
      <w:r w:rsidRPr="004A75F4">
        <w:rPr>
          <w:rFonts w:ascii="Courier New" w:hAnsi="Courier New" w:cs="Courier New"/>
        </w:rPr>
        <w:t>ValueType</w:t>
      </w:r>
      <w:r>
        <w:t xml:space="preserve"> element defines a variable value</w:t>
      </w:r>
      <w:r w:rsidR="003213F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14:paraId="3F60DA5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3AB6921F" w14:textId="77777777" w:rsidR="00E90F68" w:rsidRDefault="00E90F68" w:rsidP="001E2C76">
            <w:pPr>
              <w:jc w:val="center"/>
              <w:rPr>
                <w:b w:val="0"/>
                <w:bCs w:val="0"/>
                <w:color w:val="auto"/>
              </w:rPr>
            </w:pPr>
            <w:r>
              <w:t>Property</w:t>
            </w:r>
          </w:p>
        </w:tc>
        <w:tc>
          <w:tcPr>
            <w:tcW w:w="1222" w:type="pct"/>
          </w:tcPr>
          <w:p w14:paraId="09108F7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5B5CD12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12CF8CF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7DB906C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01A5354B" w14:textId="77777777" w:rsidR="00E90F68" w:rsidRPr="00337646" w:rsidRDefault="00E90F68" w:rsidP="001E2C76">
            <w:r>
              <w:t>value</w:t>
            </w:r>
          </w:p>
        </w:tc>
        <w:tc>
          <w:tcPr>
            <w:tcW w:w="1222" w:type="pct"/>
          </w:tcPr>
          <w:p w14:paraId="39FA312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E3B58E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085" w:type="pct"/>
          </w:tcPr>
          <w:p w14:paraId="55CEE87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llows any simple type to be used as a value. If no value is specified the value is considered to be the empty string.</w:t>
            </w:r>
          </w:p>
        </w:tc>
      </w:tr>
    </w:tbl>
    <w:p w14:paraId="3E46E40E" w14:textId="77777777" w:rsidR="00E90F68" w:rsidRDefault="00E90F68" w:rsidP="00E90F68">
      <w:pPr>
        <w:pStyle w:val="Heading3"/>
        <w:keepNext/>
        <w:keepLines/>
      </w:pPr>
      <w:bookmarkStart w:id="213" w:name="_Toc314765791"/>
      <w:r>
        <w:t>local_variable</w:t>
      </w:r>
      <w:bookmarkEnd w:id="213"/>
    </w:p>
    <w:p w14:paraId="40A7B10C" w14:textId="77777777" w:rsidR="00E90F68" w:rsidRDefault="00E90F68" w:rsidP="00E90F68">
      <w:r>
        <w:t xml:space="preserve">The </w:t>
      </w:r>
      <w:r w:rsidRPr="004A75F4">
        <w:rPr>
          <w:rFonts w:ascii="Courier New" w:hAnsi="Courier New" w:cs="Courier New"/>
        </w:rPr>
        <w:t>loc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determined by another local OVAL </w:t>
      </w:r>
      <w:r w:rsidR="00A27149">
        <w:t>C</w:t>
      </w:r>
      <w:r>
        <w:t>onstruct</w:t>
      </w:r>
      <w:r w:rsidR="003213F5">
        <w:t xml:space="preserve">. </w:t>
      </w:r>
      <w:r>
        <w:t xml:space="preserve">The value of this variable is determined at evaluation time. </w:t>
      </w:r>
    </w:p>
    <w:p w14:paraId="7C3FE988" w14:textId="77777777" w:rsidR="00E90F68" w:rsidRDefault="00E90F68" w:rsidP="00E90F68">
      <w:r>
        <w:t xml:space="preserve">A </w:t>
      </w:r>
      <w:r w:rsidRPr="004A75F4">
        <w:rPr>
          <w:rFonts w:ascii="Courier New" w:hAnsi="Courier New" w:cs="Courier New"/>
        </w:rPr>
        <w:t>local_variable</w:t>
      </w:r>
      <w:r w:rsidR="00E328C1">
        <w:t xml:space="preserve"> </w:t>
      </w:r>
      <w:r>
        <w:t xml:space="preserve">can be constructed </w:t>
      </w:r>
      <w:r w:rsidR="007F73BF">
        <w:t>from a single component or via</w:t>
      </w:r>
      <w:r>
        <w:t xml:space="preserve"> complex function</w:t>
      </w:r>
      <w:r w:rsidR="007F73BF">
        <w:t>s</w:t>
      </w:r>
      <w:r>
        <w:t xml:space="preserve"> to manipulate the referenced components.</w:t>
      </w:r>
    </w:p>
    <w:p w14:paraId="3AEEEDE2" w14:textId="77777777" w:rsidR="00E90F68" w:rsidRDefault="0090766A" w:rsidP="00E90F68">
      <w:pPr>
        <w:jc w:val="center"/>
      </w:pPr>
      <w:r w:rsidRPr="0090766A">
        <w:rPr>
          <w:noProof/>
          <w:lang w:bidi="ar-SA"/>
        </w:rPr>
        <w:drawing>
          <wp:inline distT="0" distB="0" distL="0" distR="0" wp14:anchorId="59B9CF2B" wp14:editId="484D8727">
            <wp:extent cx="4023360" cy="10972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2336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14:paraId="42563BA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7B28CB18" w14:textId="77777777" w:rsidR="00E90F68" w:rsidRDefault="00E90F68" w:rsidP="001E2C76">
            <w:pPr>
              <w:jc w:val="center"/>
              <w:rPr>
                <w:b w:val="0"/>
                <w:bCs w:val="0"/>
                <w:color w:val="auto"/>
              </w:rPr>
            </w:pPr>
            <w:r>
              <w:t>Property</w:t>
            </w:r>
          </w:p>
        </w:tc>
        <w:tc>
          <w:tcPr>
            <w:tcW w:w="1222" w:type="pct"/>
          </w:tcPr>
          <w:p w14:paraId="6704494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2A7D43A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2298287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79F8D15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013BFD6B" w14:textId="77777777" w:rsidR="00E90F68" w:rsidRPr="00337646" w:rsidRDefault="00E90F68" w:rsidP="001E2C76">
            <w:r>
              <w:t>components</w:t>
            </w:r>
          </w:p>
        </w:tc>
        <w:tc>
          <w:tcPr>
            <w:tcW w:w="1222" w:type="pct"/>
          </w:tcPr>
          <w:p w14:paraId="7575B3BB"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3F7D002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14:paraId="397C8B4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The collection of </w:t>
            </w:r>
            <w:r w:rsidRPr="00E36F1B">
              <w:rPr>
                <w:rFonts w:ascii="Courier New" w:hAnsi="Courier New" w:cs="Courier New"/>
              </w:rPr>
              <w:t>ComponentGroup</w:t>
            </w:r>
            <w:r>
              <w:t xml:space="preserve"> constructs to be evaluated in the </w:t>
            </w:r>
            <w:r w:rsidRPr="00CE39DE">
              <w:rPr>
                <w:rFonts w:ascii="Courier New" w:hAnsi="Courier New"/>
              </w:rPr>
              <w:t>local_variable</w:t>
            </w:r>
            <w:r>
              <w:t>.</w:t>
            </w:r>
          </w:p>
        </w:tc>
      </w:tr>
    </w:tbl>
    <w:p w14:paraId="5984555E" w14:textId="77777777" w:rsidR="00E90F68" w:rsidRDefault="00E90F68" w:rsidP="00E90F68">
      <w:pPr>
        <w:pStyle w:val="Heading3"/>
        <w:keepNext/>
        <w:keepLines/>
      </w:pPr>
      <w:bookmarkStart w:id="214" w:name="_Toc314765792"/>
      <w:r>
        <w:t>ComponentGroup</w:t>
      </w:r>
      <w:bookmarkEnd w:id="214"/>
    </w:p>
    <w:p w14:paraId="44CBD1BD" w14:textId="77777777" w:rsidR="00E90F68" w:rsidRDefault="00E90F68" w:rsidP="00E90F68">
      <w:pPr>
        <w:rPr>
          <w:rFonts w:ascii="Calibri" w:hAnsi="Calibri"/>
        </w:rPr>
      </w:pPr>
      <w:r>
        <w:t>The</w:t>
      </w:r>
      <w:r>
        <w:rPr>
          <w:rFonts w:ascii="Courier New" w:hAnsi="Courier New"/>
        </w:rPr>
        <w:t xml:space="preserve"> ComponentGroup</w:t>
      </w:r>
      <w:r>
        <w:rPr>
          <w:rFonts w:ascii="Calibri" w:hAnsi="Calibri"/>
        </w:rPr>
        <w:t xml:space="preserve"> defines a set of constructs that can be used within a </w:t>
      </w:r>
      <w:r w:rsidRPr="004A75F4">
        <w:rPr>
          <w:rFonts w:ascii="Courier New" w:hAnsi="Courier New" w:cs="Courier New"/>
        </w:rPr>
        <w:t>local_variable</w:t>
      </w:r>
      <w:r>
        <w:rPr>
          <w:rFonts w:ascii="Calibri" w:hAnsi="Calibri" w:cs="Courier New"/>
        </w:rPr>
        <w:t xml:space="preserve"> or </w:t>
      </w:r>
      <w:r w:rsidRPr="0013395E">
        <w:rPr>
          <w:rFonts w:ascii="Calibri" w:hAnsi="Calibri" w:cs="Courier New"/>
        </w:rPr>
        <w:t>OVAL Function</w:t>
      </w:r>
      <w:r w:rsidR="003213F5" w:rsidRPr="00257157">
        <w:rPr>
          <w:rFonts w:ascii="Calibri" w:hAnsi="Calibri"/>
        </w:rPr>
        <w:t xml:space="preserve">. </w:t>
      </w:r>
      <w:r w:rsidRPr="00257157">
        <w:rPr>
          <w:rFonts w:ascii="Calibri" w:hAnsi="Calibri"/>
        </w:rPr>
        <w:t xml:space="preserve">When defining a </w:t>
      </w:r>
      <w:r w:rsidRPr="00257157">
        <w:rPr>
          <w:rFonts w:ascii="Courier New" w:hAnsi="Courier New" w:cs="Courier New"/>
        </w:rPr>
        <w:t>local_variable</w:t>
      </w:r>
      <w:r w:rsidRPr="002E37AB">
        <w:rPr>
          <w:rFonts w:ascii="Calibri" w:hAnsi="Calibri" w:cs="Courier New"/>
        </w:rPr>
        <w:t xml:space="preserve"> or </w:t>
      </w:r>
      <w:r w:rsidRPr="0013395E">
        <w:rPr>
          <w:rFonts w:ascii="Calibri" w:hAnsi="Calibri" w:cs="Courier New"/>
        </w:rPr>
        <w:t>OVAL Function</w:t>
      </w:r>
      <w:r w:rsidRPr="00257157">
        <w:rPr>
          <w:rFonts w:ascii="Calibri" w:hAnsi="Calibri"/>
        </w:rPr>
        <w:t xml:space="preserve">, one or more of these constructs maybe used to specify the desired collection of values for the </w:t>
      </w:r>
      <w:r w:rsidRPr="0013395E">
        <w:rPr>
          <w:rFonts w:ascii="Calibri" w:hAnsi="Calibri"/>
        </w:rPr>
        <w:t>OVAL Variable</w:t>
      </w:r>
      <w:r w:rsidR="003213F5" w:rsidRPr="00257157">
        <w:rPr>
          <w:rFonts w:ascii="Calibri" w:hAnsi="Calibri"/>
        </w:rPr>
        <w:t>.</w:t>
      </w:r>
    </w:p>
    <w:p w14:paraId="5A3A0A4A" w14:textId="77777777" w:rsidR="00E90F68" w:rsidRDefault="0090766A" w:rsidP="00E90F68">
      <w:pPr>
        <w:jc w:val="center"/>
        <w:rPr>
          <w:rFonts w:ascii="Calibri" w:hAnsi="Calibri"/>
        </w:rPr>
      </w:pPr>
      <w:r w:rsidRPr="0090766A">
        <w:rPr>
          <w:noProof/>
          <w:lang w:bidi="ar-SA"/>
        </w:rPr>
        <w:drawing>
          <wp:inline distT="0" distB="0" distL="0" distR="0" wp14:anchorId="6146B789" wp14:editId="70FBF0D6">
            <wp:extent cx="4516120" cy="131191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16120"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11"/>
        <w:gridCol w:w="2442"/>
        <w:gridCol w:w="1264"/>
        <w:gridCol w:w="3759"/>
      </w:tblGrid>
      <w:tr w:rsidR="00E90F68" w14:paraId="5855564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FA98F6C" w14:textId="77777777" w:rsidR="00E90F68" w:rsidRPr="00337646" w:rsidRDefault="00E90F68" w:rsidP="001E2C76">
            <w:pPr>
              <w:jc w:val="center"/>
              <w:rPr>
                <w:bCs w:val="0"/>
              </w:rPr>
            </w:pPr>
            <w:r w:rsidRPr="00337646">
              <w:t>Property</w:t>
            </w:r>
          </w:p>
        </w:tc>
        <w:tc>
          <w:tcPr>
            <w:tcW w:w="1275" w:type="pct"/>
          </w:tcPr>
          <w:p w14:paraId="26F01A9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438221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5880980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919C5A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CDBC6CB" w14:textId="77777777" w:rsidR="00E90F68" w:rsidRPr="00337646" w:rsidRDefault="00E90F68" w:rsidP="001E2C76">
            <w:r w:rsidRPr="00337646">
              <w:t>object_</w:t>
            </w:r>
            <w:r w:rsidRPr="009A1899">
              <w:t>component</w:t>
            </w:r>
          </w:p>
        </w:tc>
        <w:tc>
          <w:tcPr>
            <w:tcW w:w="1275" w:type="pct"/>
          </w:tcPr>
          <w:p w14:paraId="7666544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bjectComponentType</w:t>
            </w:r>
          </w:p>
        </w:tc>
        <w:tc>
          <w:tcPr>
            <w:tcW w:w="660" w:type="pct"/>
          </w:tcPr>
          <w:p w14:paraId="4EBB1AC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14:paraId="7AFF241F" w14:textId="77777777" w:rsidR="00E90F68" w:rsidRPr="002E37AB"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comes from an </w:t>
            </w:r>
            <w:r w:rsidRPr="0013395E">
              <w:t xml:space="preserve">OVAL </w:t>
            </w:r>
            <w:r w:rsidRPr="0013395E">
              <w:lastRenderedPageBreak/>
              <w:t>Object.</w:t>
            </w:r>
          </w:p>
        </w:tc>
      </w:tr>
      <w:tr w:rsidR="00E90F68" w14:paraId="3AA06BAA"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5CC166F8" w14:textId="77777777" w:rsidR="00E90F68" w:rsidRPr="00337646" w:rsidRDefault="00E90F68" w:rsidP="001E2C76">
            <w:r w:rsidRPr="00337646">
              <w:lastRenderedPageBreak/>
              <w:t>variable_component</w:t>
            </w:r>
          </w:p>
        </w:tc>
        <w:tc>
          <w:tcPr>
            <w:tcW w:w="1275" w:type="pct"/>
          </w:tcPr>
          <w:p w14:paraId="0298323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VariableComponentType </w:t>
            </w:r>
          </w:p>
        </w:tc>
        <w:tc>
          <w:tcPr>
            <w:tcW w:w="660" w:type="pct"/>
          </w:tcPr>
          <w:p w14:paraId="23CBB7C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14:paraId="59555B67" w14:textId="77777777"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A component of an </w:t>
            </w:r>
            <w:r w:rsidRPr="0013395E">
              <w:t>OVAL Variable</w:t>
            </w:r>
            <w:r w:rsidRPr="002E37AB">
              <w:t xml:space="preserve"> whose value comes from another </w:t>
            </w:r>
            <w:r w:rsidRPr="0013395E">
              <w:t>OVAL Variable</w:t>
            </w:r>
            <w:r w:rsidRPr="002E37AB">
              <w:t>.</w:t>
            </w:r>
          </w:p>
        </w:tc>
      </w:tr>
      <w:tr w:rsidR="00E90F68" w14:paraId="62F2B2D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74F2C27" w14:textId="77777777" w:rsidR="00E90F68" w:rsidRPr="00337646" w:rsidRDefault="00E90F68" w:rsidP="001E2C76">
            <w:r w:rsidRPr="00337646">
              <w:t>literal_component</w:t>
            </w:r>
          </w:p>
        </w:tc>
        <w:tc>
          <w:tcPr>
            <w:tcW w:w="1275" w:type="pct"/>
          </w:tcPr>
          <w:p w14:paraId="735DB46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LiteralComponentType</w:t>
            </w:r>
          </w:p>
        </w:tc>
        <w:tc>
          <w:tcPr>
            <w:tcW w:w="660" w:type="pct"/>
          </w:tcPr>
          <w:p w14:paraId="6CDDA96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14:paraId="0EB8CF3B"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is a literal value.</w:t>
            </w:r>
          </w:p>
        </w:tc>
      </w:tr>
      <w:tr w:rsidR="00E90F68" w14:paraId="1DCC33A3"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13C2F876" w14:textId="77777777" w:rsidR="00E90F68" w:rsidRPr="00337646" w:rsidRDefault="00E90F68" w:rsidP="001E2C76">
            <w:r w:rsidRPr="00337646">
              <w:t>functions</w:t>
            </w:r>
          </w:p>
        </w:tc>
        <w:tc>
          <w:tcPr>
            <w:tcW w:w="1275" w:type="pct"/>
          </w:tcPr>
          <w:p w14:paraId="39C275F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FunctionGroup</w:t>
            </w:r>
          </w:p>
        </w:tc>
        <w:tc>
          <w:tcPr>
            <w:tcW w:w="660" w:type="pct"/>
          </w:tcPr>
          <w:p w14:paraId="74359B2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14:paraId="478D964F" w14:textId="77777777"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One or more of a set of functions that act upon one or more components of an </w:t>
            </w:r>
            <w:r w:rsidRPr="0013395E">
              <w:t>OVAL Variable</w:t>
            </w:r>
            <w:r w:rsidRPr="002E37AB">
              <w:t>.</w:t>
            </w:r>
          </w:p>
        </w:tc>
      </w:tr>
    </w:tbl>
    <w:p w14:paraId="3DE5AD03" w14:textId="77777777" w:rsidR="00E90F68" w:rsidRDefault="00E90F68" w:rsidP="00E90F68">
      <w:pPr>
        <w:pStyle w:val="Heading3"/>
        <w:keepNext/>
        <w:keepLines/>
      </w:pPr>
      <w:bookmarkStart w:id="215" w:name="_Toc314765793"/>
      <w:r>
        <w:t>LiteralComponentType</w:t>
      </w:r>
      <w:bookmarkEnd w:id="215"/>
    </w:p>
    <w:p w14:paraId="2F2B19CB" w14:textId="77777777" w:rsidR="00E90F68" w:rsidRDefault="00E90F68" w:rsidP="00E90F68">
      <w:r>
        <w:t xml:space="preserve">The </w:t>
      </w:r>
      <w:r w:rsidRPr="004A75F4">
        <w:rPr>
          <w:rFonts w:ascii="Courier New" w:hAnsi="Courier New" w:cs="Courier New"/>
        </w:rPr>
        <w:t>LiteralComponentType</w:t>
      </w:r>
      <w:r>
        <w:t xml:space="preserve"> defines the way to provide an immutable value to a </w:t>
      </w:r>
      <w:r w:rsidRPr="004A75F4">
        <w:rPr>
          <w:rFonts w:ascii="Courier New" w:hAnsi="Courier New" w:cs="Courier New"/>
        </w:rPr>
        <w:t>local_variable</w:t>
      </w:r>
      <w:r w:rsidR="003213F5">
        <w: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7"/>
        <w:gridCol w:w="3421"/>
        <w:gridCol w:w="1350"/>
        <w:gridCol w:w="3708"/>
      </w:tblGrid>
      <w:tr w:rsidR="00E90F68" w14:paraId="1D36838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23894216" w14:textId="77777777" w:rsidR="00E90F68" w:rsidRDefault="00E90F68" w:rsidP="001E2C76">
            <w:pPr>
              <w:jc w:val="center"/>
              <w:rPr>
                <w:b w:val="0"/>
                <w:bCs w:val="0"/>
                <w:color w:val="auto"/>
              </w:rPr>
            </w:pPr>
            <w:r>
              <w:t>Property</w:t>
            </w:r>
          </w:p>
        </w:tc>
        <w:tc>
          <w:tcPr>
            <w:tcW w:w="1786" w:type="pct"/>
          </w:tcPr>
          <w:p w14:paraId="63B9087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14:paraId="4C86286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1936" w:type="pct"/>
          </w:tcPr>
          <w:p w14:paraId="51C8BE3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FAC0E4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4F5F8377" w14:textId="77777777" w:rsidR="00E90F68" w:rsidRPr="009A1899" w:rsidRDefault="00E90F68" w:rsidP="001E2C76">
            <w:r>
              <w:t>datatype</w:t>
            </w:r>
          </w:p>
        </w:tc>
        <w:tc>
          <w:tcPr>
            <w:tcW w:w="1786" w:type="pct"/>
          </w:tcPr>
          <w:p w14:paraId="1E434E64" w14:textId="77777777" w:rsidR="00E90F68" w:rsidRPr="0036389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363898">
              <w:t>oval:</w:t>
            </w:r>
            <w:r w:rsidR="00D77411">
              <w:t>SimpleDatatypeEnumeration</w:t>
            </w:r>
          </w:p>
        </w:tc>
        <w:tc>
          <w:tcPr>
            <w:tcW w:w="705" w:type="pct"/>
          </w:tcPr>
          <w:p w14:paraId="172303D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14:paraId="3557C4D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the datatype.</w:t>
            </w:r>
          </w:p>
          <w:p w14:paraId="0328707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416F235A" w14:textId="77777777" w:rsidR="00E90F68" w:rsidRPr="00E35C24" w:rsidRDefault="00E90F68" w:rsidP="001E2C76">
            <w:pPr>
              <w:cnfStyle w:val="000000100000" w:firstRow="0" w:lastRow="0" w:firstColumn="0" w:lastColumn="0" w:oddVBand="0" w:evenVBand="0" w:oddHBand="1" w:evenHBand="0" w:firstRowFirstColumn="0" w:firstRowLastColumn="0" w:lastRowFirstColumn="0" w:lastRowLastColumn="0"/>
            </w:pPr>
            <w:r w:rsidRPr="00913826">
              <w:rPr>
                <w:b/>
              </w:rPr>
              <w:t xml:space="preserve">Default Value: </w:t>
            </w:r>
            <w:r w:rsidR="0013395E" w:rsidRPr="0013395E">
              <w:rPr>
                <w:b/>
                <w:i/>
              </w:rPr>
              <w:t>‘</w:t>
            </w:r>
            <w:r w:rsidRPr="0013395E">
              <w:rPr>
                <w:i/>
              </w:rPr>
              <w:t>string</w:t>
            </w:r>
            <w:r w:rsidR="0013395E" w:rsidRPr="0013395E">
              <w:rPr>
                <w:i/>
              </w:rPr>
              <w:t>’</w:t>
            </w:r>
          </w:p>
        </w:tc>
      </w:tr>
      <w:tr w:rsidR="00E90F68" w14:paraId="0C93FC30" w14:textId="77777777" w:rsidTr="001E2C76">
        <w:tc>
          <w:tcPr>
            <w:cnfStyle w:val="001000000000" w:firstRow="0" w:lastRow="0" w:firstColumn="1" w:lastColumn="0" w:oddVBand="0" w:evenVBand="0" w:oddHBand="0" w:evenHBand="0" w:firstRowFirstColumn="0" w:firstRowLastColumn="0" w:lastRowFirstColumn="0" w:lastRowLastColumn="0"/>
            <w:tcW w:w="573" w:type="pct"/>
          </w:tcPr>
          <w:p w14:paraId="66ACE826" w14:textId="77777777" w:rsidR="00E90F68" w:rsidRPr="009A1899" w:rsidDel="00DA4E11" w:rsidRDefault="00E90F68" w:rsidP="001E2C76">
            <w:r>
              <w:t>value</w:t>
            </w:r>
          </w:p>
        </w:tc>
        <w:tc>
          <w:tcPr>
            <w:tcW w:w="1786" w:type="pct"/>
          </w:tcPr>
          <w:p w14:paraId="1252EDA6" w14:textId="77777777" w:rsidR="00E90F68" w:rsidRPr="0036389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5" w:type="pct"/>
          </w:tcPr>
          <w:p w14:paraId="1273A5B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14:paraId="79AA127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value of the literal component. If no value is specified the value is considered to be the empty string.</w:t>
            </w:r>
          </w:p>
        </w:tc>
      </w:tr>
    </w:tbl>
    <w:p w14:paraId="243E6886" w14:textId="77777777" w:rsidR="00E90F68" w:rsidRDefault="00E90F68" w:rsidP="00E90F68">
      <w:pPr>
        <w:pStyle w:val="Heading3"/>
        <w:keepNext/>
        <w:keepLines/>
      </w:pPr>
      <w:bookmarkStart w:id="216" w:name="_Toc314765794"/>
      <w:r>
        <w:t>ObjectComponentType</w:t>
      </w:r>
      <w:bookmarkEnd w:id="216"/>
    </w:p>
    <w:p w14:paraId="093CA12B" w14:textId="77777777" w:rsidR="00E90F68" w:rsidRPr="002E37AB" w:rsidRDefault="00E90F68" w:rsidP="00E90F68">
      <w:r>
        <w:t xml:space="preserve">The </w:t>
      </w:r>
      <w:r w:rsidRPr="004A75F4">
        <w:rPr>
          <w:rFonts w:ascii="Courier New" w:hAnsi="Courier New" w:cs="Courier New"/>
        </w:rPr>
        <w:t>ObjectComponentType</w:t>
      </w:r>
      <w:r>
        <w:t xml:space="preserve"> defines the mechanism for retrieving </w:t>
      </w:r>
      <w:r w:rsidRPr="0013395E">
        <w:t>OVAL Item</w:t>
      </w:r>
      <w:r>
        <w:t xml:space="preserve"> Entity values,</w:t>
      </w:r>
      <w:r w:rsidR="00E328C1">
        <w:t xml:space="preserve"> </w:t>
      </w:r>
      <w:r>
        <w:t xml:space="preserve">specified by an </w:t>
      </w:r>
      <w:r w:rsidRPr="0013395E">
        <w:t>OVAL Object</w:t>
      </w:r>
      <w:r w:rsidRPr="002E37AB">
        <w:t xml:space="preserve">, to provide one or more values to a component of a </w:t>
      </w:r>
      <w:r w:rsidRPr="002E37AB">
        <w:rPr>
          <w:rFonts w:ascii="Courier New" w:hAnsi="Courier New" w:cs="Courier New"/>
        </w:rPr>
        <w:t>local_variable</w:t>
      </w:r>
      <w:r w:rsidRPr="008F50F9">
        <w:rPr>
          <w:rFonts w:ascii="Calibri" w:hAnsi="Calibri" w:cs="Courier New"/>
        </w:rPr>
        <w:t xml:space="preserve"> or </w:t>
      </w:r>
      <w:r w:rsidRPr="0013395E">
        <w:rPr>
          <w:rFonts w:ascii="Calibri" w:hAnsi="Calibri" w:cs="Courier New"/>
        </w:rPr>
        <w:t>OVAL Function</w:t>
      </w:r>
      <w:r w:rsidRPr="002E37AB">
        <w:t>.</w:t>
      </w:r>
    </w:p>
    <w:p w14:paraId="75FFA2D8" w14:textId="77777777" w:rsidR="0090766A" w:rsidRDefault="00BA2768" w:rsidP="00C6050B">
      <w:pPr>
        <w:jc w:val="center"/>
      </w:pPr>
      <w:r w:rsidRPr="00BA2768">
        <w:rPr>
          <w:noProof/>
          <w:lang w:bidi="ar-SA"/>
        </w:rPr>
        <w:drawing>
          <wp:inline distT="0" distB="0" distL="0" distR="0" wp14:anchorId="0C533B6E" wp14:editId="701B9DD6">
            <wp:extent cx="4206240" cy="612140"/>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06240" cy="6121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76"/>
        <w:gridCol w:w="2545"/>
        <w:gridCol w:w="1264"/>
        <w:gridCol w:w="3891"/>
      </w:tblGrid>
      <w:tr w:rsidR="00E90F68" w14:paraId="1E5548FA" w14:textId="77777777" w:rsidTr="008F7103">
        <w:trPr>
          <w:cnfStyle w:val="100000000000" w:firstRow="1" w:lastRow="0" w:firstColumn="0" w:lastColumn="0" w:oddVBand="0" w:evenVBand="0" w:oddHBand="0"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14:paraId="6B172975" w14:textId="77777777" w:rsidR="00E90F68" w:rsidRPr="004F6141" w:rsidRDefault="00E90F68" w:rsidP="001E2C76">
            <w:pPr>
              <w:jc w:val="center"/>
              <w:rPr>
                <w:bCs w:val="0"/>
                <w:color w:val="auto"/>
              </w:rPr>
            </w:pPr>
            <w:r w:rsidRPr="004F6141">
              <w:t>Property</w:t>
            </w:r>
          </w:p>
        </w:tc>
        <w:tc>
          <w:tcPr>
            <w:tcW w:w="1222" w:type="pct"/>
          </w:tcPr>
          <w:p w14:paraId="729E6A6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4265103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3A2AFDB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55B492D" w14:textId="77777777" w:rsidTr="0013395E">
        <w:trPr>
          <w:cnfStyle w:val="000000100000" w:firstRow="0" w:lastRow="0" w:firstColumn="0" w:lastColumn="0" w:oddVBand="0" w:evenVBand="0" w:oddHBand="1" w:evenHBand="0" w:firstRowFirstColumn="0" w:firstRowLastColumn="0" w:lastRowFirstColumn="0" w:lastRowLastColumn="0"/>
          <w:trHeight w:val="628"/>
        </w:trPr>
        <w:tc>
          <w:tcPr>
            <w:cnfStyle w:val="001000000000" w:firstRow="0" w:lastRow="0" w:firstColumn="1" w:lastColumn="0" w:oddVBand="0" w:evenVBand="0" w:oddHBand="0" w:evenHBand="0" w:firstRowFirstColumn="0" w:firstRowLastColumn="0" w:lastRowFirstColumn="0" w:lastRowLastColumn="0"/>
            <w:tcW w:w="1033" w:type="pct"/>
          </w:tcPr>
          <w:p w14:paraId="48DD6853" w14:textId="77777777" w:rsidR="00E90F68" w:rsidRPr="004F6141" w:rsidRDefault="00E90F68" w:rsidP="001E2C76">
            <w:r w:rsidRPr="004F6141">
              <w:t>object_ref</w:t>
            </w:r>
          </w:p>
        </w:tc>
        <w:tc>
          <w:tcPr>
            <w:tcW w:w="1222" w:type="pct"/>
          </w:tcPr>
          <w:p w14:paraId="70F8194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14:paraId="78EDE26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14:paraId="591352C6" w14:textId="77777777" w:rsidR="00E90F68" w:rsidRPr="00E328C1" w:rsidRDefault="00E90F68" w:rsidP="001E2C76">
            <w:pPr>
              <w:cnfStyle w:val="000000100000" w:firstRow="0" w:lastRow="0" w:firstColumn="0" w:lastColumn="0" w:oddVBand="0" w:evenVBand="0" w:oddHBand="1" w:evenHBand="0" w:firstRowFirstColumn="0" w:firstRowLastColumn="0" w:lastRowFirstColumn="0" w:lastRowLastColumn="0"/>
            </w:pPr>
            <w:r w:rsidRPr="00E328C1">
              <w:t xml:space="preserve">Specifies the Identifier for the </w:t>
            </w:r>
            <w:r w:rsidRPr="0013395E">
              <w:t>OVAL Object</w:t>
            </w:r>
            <w:r w:rsidRPr="00E328C1">
              <w:t xml:space="preserve"> to which the component refers</w:t>
            </w:r>
            <w:r w:rsidR="003213F5" w:rsidRPr="00E328C1">
              <w:t xml:space="preserve">. </w:t>
            </w:r>
          </w:p>
        </w:tc>
      </w:tr>
      <w:tr w:rsidR="00E90F68" w14:paraId="4B387A9E" w14:textId="77777777" w:rsidTr="0013395E">
        <w:trPr>
          <w:trHeight w:val="610"/>
        </w:trPr>
        <w:tc>
          <w:tcPr>
            <w:cnfStyle w:val="001000000000" w:firstRow="0" w:lastRow="0" w:firstColumn="1" w:lastColumn="0" w:oddVBand="0" w:evenVBand="0" w:oddHBand="0" w:evenHBand="0" w:firstRowFirstColumn="0" w:firstRowLastColumn="0" w:lastRowFirstColumn="0" w:lastRowLastColumn="0"/>
            <w:tcW w:w="1033" w:type="pct"/>
          </w:tcPr>
          <w:p w14:paraId="2A13159F" w14:textId="77777777" w:rsidR="00E90F68" w:rsidRPr="004F6141" w:rsidRDefault="00E90F68" w:rsidP="001E2C76">
            <w:r w:rsidRPr="004F6141">
              <w:t>item_field</w:t>
            </w:r>
          </w:p>
        </w:tc>
        <w:tc>
          <w:tcPr>
            <w:tcW w:w="1222" w:type="pct"/>
          </w:tcPr>
          <w:p w14:paraId="3931392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306B209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85" w:type="pct"/>
          </w:tcPr>
          <w:p w14:paraId="18CEA910" w14:textId="77777777" w:rsidR="00E90F68" w:rsidRPr="00E328C1" w:rsidRDefault="00E90F68" w:rsidP="001E2C76">
            <w:pPr>
              <w:cnfStyle w:val="000000000000" w:firstRow="0" w:lastRow="0" w:firstColumn="0" w:lastColumn="0" w:oddVBand="0" w:evenVBand="0" w:oddHBand="0" w:evenHBand="0" w:firstRowFirstColumn="0" w:firstRowLastColumn="0" w:lastRowFirstColumn="0" w:lastRowLastColumn="0"/>
            </w:pPr>
            <w:r w:rsidRPr="00E328C1">
              <w:t xml:space="preserve">The name of the </w:t>
            </w:r>
            <w:r w:rsidRPr="0013395E">
              <w:t>OVAL Item</w:t>
            </w:r>
            <w:r w:rsidRPr="00E328C1">
              <w:t xml:space="preserve"> Entity to use for the value(s) of the </w:t>
            </w:r>
            <w:r w:rsidRPr="0013395E">
              <w:t>OVAL Variable</w:t>
            </w:r>
            <w:r w:rsidRPr="00E328C1">
              <w:t>.</w:t>
            </w:r>
          </w:p>
        </w:tc>
      </w:tr>
      <w:tr w:rsidR="00E90F68" w14:paraId="42206919" w14:textId="77777777" w:rsidTr="008F7103">
        <w:trPr>
          <w:cnfStyle w:val="000000100000" w:firstRow="0" w:lastRow="0" w:firstColumn="0" w:lastColumn="0" w:oddVBand="0" w:evenVBand="0" w:oddHBand="1"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14:paraId="50C4D4E4" w14:textId="77777777" w:rsidR="00E90F68" w:rsidRPr="004F6141" w:rsidRDefault="00E90F68" w:rsidP="001E2C76">
            <w:r w:rsidRPr="004F6141">
              <w:t>record_field</w:t>
            </w:r>
          </w:p>
        </w:tc>
        <w:tc>
          <w:tcPr>
            <w:tcW w:w="1222" w:type="pct"/>
          </w:tcPr>
          <w:p w14:paraId="2A28125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5E54291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85" w:type="pct"/>
          </w:tcPr>
          <w:p w14:paraId="5DB9F608" w14:textId="77777777" w:rsidR="00E90F68" w:rsidRPr="00913826" w:rsidRDefault="00E90F68" w:rsidP="00E36F1B">
            <w:pPr>
              <w:cnfStyle w:val="000000100000" w:firstRow="0" w:lastRow="0" w:firstColumn="0" w:lastColumn="0" w:oddVBand="0" w:evenVBand="0" w:oddHBand="1" w:evenHBand="0" w:firstRowFirstColumn="0" w:firstRowLastColumn="0" w:lastRowFirstColumn="0" w:lastRowLastColumn="0"/>
            </w:pPr>
            <w:r>
              <w:t xml:space="preserve">Allows the retrieval of a specified </w:t>
            </w:r>
            <w:r w:rsidRPr="002F4469">
              <w:t xml:space="preserve">OVAL </w:t>
            </w:r>
            <w:r w:rsidR="002F4469">
              <w:t>f</w:t>
            </w:r>
            <w:r w:rsidRPr="002F4469">
              <w:t>ield</w:t>
            </w:r>
            <w:r>
              <w:t xml:space="preserve"> to be retrieved from an </w:t>
            </w:r>
            <w:r w:rsidRPr="0013395E">
              <w:t>OVAL Item</w:t>
            </w:r>
            <w:r>
              <w:t xml:space="preserve"> Entity that has a datatype of </w:t>
            </w:r>
            <w:r w:rsidRPr="008F7103">
              <w:rPr>
                <w:i/>
              </w:rPr>
              <w:t>‘record’</w:t>
            </w:r>
            <w:r>
              <w:t>.</w:t>
            </w:r>
          </w:p>
        </w:tc>
      </w:tr>
    </w:tbl>
    <w:p w14:paraId="706CB5E7" w14:textId="77777777" w:rsidR="00E90F68" w:rsidRDefault="00E90F68" w:rsidP="00E90F68">
      <w:pPr>
        <w:pStyle w:val="Heading3"/>
        <w:keepNext/>
        <w:keepLines/>
      </w:pPr>
      <w:bookmarkStart w:id="217" w:name="_Toc314765795"/>
      <w:r>
        <w:lastRenderedPageBreak/>
        <w:t>VariableComponentType</w:t>
      </w:r>
      <w:bookmarkEnd w:id="217"/>
    </w:p>
    <w:p w14:paraId="158B463F" w14:textId="77777777" w:rsidR="00E90F68" w:rsidRDefault="00E90F68" w:rsidP="00E90F68">
      <w:pPr>
        <w:rPr>
          <w:rFonts w:ascii="Calibri" w:hAnsi="Calibri" w:cs="Courier New"/>
        </w:rPr>
      </w:pPr>
      <w:r>
        <w:t xml:space="preserve">The </w:t>
      </w:r>
      <w:r w:rsidRPr="004A75F4">
        <w:rPr>
          <w:rFonts w:ascii="Courier New" w:hAnsi="Courier New" w:cs="Courier New"/>
        </w:rPr>
        <w:t>VariableComponentType</w:t>
      </w:r>
      <w:r>
        <w:t xml:space="preserve"> defines the way to specify that the value(s) of another </w:t>
      </w:r>
      <w:r w:rsidRPr="0013395E">
        <w:t>OVAL Variable</w:t>
      </w:r>
      <w:r w:rsidRPr="00E328C1">
        <w:t xml:space="preserve"> should be used as the value(s) for a component of a </w:t>
      </w:r>
      <w:r w:rsidRPr="00E328C1">
        <w:rPr>
          <w:rFonts w:ascii="Courier New" w:hAnsi="Courier New" w:cs="Courier New"/>
        </w:rPr>
        <w:t>local_variable</w:t>
      </w:r>
      <w:r w:rsidRPr="00E328C1">
        <w:rPr>
          <w:rFonts w:ascii="Calibri" w:hAnsi="Calibri" w:cs="Courier New"/>
        </w:rPr>
        <w:t xml:space="preserve"> or </w:t>
      </w:r>
      <w:r w:rsidRPr="0013395E">
        <w:rPr>
          <w:rFonts w:ascii="Calibri" w:hAnsi="Calibri" w:cs="Courier New"/>
        </w:rPr>
        <w:t>OVAL Function</w:t>
      </w:r>
      <w:r w:rsidRPr="00E328C1">
        <w:rPr>
          <w:rFonts w:ascii="Calibri" w:hAnsi="Calibri" w:cs="Courier New"/>
        </w:rPr>
        <w:t>.</w:t>
      </w:r>
    </w:p>
    <w:p w14:paraId="1B12A4F2" w14:textId="77777777" w:rsidR="00853535" w:rsidRDefault="00853535" w:rsidP="00E90F68">
      <w:pPr>
        <w:rPr>
          <w:rFonts w:ascii="Calibri" w:hAnsi="Calibri" w:cs="Courier New"/>
        </w:rPr>
      </w:pPr>
      <w:r>
        <w:t>A variable component is a component that resolves to the value(s) associated with the referenced OVAL Variable</w:t>
      </w:r>
      <w:r w:rsidR="003213F5">
        <w:t>.</w:t>
      </w:r>
    </w:p>
    <w:p w14:paraId="354EAB63" w14:textId="77777777" w:rsidR="00BA2768" w:rsidRPr="00CE39DE" w:rsidRDefault="00BA2768" w:rsidP="00C6050B">
      <w:pPr>
        <w:jc w:val="center"/>
        <w:rPr>
          <w:rFonts w:ascii="Calibri" w:hAnsi="Calibri"/>
        </w:rPr>
      </w:pPr>
      <w:r w:rsidRPr="00BA2768">
        <w:rPr>
          <w:noProof/>
          <w:lang w:bidi="ar-SA"/>
        </w:rPr>
        <w:drawing>
          <wp:inline distT="0" distB="0" distL="0" distR="0" wp14:anchorId="6E830164" wp14:editId="32D953D6">
            <wp:extent cx="4285615" cy="381635"/>
            <wp:effectExtent l="0" t="0" r="63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85615" cy="3816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88"/>
        <w:gridCol w:w="2250"/>
        <w:gridCol w:w="1264"/>
        <w:gridCol w:w="4874"/>
      </w:tblGrid>
      <w:tr w:rsidR="00E90F68" w14:paraId="49FA09A2" w14:textId="77777777" w:rsidTr="008535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2611B5C8" w14:textId="77777777" w:rsidR="00E90F68" w:rsidRPr="004F6141" w:rsidRDefault="00E90F68" w:rsidP="001E2C76">
            <w:pPr>
              <w:jc w:val="center"/>
              <w:rPr>
                <w:bCs w:val="0"/>
                <w:color w:val="auto"/>
              </w:rPr>
            </w:pPr>
            <w:r w:rsidRPr="004F6141">
              <w:t>Property</w:t>
            </w:r>
          </w:p>
        </w:tc>
        <w:tc>
          <w:tcPr>
            <w:tcW w:w="1175" w:type="pct"/>
          </w:tcPr>
          <w:p w14:paraId="107771B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5151DB2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45" w:type="pct"/>
          </w:tcPr>
          <w:p w14:paraId="4C5091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9EBD2EB" w14:textId="77777777" w:rsidTr="008535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185066F8" w14:textId="77777777" w:rsidR="00E90F68" w:rsidRPr="004F6141" w:rsidRDefault="00E90F68" w:rsidP="001E2C76">
            <w:r w:rsidRPr="004F6141">
              <w:t>var_ref</w:t>
            </w:r>
          </w:p>
        </w:tc>
        <w:tc>
          <w:tcPr>
            <w:tcW w:w="1175" w:type="pct"/>
          </w:tcPr>
          <w:p w14:paraId="5F8AE6C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14:paraId="6EC419F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545" w:type="pct"/>
          </w:tcPr>
          <w:p w14:paraId="7425D38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Specifies the Identifier for the </w:t>
            </w:r>
            <w:r w:rsidRPr="0013395E">
              <w:t>OVAL Variable</w:t>
            </w:r>
            <w:r w:rsidRPr="00E36F1B">
              <w:rPr>
                <w:i/>
              </w:rPr>
              <w:t xml:space="preserve"> </w:t>
            </w:r>
            <w:r>
              <w:t>to which the component refers</w:t>
            </w:r>
            <w:r w:rsidR="003213F5">
              <w:t xml:space="preserve">. </w:t>
            </w:r>
          </w:p>
          <w:p w14:paraId="6A2FD88C" w14:textId="77777777" w:rsidR="0069015B" w:rsidRDefault="0069015B" w:rsidP="001E2C76">
            <w:pPr>
              <w:cnfStyle w:val="000000100000" w:firstRow="0" w:lastRow="0" w:firstColumn="0" w:lastColumn="0" w:oddVBand="0" w:evenVBand="0" w:oddHBand="1" w:evenHBand="0" w:firstRowFirstColumn="0" w:firstRowLastColumn="0" w:lastRowFirstColumn="0" w:lastRowLastColumn="0"/>
            </w:pPr>
          </w:p>
          <w:p w14:paraId="48936739" w14:textId="77777777" w:rsidR="00853535" w:rsidRPr="00F51C36" w:rsidRDefault="00853535" w:rsidP="00857629">
            <w:pPr>
              <w:cnfStyle w:val="000000100000" w:firstRow="0" w:lastRow="0" w:firstColumn="0" w:lastColumn="0" w:oddVBand="0" w:evenVBand="0" w:oddHBand="1" w:evenHBand="0" w:firstRowFirstColumn="0" w:firstRowLastColumn="0" w:lastRowFirstColumn="0" w:lastRowLastColumn="0"/>
            </w:pPr>
            <w:r>
              <w:t xml:space="preserve">The </w:t>
            </w:r>
            <w:r w:rsidRPr="008F45D5">
              <w:rPr>
                <w:rFonts w:ascii="Courier New" w:hAnsi="Courier New" w:cs="Courier New"/>
              </w:rPr>
              <w:t>var_ref</w:t>
            </w:r>
            <w:r>
              <w:t xml:space="preserve"> property MUST refer to an existing </w:t>
            </w:r>
            <w:r w:rsidRPr="0013395E">
              <w:t>OVAL Variable</w:t>
            </w:r>
            <w:r w:rsidR="003213F5" w:rsidRPr="00A27149">
              <w:t xml:space="preserve">. </w:t>
            </w:r>
            <w:r w:rsidRPr="00A27149">
              <w:t xml:space="preserve">Care must be taken to ensure that the referenced </w:t>
            </w:r>
            <w:r w:rsidRPr="0013395E">
              <w:t>OVAL Variable</w:t>
            </w:r>
            <w:r>
              <w:t xml:space="preserve"> does not result in a circular reference as it could result in an infinite loop when </w:t>
            </w:r>
            <w:r w:rsidR="00857629">
              <w:t>evaluated</w:t>
            </w:r>
          </w:p>
        </w:tc>
      </w:tr>
    </w:tbl>
    <w:p w14:paraId="470759B6" w14:textId="77777777" w:rsidR="00E90F68" w:rsidRDefault="00E90F68" w:rsidP="00E90F68">
      <w:pPr>
        <w:pStyle w:val="Heading3"/>
        <w:keepNext/>
        <w:keepLines/>
      </w:pPr>
      <w:bookmarkStart w:id="218" w:name="_Toc314765796"/>
      <w:r>
        <w:t>FunctionGroup</w:t>
      </w:r>
      <w:bookmarkEnd w:id="218"/>
    </w:p>
    <w:p w14:paraId="00097AE1" w14:textId="77777777" w:rsidR="00E90F68" w:rsidRDefault="00E90F68" w:rsidP="00E90F68">
      <w:r>
        <w:t xml:space="preserve">The </w:t>
      </w:r>
      <w:r w:rsidRPr="004A75F4">
        <w:rPr>
          <w:rFonts w:ascii="Courier New" w:hAnsi="Courier New" w:cs="Courier New"/>
        </w:rPr>
        <w:t>FunctionGroup</w:t>
      </w:r>
      <w:r>
        <w:t xml:space="preserve"> defines the possible </w:t>
      </w:r>
      <w:r w:rsidRPr="0013395E">
        <w:t>OVAL Functions</w:t>
      </w:r>
      <w:r w:rsidRPr="00A27149">
        <w:t xml:space="preserve"> for use in OVAL Content to manipulate collected data</w:t>
      </w:r>
      <w:r w:rsidR="003213F5" w:rsidRPr="00A27149">
        <w:t xml:space="preserve">. </w:t>
      </w:r>
      <w:r w:rsidRPr="0013395E">
        <w:t>OVAL Functions</w:t>
      </w:r>
      <w:r w:rsidRPr="00A27149">
        <w:t xml:space="preserve"> can be nested within one another to achieve the case where one needs to perform multiple functions on a </w:t>
      </w:r>
      <w:r w:rsidR="00402863">
        <w:t>collection</w:t>
      </w:r>
      <w:r w:rsidRPr="00A27149">
        <w:t xml:space="preserve"> of values</w:t>
      </w:r>
      <w:r w:rsidR="003213F5" w:rsidRPr="00A27149">
        <w:t>.</w:t>
      </w:r>
    </w:p>
    <w:p w14:paraId="06BBC276" w14:textId="77777777" w:rsidR="00E90F68" w:rsidRDefault="00BA2768" w:rsidP="00E90F68">
      <w:pPr>
        <w:jc w:val="center"/>
      </w:pPr>
      <w:r w:rsidRPr="00BA2768">
        <w:rPr>
          <w:noProof/>
          <w:lang w:bidi="ar-SA"/>
        </w:rPr>
        <w:drawing>
          <wp:inline distT="0" distB="0" distL="0" distR="0" wp14:anchorId="567211FB" wp14:editId="7128B0D5">
            <wp:extent cx="4627880" cy="2576195"/>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27880" cy="257619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78"/>
        <w:gridCol w:w="2806"/>
        <w:gridCol w:w="1264"/>
        <w:gridCol w:w="3828"/>
      </w:tblGrid>
      <w:tr w:rsidR="00E90F68" w14:paraId="108622A4" w14:textId="77777777" w:rsidTr="003649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6C1FEF99" w14:textId="77777777" w:rsidR="00E90F68" w:rsidRPr="004F6141" w:rsidRDefault="00E90F68" w:rsidP="001E2C76">
            <w:pPr>
              <w:jc w:val="center"/>
              <w:rPr>
                <w:bCs w:val="0"/>
              </w:rPr>
            </w:pPr>
            <w:r w:rsidRPr="004F6141">
              <w:t>Property</w:t>
            </w:r>
          </w:p>
        </w:tc>
        <w:tc>
          <w:tcPr>
            <w:tcW w:w="1465" w:type="pct"/>
          </w:tcPr>
          <w:p w14:paraId="2037BA1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4E9B46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99" w:type="pct"/>
          </w:tcPr>
          <w:p w14:paraId="64BBB7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16F7918"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04EB9CC9" w14:textId="77777777" w:rsidR="00E90F68" w:rsidRPr="004F6141" w:rsidRDefault="00E90F68" w:rsidP="001E2C76">
            <w:r w:rsidRPr="004F6141">
              <w:t>arithmetic</w:t>
            </w:r>
          </w:p>
        </w:tc>
        <w:tc>
          <w:tcPr>
            <w:tcW w:w="1465" w:type="pct"/>
          </w:tcPr>
          <w:p w14:paraId="5DEA8F2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rithmeticFunctionType</w:t>
            </w:r>
          </w:p>
        </w:tc>
        <w:tc>
          <w:tcPr>
            <w:tcW w:w="660" w:type="pct"/>
          </w:tcPr>
          <w:p w14:paraId="0A81C31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2F26755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for performing basic math on numbers.</w:t>
            </w:r>
          </w:p>
        </w:tc>
      </w:tr>
      <w:tr w:rsidR="00E90F68" w:rsidRPr="005C38B5" w14:paraId="5842119D"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5C85714C" w14:textId="77777777" w:rsidR="00E90F68" w:rsidRPr="004F6141" w:rsidRDefault="00E90F68" w:rsidP="001E2C76">
            <w:r w:rsidRPr="004F6141">
              <w:t>begin</w:t>
            </w:r>
          </w:p>
        </w:tc>
        <w:tc>
          <w:tcPr>
            <w:tcW w:w="1465" w:type="pct"/>
          </w:tcPr>
          <w:p w14:paraId="065859E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eginFunctionType</w:t>
            </w:r>
          </w:p>
        </w:tc>
        <w:tc>
          <w:tcPr>
            <w:tcW w:w="660" w:type="pct"/>
          </w:tcPr>
          <w:p w14:paraId="067D14D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07941DA6" w14:textId="77777777" w:rsidR="00E90F68" w:rsidRPr="005C38B5" w:rsidRDefault="00E90F68" w:rsidP="001E2C76">
            <w:pPr>
              <w:cnfStyle w:val="000000000000" w:firstRow="0" w:lastRow="0" w:firstColumn="0" w:lastColumn="0" w:oddVBand="0" w:evenVBand="0" w:oddHBand="0" w:evenHBand="0" w:firstRowFirstColumn="0" w:firstRowLastColumn="0" w:lastRowFirstColumn="0" w:lastRowLastColumn="0"/>
            </w:pPr>
            <w:r>
              <w:t xml:space="preserve">A function that ensures that a collected </w:t>
            </w:r>
            <w:r>
              <w:lastRenderedPageBreak/>
              <w:t>string starts with a specified string.</w:t>
            </w:r>
          </w:p>
        </w:tc>
      </w:tr>
      <w:tr w:rsidR="00E90F68" w:rsidRPr="005C38B5" w14:paraId="541E891A"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79AAA998" w14:textId="77777777" w:rsidR="00E90F68" w:rsidRPr="004F6141" w:rsidRDefault="00E90F68" w:rsidP="001E2C76">
            <w:r w:rsidRPr="004F6141">
              <w:lastRenderedPageBreak/>
              <w:t>concat</w:t>
            </w:r>
          </w:p>
        </w:tc>
        <w:tc>
          <w:tcPr>
            <w:tcW w:w="1465" w:type="pct"/>
          </w:tcPr>
          <w:p w14:paraId="23392C33" w14:textId="77777777"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ConcatFunctionType</w:t>
            </w:r>
          </w:p>
        </w:tc>
        <w:tc>
          <w:tcPr>
            <w:tcW w:w="660" w:type="pct"/>
          </w:tcPr>
          <w:p w14:paraId="63615D4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2944EC0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ombines multiple strings.</w:t>
            </w:r>
          </w:p>
        </w:tc>
      </w:tr>
      <w:tr w:rsidR="00364900" w:rsidRPr="005C38B5" w14:paraId="0EF022F5"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327E80C4" w14:textId="77777777" w:rsidR="00364900" w:rsidRPr="004F6141" w:rsidRDefault="00364900" w:rsidP="00364900">
            <w:r w:rsidRPr="004F6141">
              <w:t>co</w:t>
            </w:r>
            <w:r>
              <w:t>unt</w:t>
            </w:r>
          </w:p>
        </w:tc>
        <w:tc>
          <w:tcPr>
            <w:tcW w:w="1465" w:type="pct"/>
          </w:tcPr>
          <w:p w14:paraId="3A1E9C45"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CountFunctionType</w:t>
            </w:r>
          </w:p>
        </w:tc>
        <w:tc>
          <w:tcPr>
            <w:tcW w:w="660" w:type="pct"/>
          </w:tcPr>
          <w:p w14:paraId="435DDE54"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03271F80" w14:textId="77777777"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counts </w:t>
            </w:r>
            <w:r w:rsidRPr="00695836">
              <w:t>returns the count of all of the values represented by the components.</w:t>
            </w:r>
          </w:p>
        </w:tc>
      </w:tr>
      <w:tr w:rsidR="00E90F68" w:rsidRPr="005C38B5" w14:paraId="7A7CE839"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2D79BFFD" w14:textId="77777777" w:rsidR="00E90F68" w:rsidRPr="004F6141" w:rsidRDefault="00E90F68" w:rsidP="001E2C76">
            <w:r w:rsidRPr="004F6141">
              <w:t>end</w:t>
            </w:r>
          </w:p>
        </w:tc>
        <w:tc>
          <w:tcPr>
            <w:tcW w:w="1465" w:type="pct"/>
          </w:tcPr>
          <w:p w14:paraId="32C7131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EndFunctionType</w:t>
            </w:r>
          </w:p>
        </w:tc>
        <w:tc>
          <w:tcPr>
            <w:tcW w:w="660" w:type="pct"/>
          </w:tcPr>
          <w:p w14:paraId="1A35474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08FD5A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determines whether a collected string ends with a specified string or not.</w:t>
            </w:r>
          </w:p>
        </w:tc>
      </w:tr>
      <w:tr w:rsidR="00E90F68" w14:paraId="32F54459"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24E5C6C6" w14:textId="77777777" w:rsidR="00E90F68" w:rsidRPr="004F6141" w:rsidRDefault="00E90F68" w:rsidP="001E2C76">
            <w:r w:rsidRPr="004F6141">
              <w:t>escape_regex</w:t>
            </w:r>
          </w:p>
        </w:tc>
        <w:tc>
          <w:tcPr>
            <w:tcW w:w="1465" w:type="pct"/>
          </w:tcPr>
          <w:p w14:paraId="1E075B5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EscapeRegexFunctionType</w:t>
            </w:r>
          </w:p>
        </w:tc>
        <w:tc>
          <w:tcPr>
            <w:tcW w:w="660" w:type="pct"/>
          </w:tcPr>
          <w:p w14:paraId="1B48086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35770B3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escapes all of the reserved regular expression characters in a string.</w:t>
            </w:r>
          </w:p>
        </w:tc>
      </w:tr>
      <w:tr w:rsidR="00E90F68" w14:paraId="2E99293A"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064BD33E" w14:textId="77777777" w:rsidR="00E90F68" w:rsidRPr="004F6141" w:rsidRDefault="00E90F68" w:rsidP="001E2C76">
            <w:r w:rsidRPr="004F6141">
              <w:t>split</w:t>
            </w:r>
          </w:p>
        </w:tc>
        <w:tc>
          <w:tcPr>
            <w:tcW w:w="1465" w:type="pct"/>
          </w:tcPr>
          <w:p w14:paraId="25F39AE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plitFunctionType</w:t>
            </w:r>
          </w:p>
        </w:tc>
        <w:tc>
          <w:tcPr>
            <w:tcW w:w="660" w:type="pct"/>
          </w:tcPr>
          <w:p w14:paraId="0D89B42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76D042A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splits a string into parts, using a delimiter.</w:t>
            </w:r>
          </w:p>
        </w:tc>
      </w:tr>
      <w:tr w:rsidR="00E90F68" w14:paraId="6A213216"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44CF70F5" w14:textId="77777777" w:rsidR="00E90F68" w:rsidRPr="004F6141" w:rsidRDefault="00E90F68" w:rsidP="001E2C76">
            <w:r w:rsidRPr="004F6141">
              <w:t>substring</w:t>
            </w:r>
          </w:p>
        </w:tc>
        <w:tc>
          <w:tcPr>
            <w:tcW w:w="1465" w:type="pct"/>
          </w:tcPr>
          <w:p w14:paraId="652D4D8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SubstringFunctionType</w:t>
            </w:r>
          </w:p>
        </w:tc>
        <w:tc>
          <w:tcPr>
            <w:tcW w:w="660" w:type="pct"/>
          </w:tcPr>
          <w:p w14:paraId="16033A4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14DFD5F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creates a substring from a value.</w:t>
            </w:r>
          </w:p>
        </w:tc>
      </w:tr>
      <w:tr w:rsidR="00E90F68" w14:paraId="06A83FD9"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168B5468" w14:textId="77777777" w:rsidR="00E90F68" w:rsidRPr="004F6141" w:rsidRDefault="00E90F68" w:rsidP="001E2C76">
            <w:r w:rsidRPr="004F6141">
              <w:t>time_difference</w:t>
            </w:r>
          </w:p>
        </w:tc>
        <w:tc>
          <w:tcPr>
            <w:tcW w:w="1465" w:type="pct"/>
          </w:tcPr>
          <w:p w14:paraId="7A31C82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imeDifferenceFunctionType</w:t>
            </w:r>
          </w:p>
        </w:tc>
        <w:tc>
          <w:tcPr>
            <w:tcW w:w="660" w:type="pct"/>
          </w:tcPr>
          <w:p w14:paraId="62D8B77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2F024F4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alculates the difference between two times.</w:t>
            </w:r>
          </w:p>
        </w:tc>
      </w:tr>
      <w:tr w:rsidR="00364900" w14:paraId="23FB00FE"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7FA60E44" w14:textId="77777777" w:rsidR="00364900" w:rsidRPr="004F6141" w:rsidRDefault="00364900" w:rsidP="001E2C76">
            <w:r>
              <w:t>unique</w:t>
            </w:r>
          </w:p>
        </w:tc>
        <w:tc>
          <w:tcPr>
            <w:tcW w:w="1465" w:type="pct"/>
          </w:tcPr>
          <w:p w14:paraId="207E4DE0"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UniqueFunctionType</w:t>
            </w:r>
          </w:p>
        </w:tc>
        <w:tc>
          <w:tcPr>
            <w:tcW w:w="660" w:type="pct"/>
          </w:tcPr>
          <w:p w14:paraId="287E57ED"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11FFF8DD" w14:textId="77777777"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w:t>
            </w:r>
            <w:r w:rsidRPr="00695836">
              <w:t>takes one or more components and removes any duplicate value from the set of components</w:t>
            </w:r>
            <w:r>
              <w:t>.</w:t>
            </w:r>
          </w:p>
        </w:tc>
      </w:tr>
      <w:tr w:rsidR="00E90F68" w14:paraId="6FF7016B"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6F61C76B" w14:textId="77777777" w:rsidR="00E90F68" w:rsidRPr="004F6141" w:rsidRDefault="00E90F68" w:rsidP="001E2C76">
            <w:r w:rsidRPr="004F6141">
              <w:t>regex_capture</w:t>
            </w:r>
          </w:p>
        </w:tc>
        <w:tc>
          <w:tcPr>
            <w:tcW w:w="1465" w:type="pct"/>
          </w:tcPr>
          <w:p w14:paraId="152C481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RegexCaptureFunctionType</w:t>
            </w:r>
          </w:p>
        </w:tc>
        <w:tc>
          <w:tcPr>
            <w:tcW w:w="660" w:type="pct"/>
          </w:tcPr>
          <w:p w14:paraId="5ED6435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5CE2482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 function that uses a regular expression to capture a substring of a collected string value. </w:t>
            </w:r>
          </w:p>
        </w:tc>
      </w:tr>
    </w:tbl>
    <w:p w14:paraId="71FE4C5F" w14:textId="77777777" w:rsidR="00E90F68" w:rsidRDefault="00E90F68" w:rsidP="00E90F68">
      <w:pPr>
        <w:pStyle w:val="Heading3"/>
        <w:keepNext/>
        <w:keepLines/>
      </w:pPr>
      <w:bookmarkStart w:id="219" w:name="_Toc314765797"/>
      <w:r>
        <w:t>ArithmeticFunctionType</w:t>
      </w:r>
      <w:bookmarkEnd w:id="219"/>
    </w:p>
    <w:p w14:paraId="43C4C4EF" w14:textId="77777777" w:rsidR="00676CC2" w:rsidRDefault="00E90F68" w:rsidP="00676CC2">
      <w:r>
        <w:t xml:space="preserve">The </w:t>
      </w:r>
      <w:r w:rsidRPr="004A75F4">
        <w:rPr>
          <w:rFonts w:ascii="Courier New" w:hAnsi="Courier New" w:cs="Courier New"/>
        </w:rPr>
        <w:t>ArithmeticFunctionType</w:t>
      </w:r>
      <w:r>
        <w:rPr>
          <w:rFonts w:ascii="Calibri" w:hAnsi="Calibri"/>
        </w:rPr>
        <w:t xml:space="preserve"> defines a function that calculates a given, simple mathematic operation between two or more values.</w:t>
      </w:r>
      <w:r w:rsidR="00676CC2">
        <w:rPr>
          <w:rFonts w:ascii="Calibri" w:hAnsi="Calibri"/>
        </w:rPr>
        <w:t xml:space="preserve"> </w:t>
      </w:r>
      <w:r w:rsidR="00676CC2">
        <w:t>This function applies the specified mathematical operation on two or more integer or float values</w:t>
      </w:r>
      <w:r w:rsidR="003213F5">
        <w:t xml:space="preserve">. </w:t>
      </w:r>
      <w:r w:rsidR="00676CC2">
        <w:t>The result of this operation is a single integer or float value, unless any of the sub-components resolve to multiple values, in which case the result will be an array of values, corresponding to the arithmetic operation applied to the Cartesian product</w:t>
      </w:r>
      <w:r w:rsidR="00E53512">
        <w:rPr>
          <w:rStyle w:val="FootnoteReference"/>
        </w:rPr>
        <w:footnoteReference w:id="13"/>
      </w:r>
      <w:r w:rsidR="00676CC2">
        <w:t xml:space="preserve"> of the values. </w:t>
      </w:r>
    </w:p>
    <w:p w14:paraId="6EC3D85E" w14:textId="77777777" w:rsidR="00676CC2" w:rsidRDefault="00676CC2" w:rsidP="00676CC2">
      <w:r>
        <w:t>In the case of mixed integers and floats, the result will be a float value.</w:t>
      </w:r>
    </w:p>
    <w:p w14:paraId="6A507C4A" w14:textId="77777777" w:rsidR="00E90F68" w:rsidRDefault="00E5153D" w:rsidP="00E90F68">
      <w:pPr>
        <w:jc w:val="center"/>
        <w:rPr>
          <w:rFonts w:ascii="Calibri" w:hAnsi="Calibri"/>
        </w:rPr>
      </w:pPr>
      <w:r w:rsidRPr="00E5153D">
        <w:rPr>
          <w:noProof/>
          <w:lang w:bidi="ar-SA"/>
        </w:rPr>
        <w:drawing>
          <wp:inline distT="0" distB="0" distL="0" distR="0" wp14:anchorId="4114D5BD" wp14:editId="57587EF6">
            <wp:extent cx="4842510" cy="445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4251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178"/>
        <w:gridCol w:w="2340"/>
        <w:gridCol w:w="1350"/>
        <w:gridCol w:w="3708"/>
      </w:tblGrid>
      <w:tr w:rsidR="00E90F68" w14:paraId="72A5687B" w14:textId="77777777" w:rsidTr="00676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2CBD23B0" w14:textId="77777777" w:rsidR="00E90F68" w:rsidRPr="000B0349" w:rsidRDefault="00E90F68" w:rsidP="001E2C76">
            <w:pPr>
              <w:jc w:val="center"/>
              <w:rPr>
                <w:bCs w:val="0"/>
              </w:rPr>
            </w:pPr>
            <w:r w:rsidRPr="000B0349">
              <w:t>Property</w:t>
            </w:r>
          </w:p>
        </w:tc>
        <w:tc>
          <w:tcPr>
            <w:tcW w:w="1222" w:type="pct"/>
          </w:tcPr>
          <w:p w14:paraId="6F0ED3A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6D9A64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14:paraId="06CC9CB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8FEFA95" w14:textId="77777777" w:rsidTr="00676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4EA61983" w14:textId="77777777" w:rsidR="00E90F68" w:rsidRPr="000B0349" w:rsidRDefault="00E90F68" w:rsidP="001E2C76">
            <w:r w:rsidRPr="000B0349">
              <w:t>arithmetic_operation</w:t>
            </w:r>
          </w:p>
        </w:tc>
        <w:tc>
          <w:tcPr>
            <w:tcW w:w="1222" w:type="pct"/>
          </w:tcPr>
          <w:p w14:paraId="552DA6E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rithmeticEnumeration</w:t>
            </w:r>
          </w:p>
        </w:tc>
        <w:tc>
          <w:tcPr>
            <w:tcW w:w="705" w:type="pct"/>
          </w:tcPr>
          <w:p w14:paraId="5368F6D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14:paraId="7CD240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operation to perform.</w:t>
            </w:r>
          </w:p>
        </w:tc>
      </w:tr>
      <w:tr w:rsidR="008F7103" w14:paraId="06AAB4F5" w14:textId="77777777" w:rsidTr="00676CC2">
        <w:tc>
          <w:tcPr>
            <w:cnfStyle w:val="001000000000" w:firstRow="0" w:lastRow="0" w:firstColumn="1" w:lastColumn="0" w:oddVBand="0" w:evenVBand="0" w:oddHBand="0" w:evenHBand="0" w:firstRowFirstColumn="0" w:firstRowLastColumn="0" w:lastRowFirstColumn="0" w:lastRowLastColumn="0"/>
            <w:tcW w:w="1137" w:type="pct"/>
          </w:tcPr>
          <w:p w14:paraId="58DFDD33" w14:textId="77777777" w:rsidR="008F7103" w:rsidRPr="000B0349" w:rsidRDefault="008F7103" w:rsidP="001E2C76">
            <w:r w:rsidRPr="000B0349">
              <w:t>values</w:t>
            </w:r>
          </w:p>
        </w:tc>
        <w:tc>
          <w:tcPr>
            <w:tcW w:w="1222" w:type="pct"/>
          </w:tcPr>
          <w:p w14:paraId="1F35DAC6"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705" w:type="pct"/>
          </w:tcPr>
          <w:p w14:paraId="7016B153"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2..*</w:t>
            </w:r>
          </w:p>
        </w:tc>
        <w:tc>
          <w:tcPr>
            <w:tcW w:w="1936" w:type="pct"/>
          </w:tcPr>
          <w:p w14:paraId="319D9D5D"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5DECC902" w14:textId="77777777" w:rsidR="00E90F68" w:rsidRDefault="00E90F68" w:rsidP="00E90F68">
      <w:pPr>
        <w:pStyle w:val="Heading3"/>
        <w:keepNext/>
        <w:keepLines/>
      </w:pPr>
      <w:bookmarkStart w:id="220" w:name="_Toc314765798"/>
      <w:r>
        <w:lastRenderedPageBreak/>
        <w:t>BeginFunctionType</w:t>
      </w:r>
      <w:bookmarkEnd w:id="220"/>
    </w:p>
    <w:p w14:paraId="5FE83FCB" w14:textId="77777777" w:rsidR="001F4B55" w:rsidRDefault="00E90F68" w:rsidP="00E90F68">
      <w:pPr>
        <w:rPr>
          <w:rFonts w:ascii="Calibri" w:hAnsi="Calibri"/>
        </w:rPr>
      </w:pPr>
      <w:r>
        <w:t xml:space="preserve">The </w:t>
      </w:r>
      <w:r w:rsidRPr="004A75F4">
        <w:rPr>
          <w:rFonts w:ascii="Courier New" w:hAnsi="Courier New" w:cs="Courier New"/>
        </w:rPr>
        <w:t>BeginFunctionType</w:t>
      </w:r>
      <w:r>
        <w:rPr>
          <w:rFonts w:ascii="Calibri" w:hAnsi="Calibri"/>
        </w:rPr>
        <w:t xml:space="preserve"> defines a function that ensures that </w:t>
      </w:r>
      <w:r w:rsidR="00013C1F">
        <w:rPr>
          <w:rFonts w:ascii="Calibri" w:hAnsi="Calibri"/>
        </w:rPr>
        <w:t xml:space="preserve">the specified values </w:t>
      </w:r>
      <w:r>
        <w:rPr>
          <w:rFonts w:ascii="Calibri" w:hAnsi="Calibri"/>
        </w:rPr>
        <w:t>start with a specified character or string.</w:t>
      </w:r>
      <w:r w:rsidR="002C0E4C">
        <w:rPr>
          <w:rFonts w:ascii="Calibri" w:hAnsi="Calibri"/>
        </w:rPr>
        <w:t xml:space="preserve"> </w:t>
      </w:r>
      <w:r w:rsidR="001F4B55">
        <w:rPr>
          <w:rFonts w:ascii="Calibri" w:hAnsi="Calibri"/>
        </w:rPr>
        <w:t xml:space="preserve">This </w:t>
      </w:r>
      <w:r w:rsidR="001F4B55">
        <w:t xml:space="preserve">function operates on a single sub-component of datatype string and ensures that the specified value(s) start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start with the specified characters, the function will prepend add the complete set of characters from the </w:t>
      </w:r>
      <w:r w:rsidR="001F4B55" w:rsidRPr="0013395E">
        <w:rPr>
          <w:rFonts w:ascii="Courier New" w:hAnsi="Courier New" w:cs="Courier New"/>
        </w:rPr>
        <w:t>character</w:t>
      </w:r>
      <w:r w:rsidR="001F4B55">
        <w:t xml:space="preserve"> property to the string</w:t>
      </w:r>
      <w:r w:rsidR="003213F5">
        <w:t xml:space="preserve">. </w:t>
      </w:r>
      <w:r w:rsidR="001F4B55">
        <w:t>Otherwise, the string value will remain unchanged.</w:t>
      </w:r>
    </w:p>
    <w:p w14:paraId="6BE4486D" w14:textId="77777777" w:rsidR="00E90F68" w:rsidRDefault="00E5153D" w:rsidP="00E90F68">
      <w:pPr>
        <w:jc w:val="center"/>
        <w:rPr>
          <w:rFonts w:ascii="Calibri" w:hAnsi="Calibri"/>
        </w:rPr>
      </w:pPr>
      <w:r w:rsidRPr="00E5153D">
        <w:rPr>
          <w:noProof/>
          <w:lang w:bidi="ar-SA"/>
        </w:rPr>
        <w:drawing>
          <wp:inline distT="0" distB="0" distL="0" distR="0" wp14:anchorId="790B9242" wp14:editId="4BF6E796">
            <wp:extent cx="4285615" cy="445135"/>
            <wp:effectExtent l="0" t="0" r="63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856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2E69135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FBB7D34" w14:textId="77777777" w:rsidR="00E90F68" w:rsidRPr="000B0349" w:rsidRDefault="00E90F68" w:rsidP="001E2C76">
            <w:pPr>
              <w:jc w:val="center"/>
              <w:rPr>
                <w:bCs w:val="0"/>
              </w:rPr>
            </w:pPr>
            <w:r w:rsidRPr="000B0349">
              <w:t>Property</w:t>
            </w:r>
          </w:p>
        </w:tc>
        <w:tc>
          <w:tcPr>
            <w:tcW w:w="1275" w:type="pct"/>
          </w:tcPr>
          <w:p w14:paraId="46BEF44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6AD3C9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5EF9C0D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F69FBC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016B7E9" w14:textId="77777777" w:rsidR="00E90F68" w:rsidRPr="000B0349" w:rsidRDefault="00E90F68" w:rsidP="001E2C76">
            <w:r w:rsidRPr="000B0349">
              <w:t>character</w:t>
            </w:r>
          </w:p>
        </w:tc>
        <w:tc>
          <w:tcPr>
            <w:tcW w:w="1275" w:type="pct"/>
          </w:tcPr>
          <w:p w14:paraId="529A22E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7E3B1AF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3C8758E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14:paraId="5A77506F"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0FEC7F59" w14:textId="77777777" w:rsidR="008F7103" w:rsidRPr="000B0349" w:rsidRDefault="008F7103" w:rsidP="001E2C76">
            <w:r w:rsidRPr="000B0349">
              <w:t>value</w:t>
            </w:r>
          </w:p>
        </w:tc>
        <w:tc>
          <w:tcPr>
            <w:tcW w:w="1275" w:type="pct"/>
          </w:tcPr>
          <w:p w14:paraId="7EDE3772"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2E020082"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1DDA4AE1"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2E55A318" w14:textId="77777777" w:rsidR="00E90F68" w:rsidRDefault="00E90F68" w:rsidP="00E90F68">
      <w:pPr>
        <w:pStyle w:val="Heading3"/>
        <w:keepNext/>
        <w:keepLines/>
      </w:pPr>
      <w:bookmarkStart w:id="221" w:name="_Toc314765799"/>
      <w:r>
        <w:t>ConcatFunctionType</w:t>
      </w:r>
      <w:bookmarkEnd w:id="221"/>
    </w:p>
    <w:p w14:paraId="265E915C" w14:textId="77777777" w:rsidR="00E90F68" w:rsidRDefault="00E90F68" w:rsidP="00E90F68">
      <w:pPr>
        <w:rPr>
          <w:rFonts w:ascii="Calibri" w:hAnsi="Calibri"/>
        </w:rPr>
      </w:pPr>
      <w:r>
        <w:t xml:space="preserve">The </w:t>
      </w:r>
      <w:r w:rsidRPr="004A75F4">
        <w:rPr>
          <w:rFonts w:ascii="Courier New" w:hAnsi="Courier New" w:cs="Courier New"/>
        </w:rPr>
        <w:t>ConcatFunctionType</w:t>
      </w:r>
      <w:r>
        <w:rPr>
          <w:rFonts w:ascii="Calibri" w:hAnsi="Calibri"/>
        </w:rPr>
        <w:t xml:space="preserve"> defines a function that concatenates the values specified together into a single string value. </w:t>
      </w:r>
      <w:r w:rsidR="001F4B55">
        <w:rPr>
          <w:rFonts w:ascii="Calibri" w:hAnsi="Calibri"/>
        </w:rPr>
        <w:t>This function combines the values of two or more sub-components into a single string value</w:t>
      </w:r>
      <w:r w:rsidR="003213F5">
        <w:rPr>
          <w:rFonts w:ascii="Calibri" w:hAnsi="Calibri"/>
        </w:rPr>
        <w:t xml:space="preserve">. </w:t>
      </w:r>
      <w:r w:rsidR="001F4B55">
        <w:rPr>
          <w:rFonts w:ascii="Calibri" w:hAnsi="Calibri"/>
        </w:rPr>
        <w:t>The function combines the sub-component values in the order that they are specified</w:t>
      </w:r>
      <w:r w:rsidR="003213F5">
        <w:rPr>
          <w:rFonts w:ascii="Calibri" w:hAnsi="Calibri"/>
        </w:rPr>
        <w:t xml:space="preserve">. </w:t>
      </w:r>
      <w:r w:rsidR="001F4B55">
        <w:rPr>
          <w:rFonts w:ascii="Calibri" w:hAnsi="Calibri"/>
        </w:rPr>
        <w:t>That is, the first sub-component specified will always be at the beginning of the newly created string value and the last sub-component will always be at the end of the newly created string value.</w:t>
      </w:r>
    </w:p>
    <w:p w14:paraId="14FB2E65" w14:textId="77777777" w:rsidR="00E90F68" w:rsidRDefault="00E5153D" w:rsidP="00E90F68">
      <w:pPr>
        <w:jc w:val="center"/>
        <w:rPr>
          <w:rFonts w:ascii="Calibri" w:hAnsi="Calibri"/>
        </w:rPr>
      </w:pPr>
      <w:r w:rsidRPr="00E5153D">
        <w:rPr>
          <w:noProof/>
          <w:lang w:bidi="ar-SA"/>
        </w:rPr>
        <w:drawing>
          <wp:inline distT="0" distB="0" distL="0" distR="0" wp14:anchorId="5A1F37D6" wp14:editId="7AADFE7B">
            <wp:extent cx="4516120" cy="4451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1612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1864CD9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32FA679" w14:textId="77777777" w:rsidR="00E90F68" w:rsidRDefault="00E90F68" w:rsidP="001E2C76">
            <w:pPr>
              <w:jc w:val="center"/>
              <w:rPr>
                <w:b w:val="0"/>
                <w:bCs w:val="0"/>
              </w:rPr>
            </w:pPr>
            <w:r>
              <w:t>Property</w:t>
            </w:r>
          </w:p>
        </w:tc>
        <w:tc>
          <w:tcPr>
            <w:tcW w:w="1275" w:type="pct"/>
          </w:tcPr>
          <w:p w14:paraId="561211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0E4589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1CAF9E9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32E81D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E310568" w14:textId="77777777" w:rsidR="00E90F68" w:rsidRPr="00EA2349" w:rsidRDefault="00E90F68" w:rsidP="001E2C76">
            <w:r w:rsidRPr="00EA2349">
              <w:t>values</w:t>
            </w:r>
          </w:p>
        </w:tc>
        <w:tc>
          <w:tcPr>
            <w:tcW w:w="1275" w:type="pct"/>
          </w:tcPr>
          <w:p w14:paraId="69A94CE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1EF8504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2..*</w:t>
            </w:r>
          </w:p>
        </w:tc>
        <w:tc>
          <w:tcPr>
            <w:tcW w:w="1984" w:type="pct"/>
          </w:tcPr>
          <w:p w14:paraId="372D62A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0A38523A" w14:textId="77777777" w:rsidR="00764D35" w:rsidRDefault="00764D35" w:rsidP="00764D35">
      <w:pPr>
        <w:pStyle w:val="Heading3"/>
        <w:keepNext/>
        <w:keepLines/>
      </w:pPr>
      <w:bookmarkStart w:id="222" w:name="_Toc314765800"/>
      <w:r>
        <w:t>CountFunctionType</w:t>
      </w:r>
      <w:bookmarkEnd w:id="222"/>
    </w:p>
    <w:p w14:paraId="2DB7403B" w14:textId="77777777" w:rsidR="00764D35" w:rsidRDefault="00764D35" w:rsidP="000E6576">
      <w:pPr>
        <w:rPr>
          <w:rFonts w:ascii="Calibri" w:hAnsi="Calibri"/>
        </w:rPr>
      </w:pPr>
      <w:r>
        <w:t xml:space="preserve">The </w:t>
      </w:r>
      <w:r w:rsidRPr="004A75F4">
        <w:rPr>
          <w:rFonts w:ascii="Courier New" w:hAnsi="Courier New" w:cs="Courier New"/>
        </w:rPr>
        <w:t>Co</w:t>
      </w:r>
      <w:r>
        <w:rPr>
          <w:rFonts w:ascii="Courier New" w:hAnsi="Courier New" w:cs="Courier New"/>
        </w:rPr>
        <w:t>unt</w:t>
      </w:r>
      <w:r w:rsidRPr="004A75F4">
        <w:rPr>
          <w:rFonts w:ascii="Courier New" w:hAnsi="Courier New" w:cs="Courier New"/>
        </w:rPr>
        <w:t>FunctionType</w:t>
      </w:r>
      <w:r>
        <w:rPr>
          <w:rFonts w:ascii="Calibri" w:hAnsi="Calibri"/>
        </w:rPr>
        <w:t xml:space="preserve"> defines a function that counts the values represented by one or more components as an integer.</w:t>
      </w:r>
      <w:r w:rsidR="001F4B55">
        <w:rPr>
          <w:rFonts w:ascii="Calibri" w:hAnsi="Calibri"/>
        </w:rPr>
        <w:t xml:space="preserve"> This </w:t>
      </w:r>
      <w:r w:rsidR="001F4B55" w:rsidRPr="00BA1541">
        <w:t xml:space="preserve">function determines the total number of values referenced by </w:t>
      </w:r>
      <w:r w:rsidR="001F4B55" w:rsidRPr="00B90188">
        <w:t>all of the specified</w:t>
      </w:r>
      <w:r w:rsidR="001F4B55" w:rsidRPr="00BA1541">
        <w:t xml:space="preserve"> sub-components.</w:t>
      </w:r>
    </w:p>
    <w:p w14:paraId="6A27E402" w14:textId="77777777" w:rsidR="00764D35" w:rsidRDefault="0034113C" w:rsidP="00764D35">
      <w:pPr>
        <w:jc w:val="center"/>
        <w:rPr>
          <w:rFonts w:ascii="Calibri" w:hAnsi="Calibri"/>
        </w:rPr>
      </w:pPr>
      <w:r w:rsidRPr="0034113C">
        <w:rPr>
          <w:noProof/>
          <w:lang w:bidi="ar-SA"/>
        </w:rPr>
        <w:drawing>
          <wp:inline distT="0" distB="0" distL="0" distR="0" wp14:anchorId="0008AA8D" wp14:editId="67838C0E">
            <wp:extent cx="4125595" cy="43878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2559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14:paraId="2E657885" w14:textId="77777777"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76312FF" w14:textId="77777777" w:rsidR="00764D35" w:rsidRDefault="00764D35" w:rsidP="00F02524">
            <w:pPr>
              <w:jc w:val="center"/>
              <w:rPr>
                <w:b w:val="0"/>
                <w:bCs w:val="0"/>
              </w:rPr>
            </w:pPr>
            <w:r>
              <w:t>Property</w:t>
            </w:r>
          </w:p>
        </w:tc>
        <w:tc>
          <w:tcPr>
            <w:tcW w:w="1275" w:type="pct"/>
          </w:tcPr>
          <w:p w14:paraId="4EDC7430"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A622E13"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238E8A89"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14:paraId="12E6AE5A" w14:textId="77777777"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5CD5C7D" w14:textId="77777777" w:rsidR="00764D35" w:rsidRPr="00EA2349" w:rsidRDefault="00764D35" w:rsidP="00F02524">
            <w:r w:rsidRPr="00EA2349">
              <w:t>values</w:t>
            </w:r>
          </w:p>
        </w:tc>
        <w:tc>
          <w:tcPr>
            <w:tcW w:w="1275" w:type="pct"/>
          </w:tcPr>
          <w:p w14:paraId="3261D68B" w14:textId="77777777"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6E704FA3" w14:textId="77777777" w:rsidR="00764D35" w:rsidRPr="0031429A" w:rsidRDefault="00764D35" w:rsidP="000E65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65AC0272" w14:textId="77777777"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36BB6B7E" w14:textId="77777777" w:rsidR="00E90F68" w:rsidRDefault="00E90F68" w:rsidP="00E90F68">
      <w:pPr>
        <w:pStyle w:val="Heading3"/>
        <w:keepNext/>
        <w:keepLines/>
      </w:pPr>
      <w:bookmarkStart w:id="223" w:name="_Toc314765801"/>
      <w:r>
        <w:t>EndFunctionType</w:t>
      </w:r>
      <w:bookmarkEnd w:id="223"/>
    </w:p>
    <w:p w14:paraId="4F178E79" w14:textId="77777777" w:rsidR="00E90F68" w:rsidRDefault="00E90F68" w:rsidP="008D5A85">
      <w:pPr>
        <w:rPr>
          <w:rFonts w:ascii="Calibri" w:hAnsi="Calibri"/>
        </w:rPr>
      </w:pPr>
      <w:r>
        <w:t xml:space="preserve">The </w:t>
      </w:r>
      <w:r w:rsidRPr="004A75F4">
        <w:rPr>
          <w:rFonts w:ascii="Courier New" w:hAnsi="Courier New" w:cs="Courier New"/>
        </w:rPr>
        <w:t>EndFunctionType</w:t>
      </w:r>
      <w:r>
        <w:rPr>
          <w:rFonts w:ascii="Calibri" w:hAnsi="Calibri"/>
        </w:rPr>
        <w:t xml:space="preserve"> defines a function that ensures that </w:t>
      </w:r>
      <w:r w:rsidR="00013C1F">
        <w:rPr>
          <w:rFonts w:ascii="Calibri" w:hAnsi="Calibri"/>
        </w:rPr>
        <w:t xml:space="preserve">the specified values end </w:t>
      </w:r>
      <w:r>
        <w:rPr>
          <w:rFonts w:ascii="Calibri" w:hAnsi="Calibri"/>
        </w:rPr>
        <w:t xml:space="preserve">with a specified character or string. </w:t>
      </w:r>
      <w:r w:rsidR="001F4B55">
        <w:rPr>
          <w:rFonts w:ascii="Calibri" w:hAnsi="Calibri"/>
        </w:rPr>
        <w:t xml:space="preserve">This </w:t>
      </w:r>
      <w:r w:rsidR="001F4B55">
        <w:t xml:space="preserve">function operates on a single sub-component of datatype string and ensures </w:t>
      </w:r>
      <w:r w:rsidR="001F4B55">
        <w:lastRenderedPageBreak/>
        <w:t xml:space="preserve">that the specified value(s) end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end with the specified characters, the function will add the complete set of characters from the </w:t>
      </w:r>
      <w:r w:rsidR="0013395E" w:rsidRPr="0013395E">
        <w:rPr>
          <w:rFonts w:ascii="Courier New" w:hAnsi="Courier New" w:cs="Courier New"/>
        </w:rPr>
        <w:t>character</w:t>
      </w:r>
      <w:r w:rsidR="0013395E">
        <w:t xml:space="preserve"> </w:t>
      </w:r>
      <w:r w:rsidR="001F4B55">
        <w:t>property to the end of the string</w:t>
      </w:r>
      <w:r w:rsidR="003213F5">
        <w:t xml:space="preserve">. </w:t>
      </w:r>
      <w:r w:rsidR="001F4B55">
        <w:t>Otherwise, the string value will remain unchanged.</w:t>
      </w:r>
    </w:p>
    <w:p w14:paraId="55C19FA8" w14:textId="77777777" w:rsidR="00E90F68" w:rsidRDefault="00E5153D" w:rsidP="00E90F68">
      <w:pPr>
        <w:jc w:val="center"/>
        <w:rPr>
          <w:rFonts w:ascii="Calibri" w:hAnsi="Calibri"/>
        </w:rPr>
      </w:pPr>
      <w:r w:rsidRPr="00E5153D">
        <w:rPr>
          <w:noProof/>
          <w:lang w:bidi="ar-SA"/>
        </w:rPr>
        <w:drawing>
          <wp:inline distT="0" distB="0" distL="0" distR="0" wp14:anchorId="3CA0F511" wp14:editId="05E65795">
            <wp:extent cx="4301490" cy="445135"/>
            <wp:effectExtent l="0" t="0" r="381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0149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213BF8F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016D8DC" w14:textId="77777777" w:rsidR="00E90F68" w:rsidRDefault="00E90F68" w:rsidP="001E2C76">
            <w:pPr>
              <w:jc w:val="center"/>
              <w:rPr>
                <w:b w:val="0"/>
                <w:bCs w:val="0"/>
              </w:rPr>
            </w:pPr>
            <w:r>
              <w:t>Property</w:t>
            </w:r>
          </w:p>
        </w:tc>
        <w:tc>
          <w:tcPr>
            <w:tcW w:w="1275" w:type="pct"/>
          </w:tcPr>
          <w:p w14:paraId="078A27D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A266A1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0EC11B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D14491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4CB0C5A" w14:textId="77777777" w:rsidR="00E90F68" w:rsidRPr="00EA2349" w:rsidRDefault="00E90F68" w:rsidP="001E2C76">
            <w:r w:rsidRPr="00EA2349">
              <w:t>character</w:t>
            </w:r>
          </w:p>
        </w:tc>
        <w:tc>
          <w:tcPr>
            <w:tcW w:w="1275" w:type="pct"/>
          </w:tcPr>
          <w:p w14:paraId="4CA58C6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0607E5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77F3551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14:paraId="2F7094DC"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1E43F8CE" w14:textId="77777777" w:rsidR="008F7103" w:rsidRPr="00EA2349" w:rsidRDefault="008F7103" w:rsidP="001E2C76">
            <w:r w:rsidRPr="00EA2349">
              <w:t>value</w:t>
            </w:r>
          </w:p>
        </w:tc>
        <w:tc>
          <w:tcPr>
            <w:tcW w:w="1275" w:type="pct"/>
          </w:tcPr>
          <w:p w14:paraId="30ACB255"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6C4222E5"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404197FD"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0D0B8E7F" w14:textId="77777777" w:rsidR="00E90F68" w:rsidRDefault="00E90F68" w:rsidP="00E90F68">
      <w:pPr>
        <w:pStyle w:val="Heading3"/>
        <w:keepNext/>
        <w:keepLines/>
      </w:pPr>
      <w:bookmarkStart w:id="224" w:name="_Toc314765802"/>
      <w:r w:rsidRPr="00E9708B">
        <w:t>EscapeRegex</w:t>
      </w:r>
      <w:r>
        <w:t>FunctionType</w:t>
      </w:r>
      <w:bookmarkEnd w:id="224"/>
    </w:p>
    <w:p w14:paraId="0F66580F" w14:textId="77777777" w:rsidR="00E90F68" w:rsidRDefault="00E90F68" w:rsidP="00E90F68">
      <w:pPr>
        <w:rPr>
          <w:rFonts w:ascii="Calibri" w:hAnsi="Calibri"/>
        </w:rPr>
      </w:pPr>
      <w:r>
        <w:t xml:space="preserve">The </w:t>
      </w:r>
      <w:r w:rsidRPr="004A75F4">
        <w:rPr>
          <w:rFonts w:ascii="Courier New" w:hAnsi="Courier New" w:cs="Courier New"/>
        </w:rPr>
        <w:t>EscapeRegexFunctionType</w:t>
      </w:r>
      <w:r>
        <w:rPr>
          <w:rFonts w:ascii="Calibri" w:hAnsi="Calibri"/>
        </w:rPr>
        <w:t xml:space="preserve"> defines a function that escapes all of the regular expression reserved characters in a given string</w:t>
      </w:r>
      <w:r w:rsidR="003213F5">
        <w:rPr>
          <w:rFonts w:ascii="Calibri" w:hAnsi="Calibri"/>
        </w:rPr>
        <w:t xml:space="preserve">. </w:t>
      </w:r>
      <w:r w:rsidR="00DC6B88">
        <w:rPr>
          <w:rFonts w:ascii="Calibri" w:hAnsi="Calibri"/>
        </w:rPr>
        <w:t xml:space="preserve">This </w:t>
      </w:r>
      <w:r w:rsidR="00DC6B88">
        <w:t xml:space="preserve">function operates on a single sub-component, escaping </w:t>
      </w:r>
      <w:r w:rsidR="00485D66">
        <w:t>reserved regular expression characters for each sub-component value</w:t>
      </w:r>
      <w:r w:rsidR="003213F5">
        <w:t xml:space="preserve">. </w:t>
      </w:r>
      <w:r w:rsidR="00485D66" w:rsidRPr="00485D66">
        <w:rPr>
          <w:rFonts w:cs="Times New Roman"/>
          <w:color w:val="000000"/>
          <w:lang w:bidi="ar-SA"/>
        </w:rPr>
        <w:t>The set of metacharacters</w:t>
      </w:r>
      <w:r w:rsidR="00CC5474">
        <w:rPr>
          <w:rFonts w:cs="Times New Roman"/>
          <w:color w:val="000000"/>
          <w:lang w:bidi="ar-SA"/>
        </w:rPr>
        <w:t>, in the Perl 5 regular expression syntax,</w:t>
      </w:r>
      <w:r w:rsidR="00485D66" w:rsidRPr="00485D66">
        <w:rPr>
          <w:rFonts w:cs="Times New Roman"/>
          <w:color w:val="000000"/>
          <w:lang w:bidi="ar-SA"/>
        </w:rPr>
        <w:t xml:space="preserve"> which must be escaped for this purpose is as follows, enclosed by single quotes: '^$\.[](){}*+?|'.</w:t>
      </w:r>
      <w:r w:rsidR="00CC5474">
        <w:rPr>
          <w:rFonts w:cs="Times New Roman"/>
          <w:color w:val="000000"/>
          <w:lang w:bidi="ar-SA"/>
        </w:rPr>
        <w:t xml:space="preserve"> Please see Appendix D Regular Expression Support for more information on the subset of the Perl 5 regular expression syntax that is supported in the OVAL Language.</w:t>
      </w:r>
    </w:p>
    <w:p w14:paraId="644CFA95" w14:textId="77777777" w:rsidR="00E90F68" w:rsidRDefault="00E5153D" w:rsidP="00E90F68">
      <w:pPr>
        <w:jc w:val="center"/>
        <w:rPr>
          <w:rFonts w:ascii="Calibri" w:hAnsi="Calibri"/>
        </w:rPr>
      </w:pPr>
      <w:r w:rsidRPr="00E5153D">
        <w:rPr>
          <w:noProof/>
          <w:lang w:bidi="ar-SA"/>
        </w:rPr>
        <w:drawing>
          <wp:inline distT="0" distB="0" distL="0" distR="0" wp14:anchorId="70BAB0C3" wp14:editId="451C2D8A">
            <wp:extent cx="4977765" cy="44513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7776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736F1A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8361CBD" w14:textId="77777777" w:rsidR="00E90F68" w:rsidRDefault="00E90F68" w:rsidP="001E2C76">
            <w:pPr>
              <w:jc w:val="center"/>
              <w:rPr>
                <w:b w:val="0"/>
                <w:bCs w:val="0"/>
              </w:rPr>
            </w:pPr>
            <w:r>
              <w:t>Property</w:t>
            </w:r>
          </w:p>
        </w:tc>
        <w:tc>
          <w:tcPr>
            <w:tcW w:w="1275" w:type="pct"/>
          </w:tcPr>
          <w:p w14:paraId="4EF96D1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1DB74C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B1B090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892788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1E10A26" w14:textId="77777777" w:rsidR="00E90F68" w:rsidRPr="00A2181C" w:rsidRDefault="00E90F68" w:rsidP="001E2C76">
            <w:r w:rsidRPr="00A2181C">
              <w:t>value</w:t>
            </w:r>
          </w:p>
        </w:tc>
        <w:tc>
          <w:tcPr>
            <w:tcW w:w="1275" w:type="pct"/>
          </w:tcPr>
          <w:p w14:paraId="114F516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2AF206E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220082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7627406A" w14:textId="77777777" w:rsidR="00E90F68" w:rsidRDefault="00E90F68" w:rsidP="00E90F68">
      <w:pPr>
        <w:pStyle w:val="Heading3"/>
        <w:keepNext/>
        <w:keepLines/>
      </w:pPr>
      <w:bookmarkStart w:id="225" w:name="_Toc314765803"/>
      <w:r>
        <w:t>SplitFunctionType</w:t>
      </w:r>
      <w:bookmarkEnd w:id="225"/>
    </w:p>
    <w:p w14:paraId="5ADF0D21" w14:textId="77777777" w:rsidR="00E90F68" w:rsidRDefault="00E90F68" w:rsidP="00E90F68">
      <w:r>
        <w:t xml:space="preserve">The </w:t>
      </w:r>
      <w:r w:rsidRPr="004A75F4">
        <w:rPr>
          <w:rFonts w:ascii="Courier New" w:hAnsi="Courier New" w:cs="Courier New"/>
        </w:rPr>
        <w:t>SplitFunctionType</w:t>
      </w:r>
      <w:r>
        <w:rPr>
          <w:rFonts w:ascii="Calibri" w:hAnsi="Calibri"/>
        </w:rPr>
        <w:t xml:space="preserve"> defines a function that splits a string value into multiple values, based on a specified delimiter</w:t>
      </w:r>
      <w:r w:rsidR="003213F5">
        <w:rPr>
          <w:rFonts w:ascii="Calibri" w:hAnsi="Calibri"/>
        </w:rPr>
        <w:t xml:space="preserve">. </w:t>
      </w:r>
      <w:r w:rsidR="00420DF3">
        <w:rPr>
          <w:rFonts w:ascii="Calibri" w:hAnsi="Calibri"/>
        </w:rPr>
        <w:t xml:space="preserve">This </w:t>
      </w:r>
      <w:r w:rsidR="00420DF3">
        <w:t>function operates on a single sub-component and</w:t>
      </w:r>
      <w:r w:rsidR="00893157">
        <w:t xml:space="preserve"> results in an array of values, where each values is the splitting</w:t>
      </w:r>
      <w:r w:rsidR="00420DF3">
        <w:t xml:space="preserve"> the subject string using the specified delimiter.</w:t>
      </w:r>
    </w:p>
    <w:p w14:paraId="3A07971C" w14:textId="77777777" w:rsidR="00A818F5" w:rsidRDefault="00A818F5" w:rsidP="00E90F68">
      <w:pPr>
        <w:rPr>
          <w:rFonts w:ascii="Calibri" w:hAnsi="Calibri"/>
        </w:rPr>
      </w:pPr>
      <w:r>
        <w:rPr>
          <w:rFonts w:ascii="Calibri" w:hAnsi="Calibri"/>
        </w:rPr>
        <w:t>If the sub-component being split includes a string that either begins with or ends with the delimiter, there will be an empty string value included either at the beginning or end, respectively.</w:t>
      </w:r>
    </w:p>
    <w:p w14:paraId="503CEB22" w14:textId="77777777" w:rsidR="00A818F5" w:rsidRDefault="00A818F5" w:rsidP="00E90F68">
      <w:pPr>
        <w:rPr>
          <w:rFonts w:ascii="Calibri" w:hAnsi="Calibri"/>
        </w:rPr>
      </w:pPr>
      <w:r>
        <w:rPr>
          <w:rFonts w:ascii="Calibri" w:hAnsi="Calibri"/>
        </w:rPr>
        <w:t>If multiple instances of the delimiter appear consecutively, each instance will result in an additional empty string value.</w:t>
      </w:r>
    </w:p>
    <w:p w14:paraId="4C1548A6" w14:textId="77777777" w:rsidR="00A818F5" w:rsidRDefault="00A818F5" w:rsidP="00E90F68">
      <w:pPr>
        <w:rPr>
          <w:rFonts w:ascii="Calibri" w:hAnsi="Calibri"/>
        </w:rPr>
      </w:pPr>
      <w:r>
        <w:rPr>
          <w:rFonts w:ascii="Calibri" w:hAnsi="Calibri"/>
        </w:rPr>
        <w:t>If the delimiter is not found in the subject string, the entire subject string will be included in the result.</w:t>
      </w:r>
    </w:p>
    <w:p w14:paraId="6790E537" w14:textId="77777777" w:rsidR="00E90F68" w:rsidRDefault="00E5153D" w:rsidP="00E90F68">
      <w:pPr>
        <w:jc w:val="center"/>
        <w:rPr>
          <w:rFonts w:ascii="Calibri" w:hAnsi="Calibri"/>
        </w:rPr>
      </w:pPr>
      <w:r w:rsidRPr="00E5153D">
        <w:rPr>
          <w:noProof/>
          <w:lang w:bidi="ar-SA"/>
        </w:rPr>
        <w:drawing>
          <wp:inline distT="0" distB="0" distL="0" distR="0" wp14:anchorId="650BD4FB" wp14:editId="11F696D3">
            <wp:extent cx="4214495" cy="44513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1449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5717346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CB651D0" w14:textId="77777777" w:rsidR="00E90F68" w:rsidRPr="006C7EE7" w:rsidRDefault="00E90F68" w:rsidP="001E2C76">
            <w:pPr>
              <w:jc w:val="center"/>
              <w:rPr>
                <w:bCs w:val="0"/>
              </w:rPr>
            </w:pPr>
            <w:r w:rsidRPr="006C7EE7">
              <w:t>Property</w:t>
            </w:r>
          </w:p>
        </w:tc>
        <w:tc>
          <w:tcPr>
            <w:tcW w:w="1275" w:type="pct"/>
          </w:tcPr>
          <w:p w14:paraId="396D627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46666A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577C500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F7103" w14:paraId="5DEA6C4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042F431" w14:textId="77777777" w:rsidR="008F7103" w:rsidRPr="006C7EE7" w:rsidRDefault="008F7103" w:rsidP="001E2C76">
            <w:r w:rsidRPr="006C7EE7">
              <w:lastRenderedPageBreak/>
              <w:t>delimiter</w:t>
            </w:r>
          </w:p>
        </w:tc>
        <w:tc>
          <w:tcPr>
            <w:tcW w:w="1275" w:type="pct"/>
          </w:tcPr>
          <w:p w14:paraId="139ED74B"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FB60367"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14AD783D"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The string to use as a delimiter</w:t>
            </w:r>
            <w:r w:rsidR="003213F5">
              <w:t xml:space="preserve">. </w:t>
            </w:r>
          </w:p>
        </w:tc>
      </w:tr>
      <w:tr w:rsidR="00E90F68" w14:paraId="0331401F"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054837B6" w14:textId="77777777" w:rsidR="00E90F68" w:rsidRPr="006C7EE7" w:rsidRDefault="00E90F68" w:rsidP="001E2C76">
            <w:r w:rsidRPr="006C7EE7">
              <w:t>value</w:t>
            </w:r>
          </w:p>
        </w:tc>
        <w:tc>
          <w:tcPr>
            <w:tcW w:w="1275" w:type="pct"/>
          </w:tcPr>
          <w:p w14:paraId="3E8DEDC6"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65E7A8A8"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033E2C2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13759838" w14:textId="77777777" w:rsidR="00E90F68" w:rsidRDefault="00E90F68" w:rsidP="00E90F68">
      <w:pPr>
        <w:pStyle w:val="Heading3"/>
        <w:keepNext/>
        <w:keepLines/>
      </w:pPr>
      <w:bookmarkStart w:id="226" w:name="_Toc314765804"/>
      <w:r>
        <w:t>SubstringFunctionType</w:t>
      </w:r>
      <w:bookmarkEnd w:id="226"/>
    </w:p>
    <w:p w14:paraId="215D543D" w14:textId="77777777" w:rsidR="00A818F5" w:rsidRDefault="00E90F68" w:rsidP="00871EB3">
      <w:pPr>
        <w:rPr>
          <w:rFonts w:ascii="Calibri" w:hAnsi="Calibri"/>
        </w:rPr>
      </w:pPr>
      <w:r>
        <w:t xml:space="preserve">The </w:t>
      </w:r>
      <w:r w:rsidRPr="004A75F4">
        <w:rPr>
          <w:rFonts w:ascii="Courier New" w:hAnsi="Courier New" w:cs="Courier New"/>
        </w:rPr>
        <w:t>SubstringFunctionType</w:t>
      </w:r>
      <w:r>
        <w:rPr>
          <w:rFonts w:ascii="Calibri" w:hAnsi="Calibri"/>
        </w:rPr>
        <w:t xml:space="preserve"> defines a function that takes a string value and produces a value that contains a portion of the original string</w:t>
      </w:r>
      <w:r w:rsidR="003213F5">
        <w:rPr>
          <w:rFonts w:ascii="Calibri" w:hAnsi="Calibri"/>
        </w:rPr>
        <w:t>.</w:t>
      </w:r>
    </w:p>
    <w:p w14:paraId="14756759" w14:textId="77777777" w:rsidR="00E90F68" w:rsidRDefault="00E5153D" w:rsidP="00E90F68">
      <w:pPr>
        <w:jc w:val="center"/>
        <w:rPr>
          <w:rFonts w:ascii="Calibri" w:hAnsi="Calibri"/>
        </w:rPr>
      </w:pPr>
      <w:r w:rsidRPr="00E5153D">
        <w:rPr>
          <w:noProof/>
          <w:lang w:bidi="ar-SA"/>
        </w:rPr>
        <w:drawing>
          <wp:inline distT="0" distB="0" distL="0" distR="0" wp14:anchorId="3C04D6DF" wp14:editId="20B40806">
            <wp:extent cx="4667250" cy="492760"/>
            <wp:effectExtent l="0" t="0" r="0" b="254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67250"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51"/>
        <w:gridCol w:w="1867"/>
        <w:gridCol w:w="1350"/>
        <w:gridCol w:w="4608"/>
      </w:tblGrid>
      <w:tr w:rsidR="00E90F68" w14:paraId="57D99F32" w14:textId="77777777" w:rsidTr="00871E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14:paraId="770A71A8" w14:textId="77777777" w:rsidR="00E90F68" w:rsidRPr="006C7EE7" w:rsidRDefault="00E90F68" w:rsidP="001E2C76">
            <w:pPr>
              <w:jc w:val="center"/>
              <w:rPr>
                <w:bCs w:val="0"/>
              </w:rPr>
            </w:pPr>
            <w:r w:rsidRPr="006C7EE7">
              <w:t>Property</w:t>
            </w:r>
          </w:p>
        </w:tc>
        <w:tc>
          <w:tcPr>
            <w:tcW w:w="975" w:type="pct"/>
          </w:tcPr>
          <w:p w14:paraId="66B7404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F2AB6F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14:paraId="44BB132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8A9B9C8" w14:textId="77777777"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14:paraId="52BD2292" w14:textId="77777777" w:rsidR="00E90F68" w:rsidRPr="006C7EE7" w:rsidRDefault="00E90F68" w:rsidP="001E2C76">
            <w:r w:rsidRPr="006C7EE7">
              <w:t>substring_start</w:t>
            </w:r>
          </w:p>
        </w:tc>
        <w:tc>
          <w:tcPr>
            <w:tcW w:w="975" w:type="pct"/>
          </w:tcPr>
          <w:p w14:paraId="3CE419F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int</w:t>
            </w:r>
          </w:p>
        </w:tc>
        <w:tc>
          <w:tcPr>
            <w:tcW w:w="705" w:type="pct"/>
          </w:tcPr>
          <w:p w14:paraId="15C5449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14:paraId="4BE62F19" w14:textId="77777777" w:rsidR="00E90F68" w:rsidRDefault="00E90F68" w:rsidP="0034113C">
            <w:pPr>
              <w:cnfStyle w:val="000000100000" w:firstRow="0" w:lastRow="0" w:firstColumn="0" w:lastColumn="0" w:oddVBand="0" w:evenVBand="0" w:oddHBand="1" w:evenHBand="0" w:firstRowFirstColumn="0" w:firstRowLastColumn="0" w:lastRowFirstColumn="0" w:lastRowLastColumn="0"/>
            </w:pPr>
            <w:r>
              <w:t>The starting index to use for the substring.</w:t>
            </w:r>
            <w:r w:rsidR="00A818F5">
              <w:t xml:space="preserve"> This property is 1-based, meaning that a value of 1 represents the first character of the subject string</w:t>
            </w:r>
            <w:r w:rsidR="003213F5">
              <w:t xml:space="preserve">. </w:t>
            </w:r>
            <w:r w:rsidR="00A818F5">
              <w:t xml:space="preserve">A value less than 1 is also interpreted as the first character in the subject string. If the </w:t>
            </w:r>
            <w:r w:rsidR="00A818F5" w:rsidRPr="0034113C">
              <w:rPr>
                <w:rFonts w:ascii="Courier New" w:hAnsi="Courier New" w:cs="Courier New"/>
              </w:rPr>
              <w:t>substring_start</w:t>
            </w:r>
            <w:r w:rsidR="00A818F5">
              <w:t xml:space="preserve"> property exceeds the length of the subject string an </w:t>
            </w:r>
            <w:r w:rsidR="00A818F5" w:rsidRPr="0034113C">
              <w:t>error</w:t>
            </w:r>
            <w:r w:rsidR="00A818F5">
              <w:t xml:space="preserve"> MUST be reported.</w:t>
            </w:r>
          </w:p>
        </w:tc>
      </w:tr>
      <w:tr w:rsidR="00E90F68" w14:paraId="2872407B" w14:textId="77777777" w:rsidTr="00871EB3">
        <w:tc>
          <w:tcPr>
            <w:cnfStyle w:val="001000000000" w:firstRow="0" w:lastRow="0" w:firstColumn="1" w:lastColumn="0" w:oddVBand="0" w:evenVBand="0" w:oddHBand="0" w:evenHBand="0" w:firstRowFirstColumn="0" w:firstRowLastColumn="0" w:lastRowFirstColumn="0" w:lastRowLastColumn="0"/>
            <w:tcW w:w="914" w:type="pct"/>
          </w:tcPr>
          <w:p w14:paraId="0249167C" w14:textId="77777777" w:rsidR="00E90F68" w:rsidRPr="006C7EE7" w:rsidRDefault="00E90F68" w:rsidP="001E2C76">
            <w:r w:rsidRPr="006C7EE7">
              <w:t>substring_length</w:t>
            </w:r>
          </w:p>
        </w:tc>
        <w:tc>
          <w:tcPr>
            <w:tcW w:w="975" w:type="pct"/>
          </w:tcPr>
          <w:p w14:paraId="48F04AF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int</w:t>
            </w:r>
          </w:p>
        </w:tc>
        <w:tc>
          <w:tcPr>
            <w:tcW w:w="705" w:type="pct"/>
          </w:tcPr>
          <w:p w14:paraId="4577ECB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406" w:type="pct"/>
          </w:tcPr>
          <w:p w14:paraId="24C158A4" w14:textId="77777777" w:rsidR="00E90F68" w:rsidRDefault="00A818F5" w:rsidP="00A818F5">
            <w:pPr>
              <w:cnfStyle w:val="000000000000" w:firstRow="0" w:lastRow="0" w:firstColumn="0" w:lastColumn="0" w:oddVBand="0" w:evenVBand="0" w:oddHBand="0" w:evenHBand="0" w:firstRowFirstColumn="0" w:firstRowLastColumn="0" w:lastRowFirstColumn="0" w:lastRowLastColumn="0"/>
            </w:pPr>
            <w:r>
              <w:t>Represents the length of the substring to be taken from the source string, including the starting character</w:t>
            </w:r>
            <w:r w:rsidR="003213F5">
              <w:t xml:space="preserve">. </w:t>
            </w:r>
            <w:r>
              <w:t>Any substring_length that exceeds the length of the string or is negative indicates to include all characters from the starting character until the end of the source string.</w:t>
            </w:r>
          </w:p>
        </w:tc>
      </w:tr>
      <w:tr w:rsidR="008C0799" w14:paraId="7E8C740E" w14:textId="77777777"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14:paraId="42206B4D" w14:textId="77777777" w:rsidR="008C0799" w:rsidRPr="006C7EE7" w:rsidRDefault="008C0799" w:rsidP="001E2C76">
            <w:r w:rsidRPr="006C7EE7">
              <w:t>value</w:t>
            </w:r>
          </w:p>
        </w:tc>
        <w:tc>
          <w:tcPr>
            <w:tcW w:w="975" w:type="pct"/>
          </w:tcPr>
          <w:p w14:paraId="70C140C9" w14:textId="77777777" w:rsidR="008C0799" w:rsidRDefault="008C0799"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14:paraId="40DF5ABA" w14:textId="77777777" w:rsidR="008C0799" w:rsidRDefault="008C0799"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14:paraId="53A86736" w14:textId="77777777" w:rsidR="008C0799" w:rsidRDefault="008C0799"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6D4D3D70" w14:textId="77777777" w:rsidR="00E90F68" w:rsidRDefault="00E90F68" w:rsidP="00E90F68">
      <w:pPr>
        <w:pStyle w:val="Heading3"/>
        <w:keepNext/>
        <w:keepLines/>
      </w:pPr>
      <w:bookmarkStart w:id="227" w:name="_Toc314765805"/>
      <w:r>
        <w:t>TimeDifferenceFunctionType</w:t>
      </w:r>
      <w:bookmarkEnd w:id="227"/>
    </w:p>
    <w:p w14:paraId="473AD15F" w14:textId="77777777" w:rsidR="00E90F68" w:rsidRDefault="00E90F68" w:rsidP="00E90F68">
      <w:pPr>
        <w:rPr>
          <w:rFonts w:ascii="Calibri" w:hAnsi="Calibri"/>
        </w:rPr>
      </w:pPr>
      <w:r>
        <w:t xml:space="preserve">The </w:t>
      </w:r>
      <w:r w:rsidRPr="004A75F4">
        <w:rPr>
          <w:rFonts w:ascii="Courier New" w:hAnsi="Courier New" w:cs="Courier New"/>
        </w:rPr>
        <w:t>TimeDifferenceFunctionType</w:t>
      </w:r>
      <w:r>
        <w:rPr>
          <w:rFonts w:ascii="Calibri" w:hAnsi="Calibri"/>
        </w:rPr>
        <w:t xml:space="preserve"> defines a function that produces a value containing the difference in seconds between two </w:t>
      </w:r>
      <w:r w:rsidR="0073419F">
        <w:rPr>
          <w:rFonts w:ascii="Calibri" w:hAnsi="Calibri"/>
        </w:rPr>
        <w:t>date-time values</w:t>
      </w:r>
      <w:r w:rsidR="003213F5">
        <w:rPr>
          <w:rFonts w:ascii="Calibri" w:hAnsi="Calibri"/>
        </w:rPr>
        <w:t xml:space="preserve">. </w:t>
      </w:r>
      <w:r w:rsidR="0073419F">
        <w:rPr>
          <w:rFonts w:ascii="Calibri" w:hAnsi="Calibri"/>
        </w:rPr>
        <w:t>If a single sub-c</w:t>
      </w:r>
      <w:r>
        <w:rPr>
          <w:rFonts w:ascii="Calibri" w:hAnsi="Calibri"/>
        </w:rPr>
        <w:t xml:space="preserve">omponent is specified, then the time difference is between the specified date-time and </w:t>
      </w:r>
      <w:r w:rsidR="0073419F">
        <w:rPr>
          <w:rFonts w:ascii="Calibri" w:hAnsi="Calibri"/>
        </w:rPr>
        <w:t>the current date-time</w:t>
      </w:r>
      <w:r w:rsidR="003213F5">
        <w:rPr>
          <w:rFonts w:ascii="Calibri" w:hAnsi="Calibri"/>
        </w:rPr>
        <w:t xml:space="preserve">. </w:t>
      </w:r>
      <w:r w:rsidR="0070391F">
        <w:t xml:space="preserve">The current time is the time at which the function is evaluated. </w:t>
      </w:r>
      <w:r w:rsidR="0073419F">
        <w:rPr>
          <w:rFonts w:ascii="Calibri" w:hAnsi="Calibri"/>
        </w:rPr>
        <w:t>If two sub-c</w:t>
      </w:r>
      <w:r>
        <w:rPr>
          <w:rFonts w:ascii="Calibri" w:hAnsi="Calibri"/>
        </w:rPr>
        <w:t>omponents are specified, then the difference is that between the two specified date-times.</w:t>
      </w:r>
    </w:p>
    <w:p w14:paraId="367F01B4" w14:textId="77777777" w:rsidR="00E90F68" w:rsidRDefault="00E5153D" w:rsidP="00E90F68">
      <w:pPr>
        <w:jc w:val="center"/>
        <w:rPr>
          <w:rFonts w:ascii="Calibri" w:hAnsi="Calibri"/>
        </w:rPr>
      </w:pPr>
      <w:r w:rsidRPr="00E5153D">
        <w:rPr>
          <w:noProof/>
          <w:lang w:bidi="ar-SA"/>
        </w:rPr>
        <w:drawing>
          <wp:inline distT="0" distB="0" distL="0" distR="0" wp14:anchorId="35A48DF2" wp14:editId="04E6467F">
            <wp:extent cx="5943600" cy="481494"/>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481494"/>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8"/>
        <w:gridCol w:w="2970"/>
        <w:gridCol w:w="1350"/>
        <w:gridCol w:w="4158"/>
      </w:tblGrid>
      <w:tr w:rsidR="00E90F68" w14:paraId="7FCA6761" w14:textId="77777777" w:rsidTr="00734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41712836" w14:textId="77777777" w:rsidR="00E90F68" w:rsidRPr="006C7EE7" w:rsidRDefault="00E90F68" w:rsidP="001E2C76">
            <w:pPr>
              <w:jc w:val="center"/>
              <w:rPr>
                <w:bCs w:val="0"/>
              </w:rPr>
            </w:pPr>
            <w:r w:rsidRPr="006C7EE7">
              <w:t>Property</w:t>
            </w:r>
          </w:p>
        </w:tc>
        <w:tc>
          <w:tcPr>
            <w:tcW w:w="1551" w:type="pct"/>
          </w:tcPr>
          <w:p w14:paraId="2D2086F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3E5B7E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71" w:type="pct"/>
          </w:tcPr>
          <w:p w14:paraId="2ECCBF0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B3802D6" w14:textId="77777777"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12ECF8A4" w14:textId="77777777" w:rsidR="00E90F68" w:rsidRPr="006C7EE7" w:rsidRDefault="00E90F68" w:rsidP="001E2C76">
            <w:r w:rsidRPr="006C7EE7">
              <w:t>format_1</w:t>
            </w:r>
          </w:p>
        </w:tc>
        <w:tc>
          <w:tcPr>
            <w:tcW w:w="1551" w:type="pct"/>
          </w:tcPr>
          <w:p w14:paraId="280B5D8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ateTimeFormatEnumeration</w:t>
            </w:r>
          </w:p>
        </w:tc>
        <w:tc>
          <w:tcPr>
            <w:tcW w:w="705" w:type="pct"/>
          </w:tcPr>
          <w:p w14:paraId="5710F05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71" w:type="pct"/>
          </w:tcPr>
          <w:p w14:paraId="3FE13F0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format for the first date-time value specified</w:t>
            </w:r>
            <w:r w:rsidR="003213F5">
              <w:t xml:space="preserve">. </w:t>
            </w:r>
            <w:r>
              <w:t xml:space="preserve">Note: If specifying a single value, use </w:t>
            </w:r>
            <w:r w:rsidRPr="00E36F1B">
              <w:rPr>
                <w:rFonts w:ascii="Courier New" w:hAnsi="Courier New" w:cs="Courier New"/>
              </w:rPr>
              <w:t>format_1</w:t>
            </w:r>
            <w:r w:rsidR="00EC4CE3">
              <w:t xml:space="preserve"> to specify the implied</w:t>
            </w:r>
            <w:r w:rsidR="00EC4CE3" w:rsidRPr="00EC4CE3">
              <w:t xml:space="preserve"> </w:t>
            </w:r>
            <w:r w:rsidRPr="00EC4CE3">
              <w:t>current</w:t>
            </w:r>
            <w:r>
              <w:t xml:space="preserve"> date-time. </w:t>
            </w:r>
          </w:p>
          <w:p w14:paraId="3F3CC2D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90AB7C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853DC">
              <w:rPr>
                <w:b/>
              </w:rPr>
              <w:lastRenderedPageBreak/>
              <w:t>Default Value:</w:t>
            </w:r>
            <w:r>
              <w:t xml:space="preserve"> </w:t>
            </w:r>
            <w:r w:rsidR="0013395E">
              <w:t>‘</w:t>
            </w:r>
            <w:r w:rsidRPr="0013395E">
              <w:rPr>
                <w:i/>
              </w:rPr>
              <w:t>year_month_day</w:t>
            </w:r>
            <w:r w:rsidR="0013395E">
              <w:rPr>
                <w:i/>
              </w:rPr>
              <w:t>’</w:t>
            </w:r>
          </w:p>
        </w:tc>
      </w:tr>
      <w:tr w:rsidR="00E90F68" w14:paraId="5DD5D42B" w14:textId="77777777" w:rsidTr="0073419F">
        <w:tc>
          <w:tcPr>
            <w:cnfStyle w:val="001000000000" w:firstRow="0" w:lastRow="0" w:firstColumn="1" w:lastColumn="0" w:oddVBand="0" w:evenVBand="0" w:oddHBand="0" w:evenHBand="0" w:firstRowFirstColumn="0" w:firstRowLastColumn="0" w:lastRowFirstColumn="0" w:lastRowLastColumn="0"/>
            <w:tcW w:w="573" w:type="pct"/>
          </w:tcPr>
          <w:p w14:paraId="3ED1AD86" w14:textId="77777777" w:rsidR="00E90F68" w:rsidRPr="006C7EE7" w:rsidRDefault="00E90F68" w:rsidP="001E2C76">
            <w:r w:rsidRPr="006C7EE7">
              <w:lastRenderedPageBreak/>
              <w:t>format_2</w:t>
            </w:r>
          </w:p>
        </w:tc>
        <w:tc>
          <w:tcPr>
            <w:tcW w:w="1551" w:type="pct"/>
          </w:tcPr>
          <w:p w14:paraId="0CFAC91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FormatEnumeration</w:t>
            </w:r>
          </w:p>
        </w:tc>
        <w:tc>
          <w:tcPr>
            <w:tcW w:w="705" w:type="pct"/>
          </w:tcPr>
          <w:p w14:paraId="0C01684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71" w:type="pct"/>
          </w:tcPr>
          <w:p w14:paraId="2D0A150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format for the second date-time value specified</w:t>
            </w:r>
            <w:r w:rsidR="003213F5">
              <w:t xml:space="preserve">. </w:t>
            </w:r>
            <w:r>
              <w:t xml:space="preserve">Note: If specifying a single value, use </w:t>
            </w:r>
            <w:r w:rsidRPr="00E36F1B">
              <w:rPr>
                <w:rFonts w:ascii="Courier New" w:hAnsi="Courier New" w:cs="Courier New"/>
              </w:rPr>
              <w:t>format_2</w:t>
            </w:r>
            <w:r>
              <w:t xml:space="preserve"> to specify the value’s format, as </w:t>
            </w:r>
            <w:r w:rsidRPr="00E36F1B">
              <w:rPr>
                <w:rFonts w:ascii="Courier New" w:hAnsi="Courier New" w:cs="Courier New"/>
              </w:rPr>
              <w:t>format_1</w:t>
            </w:r>
            <w:r>
              <w:t xml:space="preserve"> is used for the implied </w:t>
            </w:r>
            <w:r w:rsidRPr="00EC4CE3">
              <w:t xml:space="preserve">current </w:t>
            </w:r>
            <w:r>
              <w:t xml:space="preserve">date-time. </w:t>
            </w:r>
          </w:p>
          <w:p w14:paraId="76D49D7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p>
          <w:p w14:paraId="55A9600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B853DC">
              <w:rPr>
                <w:b/>
              </w:rPr>
              <w:t>Default Value</w:t>
            </w:r>
            <w:r w:rsidRPr="0013395E">
              <w:t>:</w:t>
            </w:r>
            <w:r w:rsidRPr="004F6495">
              <w:t xml:space="preserve"> </w:t>
            </w:r>
            <w:r w:rsidR="0013395E" w:rsidRPr="0013395E">
              <w:rPr>
                <w:i/>
              </w:rPr>
              <w:t>‘</w:t>
            </w:r>
            <w:r w:rsidRPr="0013395E">
              <w:rPr>
                <w:i/>
              </w:rPr>
              <w:t>year_month_day</w:t>
            </w:r>
            <w:r w:rsidR="0013395E" w:rsidRPr="0013395E">
              <w:rPr>
                <w:i/>
              </w:rPr>
              <w:t>’</w:t>
            </w:r>
          </w:p>
        </w:tc>
      </w:tr>
      <w:tr w:rsidR="008F7103" w14:paraId="6A571668" w14:textId="77777777"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6F39577A" w14:textId="77777777" w:rsidR="008F7103" w:rsidRPr="006C7EE7" w:rsidRDefault="008F7103" w:rsidP="001E2C76">
            <w:r w:rsidRPr="006C7EE7">
              <w:t>value</w:t>
            </w:r>
          </w:p>
        </w:tc>
        <w:tc>
          <w:tcPr>
            <w:tcW w:w="1551" w:type="pct"/>
          </w:tcPr>
          <w:p w14:paraId="05DDC5B4"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14:paraId="27F650E6"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1..2</w:t>
            </w:r>
          </w:p>
        </w:tc>
        <w:tc>
          <w:tcPr>
            <w:tcW w:w="2171" w:type="pct"/>
          </w:tcPr>
          <w:p w14:paraId="2F8A5E79"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2A037471" w14:textId="77777777" w:rsidR="0013395E" w:rsidRDefault="0013395E" w:rsidP="0073419F">
      <w:pPr>
        <w:rPr>
          <w:rFonts w:cstheme="minorHAnsi"/>
        </w:rPr>
      </w:pPr>
    </w:p>
    <w:p w14:paraId="6196D2AA" w14:textId="77777777" w:rsidR="0073419F" w:rsidRDefault="0073419F" w:rsidP="0073419F">
      <w:r>
        <w:rPr>
          <w:rFonts w:cstheme="minorHAnsi"/>
        </w:rPr>
        <w:t xml:space="preserve">If </w:t>
      </w:r>
      <w:r w:rsidR="00620ACF">
        <w:rPr>
          <w:rFonts w:cstheme="minorHAnsi"/>
        </w:rPr>
        <w:t>a</w:t>
      </w:r>
      <w:r w:rsidR="00620ACF" w:rsidRPr="00811BBA">
        <w:rPr>
          <w:rFonts w:cstheme="minorHAnsi"/>
        </w:rPr>
        <w:t xml:space="preserve"> </w:t>
      </w:r>
      <w:r>
        <w:rPr>
          <w:rFonts w:cstheme="minorHAnsi"/>
        </w:rPr>
        <w:t xml:space="preserve">sub-component </w:t>
      </w:r>
      <w:r w:rsidRPr="00811BBA">
        <w:rPr>
          <w:rFonts w:cstheme="minorHAnsi"/>
        </w:rPr>
        <w:t xml:space="preserve">value does not conform to the format specified in the </w:t>
      </w:r>
      <w:r w:rsidRPr="0073419F">
        <w:rPr>
          <w:rFonts w:ascii="Courier New" w:hAnsi="Courier New" w:cs="Courier New"/>
          <w:lang w:bidi="ar-SA"/>
        </w:rPr>
        <w:t>DateTimeFormatEnumeration</w:t>
      </w:r>
      <w:r>
        <w:rPr>
          <w:rFonts w:cstheme="minorHAnsi"/>
          <w:lang w:bidi="ar-SA"/>
        </w:rPr>
        <w:t xml:space="preserve"> an error MUST be reported.</w:t>
      </w:r>
    </w:p>
    <w:p w14:paraId="721CA5C3" w14:textId="77777777" w:rsidR="0073419F" w:rsidRPr="00B90188" w:rsidRDefault="00DE3E36" w:rsidP="0073419F">
      <w:r>
        <w:t>T</w:t>
      </w:r>
      <w:r w:rsidR="0073419F" w:rsidRPr="00355D02">
        <w:t xml:space="preserve">he datatype associated with the </w:t>
      </w:r>
      <w:r w:rsidR="0073419F">
        <w:t>sub-</w:t>
      </w:r>
      <w:r w:rsidR="0073419F" w:rsidRPr="00355D02">
        <w:t xml:space="preserve">components </w:t>
      </w:r>
      <w:r w:rsidR="0073419F">
        <w:t>MUST</w:t>
      </w:r>
      <w:r w:rsidR="0073419F" w:rsidRPr="00355D02">
        <w:t xml:space="preserve"> be </w:t>
      </w:r>
      <w:r w:rsidR="0073419F" w:rsidRPr="0073419F">
        <w:rPr>
          <w:i/>
        </w:rPr>
        <w:t>'string'</w:t>
      </w:r>
      <w:r w:rsidR="0073419F" w:rsidRPr="00355D02">
        <w:t xml:space="preserve"> or </w:t>
      </w:r>
      <w:r w:rsidR="0073419F" w:rsidRPr="0073419F">
        <w:rPr>
          <w:i/>
        </w:rPr>
        <w:t>'int'</w:t>
      </w:r>
      <w:r w:rsidR="0073419F" w:rsidRPr="00355D02">
        <w:t xml:space="preserve"> depending on which date time format is specified. The result of this function is always an integer</w:t>
      </w:r>
      <w:r w:rsidR="003213F5">
        <w:t xml:space="preserve">. </w:t>
      </w:r>
      <w:r w:rsidR="0073419F">
        <w:t xml:space="preserve">The following table states which datatype MUST be used with which format from the </w:t>
      </w:r>
      <w:r w:rsidR="0073419F" w:rsidRPr="00B90188">
        <w:rPr>
          <w:rFonts w:ascii="Courier New" w:hAnsi="Courier New"/>
        </w:rPr>
        <w:t>DateTimeFormatEnumeration</w:t>
      </w:r>
      <w:r w:rsidR="0073419F">
        <w:t>.</w:t>
      </w:r>
    </w:p>
    <w:tbl>
      <w:tblPr>
        <w:tblStyle w:val="LightList11"/>
        <w:tblW w:w="5000" w:type="pct"/>
        <w:tblLook w:val="04A0" w:firstRow="1" w:lastRow="0" w:firstColumn="1" w:lastColumn="0" w:noHBand="0" w:noVBand="1"/>
      </w:tblPr>
      <w:tblGrid>
        <w:gridCol w:w="3528"/>
        <w:gridCol w:w="6048"/>
      </w:tblGrid>
      <w:tr w:rsidR="0073419F" w14:paraId="6477DD8F" w14:textId="77777777" w:rsidTr="00446B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bottom w:val="single" w:sz="8" w:space="0" w:color="000000" w:themeColor="text1"/>
            </w:tcBorders>
          </w:tcPr>
          <w:p w14:paraId="50101A28" w14:textId="77777777" w:rsidR="0073419F" w:rsidRPr="006C7EE7" w:rsidRDefault="0073419F" w:rsidP="00446BF0">
            <w:pPr>
              <w:rPr>
                <w:b w:val="0"/>
                <w:bCs w:val="0"/>
                <w:color w:val="auto"/>
              </w:rPr>
            </w:pPr>
            <w:r>
              <w:t>DateTimeFormat</w:t>
            </w:r>
            <w:r w:rsidRPr="006C7EE7">
              <w:t>Enumeration Value</w:t>
            </w:r>
          </w:p>
        </w:tc>
        <w:tc>
          <w:tcPr>
            <w:tcW w:w="3158" w:type="pct"/>
            <w:tcBorders>
              <w:bottom w:val="single" w:sz="8" w:space="0" w:color="000000" w:themeColor="text1"/>
            </w:tcBorders>
          </w:tcPr>
          <w:p w14:paraId="14C8552A" w14:textId="77777777" w:rsidR="0073419F" w:rsidRDefault="0073419F"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atatype</w:t>
            </w:r>
          </w:p>
        </w:tc>
      </w:tr>
      <w:tr w:rsidR="0073419F" w:rsidRPr="00A719C5" w14:paraId="4B9E6464" w14:textId="77777777"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657BA4B8" w14:textId="77777777" w:rsidR="0073419F" w:rsidRPr="006C7EE7" w:rsidRDefault="0073419F" w:rsidP="00446BF0">
            <w:pPr>
              <w:rPr>
                <w:b w:val="0"/>
                <w:bCs w:val="0"/>
                <w:color w:val="000000"/>
              </w:rPr>
            </w:pPr>
            <w:r w:rsidRPr="006C7EE7">
              <w:rPr>
                <w:color w:val="000000"/>
              </w:rPr>
              <w:t>year_month_day</w:t>
            </w:r>
          </w:p>
        </w:tc>
        <w:tc>
          <w:tcPr>
            <w:tcW w:w="3158" w:type="pct"/>
            <w:tcBorders>
              <w:left w:val="single" w:sz="4" w:space="0" w:color="auto"/>
            </w:tcBorders>
          </w:tcPr>
          <w:p w14:paraId="536B04A7" w14:textId="77777777" w:rsidR="0073419F" w:rsidRPr="00E17ABB" w:rsidRDefault="0073419F" w:rsidP="00446BF0">
            <w:pPr>
              <w:cnfStyle w:val="000000100000" w:firstRow="0" w:lastRow="0" w:firstColumn="0" w:lastColumn="0" w:oddVBand="0" w:evenVBand="0" w:oddHBand="1" w:evenHBand="0" w:firstRowFirstColumn="0" w:firstRowLastColumn="0" w:lastRowFirstColumn="0" w:lastRowLastColumn="0"/>
            </w:pPr>
            <w:r>
              <w:rPr>
                <w:color w:val="000000"/>
              </w:rPr>
              <w:t>string</w:t>
            </w:r>
          </w:p>
        </w:tc>
      </w:tr>
      <w:tr w:rsidR="0073419F" w:rsidRPr="00A719C5" w14:paraId="7CA2DD1F" w14:textId="77777777"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167E357C" w14:textId="77777777" w:rsidR="0073419F" w:rsidRPr="006C7EE7" w:rsidRDefault="0073419F" w:rsidP="00446BF0">
            <w:pPr>
              <w:rPr>
                <w:b w:val="0"/>
                <w:bCs w:val="0"/>
                <w:color w:val="000000"/>
              </w:rPr>
            </w:pPr>
            <w:r w:rsidRPr="006C7EE7">
              <w:rPr>
                <w:color w:val="000000"/>
              </w:rPr>
              <w:t>month_day_year</w:t>
            </w:r>
          </w:p>
        </w:tc>
        <w:tc>
          <w:tcPr>
            <w:tcW w:w="3158" w:type="pct"/>
            <w:tcBorders>
              <w:left w:val="single" w:sz="4" w:space="0" w:color="auto"/>
            </w:tcBorders>
          </w:tcPr>
          <w:p w14:paraId="02D691C5" w14:textId="77777777" w:rsidR="0073419F" w:rsidRPr="00B90188" w:rsidRDefault="0073419F" w:rsidP="00446BF0">
            <w:p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color w:val="000000"/>
              </w:rPr>
              <w:t>s</w:t>
            </w:r>
            <w:r w:rsidRPr="00B90188">
              <w:rPr>
                <w:color w:val="000000"/>
              </w:rPr>
              <w:t>tring</w:t>
            </w:r>
          </w:p>
        </w:tc>
      </w:tr>
      <w:tr w:rsidR="0073419F" w:rsidRPr="00A719C5" w14:paraId="231E81FC" w14:textId="77777777"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0F09F510" w14:textId="77777777" w:rsidR="0073419F" w:rsidRPr="006C7EE7" w:rsidRDefault="0073419F" w:rsidP="00446BF0">
            <w:pPr>
              <w:rPr>
                <w:b w:val="0"/>
                <w:bCs w:val="0"/>
                <w:color w:val="000000"/>
              </w:rPr>
            </w:pPr>
            <w:r w:rsidRPr="006C7EE7">
              <w:rPr>
                <w:color w:val="000000"/>
              </w:rPr>
              <w:t>day_month_year</w:t>
            </w:r>
          </w:p>
        </w:tc>
        <w:tc>
          <w:tcPr>
            <w:tcW w:w="3158" w:type="pct"/>
            <w:tcBorders>
              <w:left w:val="single" w:sz="4" w:space="0" w:color="auto"/>
            </w:tcBorders>
          </w:tcPr>
          <w:p w14:paraId="0C0B2887" w14:textId="77777777" w:rsidR="0073419F" w:rsidRDefault="0073419F" w:rsidP="00446BF0">
            <w:p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t>string</w:t>
            </w:r>
          </w:p>
        </w:tc>
      </w:tr>
      <w:tr w:rsidR="0073419F" w:rsidRPr="00A719C5" w14:paraId="36986339" w14:textId="77777777"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646D6A33" w14:textId="77777777" w:rsidR="0073419F" w:rsidRPr="006C7EE7" w:rsidRDefault="0073419F" w:rsidP="00446BF0">
            <w:pPr>
              <w:rPr>
                <w:b w:val="0"/>
                <w:bCs w:val="0"/>
                <w:color w:val="000000"/>
              </w:rPr>
            </w:pPr>
            <w:r w:rsidRPr="006C7EE7">
              <w:rPr>
                <w:color w:val="000000"/>
              </w:rPr>
              <w:t>win_filetime</w:t>
            </w:r>
          </w:p>
        </w:tc>
        <w:tc>
          <w:tcPr>
            <w:tcW w:w="3158" w:type="pct"/>
            <w:tcBorders>
              <w:left w:val="single" w:sz="4" w:space="0" w:color="auto"/>
            </w:tcBorders>
          </w:tcPr>
          <w:p w14:paraId="54901592" w14:textId="77777777" w:rsidR="0073419F" w:rsidRDefault="0073419F" w:rsidP="00446BF0">
            <w:pPr>
              <w:cnfStyle w:val="000000000000" w:firstRow="0" w:lastRow="0" w:firstColumn="0" w:lastColumn="0" w:oddVBand="0" w:evenVBand="0" w:oddHBand="0" w:evenHBand="0" w:firstRowFirstColumn="0" w:firstRowLastColumn="0" w:lastRowFirstColumn="0" w:lastRowLastColumn="0"/>
              <w:rPr>
                <w:color w:val="000000"/>
              </w:rPr>
            </w:pPr>
            <w:r>
              <w:rPr>
                <w:color w:val="000000"/>
              </w:rPr>
              <w:t>int</w:t>
            </w:r>
          </w:p>
        </w:tc>
      </w:tr>
      <w:tr w:rsidR="0073419F" w:rsidRPr="00A719C5" w14:paraId="789882DD" w14:textId="77777777"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0F234BBD" w14:textId="77777777" w:rsidR="0073419F" w:rsidRPr="006C7EE7" w:rsidRDefault="0073419F" w:rsidP="00446BF0">
            <w:pPr>
              <w:rPr>
                <w:b w:val="0"/>
                <w:bCs w:val="0"/>
                <w:color w:val="000000"/>
              </w:rPr>
            </w:pPr>
            <w:r w:rsidRPr="006C7EE7">
              <w:rPr>
                <w:color w:val="000000"/>
              </w:rPr>
              <w:t>seconds_since_epoch</w:t>
            </w:r>
          </w:p>
        </w:tc>
        <w:tc>
          <w:tcPr>
            <w:tcW w:w="3158" w:type="pct"/>
            <w:tcBorders>
              <w:left w:val="single" w:sz="4" w:space="0" w:color="auto"/>
            </w:tcBorders>
          </w:tcPr>
          <w:p w14:paraId="581D56D1" w14:textId="77777777" w:rsidR="0073419F" w:rsidRDefault="0073419F" w:rsidP="00446BF0">
            <w:pPr>
              <w:cnfStyle w:val="000000100000" w:firstRow="0" w:lastRow="0" w:firstColumn="0" w:lastColumn="0" w:oddVBand="0" w:evenVBand="0" w:oddHBand="1" w:evenHBand="0" w:firstRowFirstColumn="0" w:firstRowLastColumn="0" w:lastRowFirstColumn="0" w:lastRowLastColumn="0"/>
              <w:rPr>
                <w:color w:val="000000"/>
              </w:rPr>
            </w:pPr>
            <w:r>
              <w:rPr>
                <w:color w:val="000000"/>
              </w:rPr>
              <w:t>int</w:t>
            </w:r>
          </w:p>
        </w:tc>
      </w:tr>
    </w:tbl>
    <w:p w14:paraId="0DE14A8E" w14:textId="77777777" w:rsidR="00764D35" w:rsidRDefault="00764D35" w:rsidP="00764D35">
      <w:pPr>
        <w:pStyle w:val="Heading3"/>
      </w:pPr>
      <w:bookmarkStart w:id="228" w:name="_Toc314765806"/>
      <w:r w:rsidRPr="00764D35">
        <w:t>UniqueFunctionType</w:t>
      </w:r>
      <w:bookmarkEnd w:id="228"/>
    </w:p>
    <w:p w14:paraId="16F5DD37" w14:textId="77777777" w:rsidR="00E679D9" w:rsidRDefault="00764D35" w:rsidP="00764D35">
      <w:pPr>
        <w:rPr>
          <w:rFonts w:ascii="Calibri" w:hAnsi="Calibri"/>
        </w:rPr>
      </w:pPr>
      <w:r>
        <w:t xml:space="preserve">The </w:t>
      </w:r>
      <w:r>
        <w:rPr>
          <w:rFonts w:ascii="Courier New" w:hAnsi="Courier New" w:cs="Courier New"/>
        </w:rPr>
        <w:t>Unique</w:t>
      </w:r>
      <w:r w:rsidRPr="004A75F4">
        <w:rPr>
          <w:rFonts w:ascii="Courier New" w:hAnsi="Courier New" w:cs="Courier New"/>
        </w:rPr>
        <w:t>FunctionType</w:t>
      </w:r>
      <w:r>
        <w:rPr>
          <w:rFonts w:ascii="Calibri" w:hAnsi="Calibri"/>
        </w:rPr>
        <w:t xml:space="preserve"> defines a function that removes any duplicate value from the set of values represented by one or more components.</w:t>
      </w:r>
      <w:r w:rsidR="00E679D9">
        <w:rPr>
          <w:rFonts w:ascii="Calibri" w:hAnsi="Calibri"/>
        </w:rPr>
        <w:t xml:space="preserve"> This </w:t>
      </w:r>
      <w:r w:rsidR="00E679D9">
        <w:t>function takes one or more sub-components and removes any duplicate values across the sub-components</w:t>
      </w:r>
      <w:r w:rsidR="003213F5">
        <w:t xml:space="preserve">. </w:t>
      </w:r>
      <w:r w:rsidR="00E679D9">
        <w:t>A duplicate value is defined as any value that is equal to another value when compared as a string value</w:t>
      </w:r>
      <w:r w:rsidR="003213F5">
        <w:t xml:space="preserve">. </w:t>
      </w:r>
      <w:r w:rsidR="00E679D9">
        <w:t xml:space="preserve">See </w:t>
      </w:r>
      <w:r w:rsidR="00D05BFD" w:rsidRPr="00D05BFD">
        <w:rPr>
          <w:rFonts w:ascii="Courier New" w:hAnsi="Courier New"/>
        </w:rPr>
        <w:t>oval:DatatypeEnumeration</w:t>
      </w:r>
      <w:r w:rsidR="00E679D9">
        <w:t xml:space="preserve"> </w:t>
      </w:r>
      <w:r w:rsidR="00A85DFC">
        <w:t xml:space="preserve">in </w:t>
      </w:r>
      <w:r w:rsidR="00A85DFC" w:rsidRPr="00F42669">
        <w:rPr>
          <w:rFonts w:cstheme="minorHAnsi"/>
        </w:rPr>
        <w:t xml:space="preserve">Section </w:t>
      </w:r>
      <w:r w:rsidR="00E53512">
        <w:rPr>
          <w:rFonts w:cstheme="minorHAnsi"/>
        </w:rPr>
        <w:fldChar w:fldCharType="begin"/>
      </w:r>
      <w:r w:rsidR="00E53512">
        <w:rPr>
          <w:rFonts w:cstheme="minorHAnsi"/>
        </w:rPr>
        <w:instrText xml:space="preserve"> REF _Ref303607608 \r \h </w:instrText>
      </w:r>
      <w:r w:rsidR="00E53512">
        <w:rPr>
          <w:rFonts w:cstheme="minorHAnsi"/>
        </w:rPr>
      </w:r>
      <w:r w:rsidR="00E53512">
        <w:rPr>
          <w:rFonts w:cstheme="minorHAnsi"/>
        </w:rPr>
        <w:fldChar w:fldCharType="separate"/>
      </w:r>
      <w:r w:rsidR="006E1EF2">
        <w:rPr>
          <w:rFonts w:cstheme="minorHAnsi"/>
        </w:rPr>
        <w:t>5.2.4.5.3</w:t>
      </w:r>
      <w:r w:rsidR="00E53512">
        <w:rPr>
          <w:rFonts w:cstheme="minorHAnsi"/>
        </w:rPr>
        <w:fldChar w:fldCharType="end"/>
      </w:r>
      <w:r w:rsidR="00A85DFC" w:rsidRPr="00F42669">
        <w:rPr>
          <w:rFonts w:cstheme="minorHAnsi"/>
        </w:rPr>
        <w:t xml:space="preserve"> Datatype</w:t>
      </w:r>
      <w:r w:rsidR="00A85DFC">
        <w:t xml:space="preserve"> </w:t>
      </w:r>
      <w:r w:rsidR="00E679D9">
        <w:t>for more information on comparing two string values.</w:t>
      </w:r>
    </w:p>
    <w:p w14:paraId="71344039" w14:textId="77777777" w:rsidR="00764D35" w:rsidRDefault="00DE3E36" w:rsidP="00764D35">
      <w:pPr>
        <w:jc w:val="center"/>
        <w:rPr>
          <w:rFonts w:ascii="Calibri" w:hAnsi="Calibri"/>
        </w:rPr>
      </w:pPr>
      <w:r w:rsidRPr="00DE3E36">
        <w:rPr>
          <w:noProof/>
          <w:lang w:bidi="ar-SA"/>
        </w:rPr>
        <w:drawing>
          <wp:inline distT="0" distB="0" distL="0" distR="0" wp14:anchorId="112B37DA" wp14:editId="420A6523">
            <wp:extent cx="3971925" cy="438785"/>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7192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14:paraId="2E7ED937" w14:textId="77777777"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C90C237" w14:textId="77777777" w:rsidR="00764D35" w:rsidRDefault="00764D35" w:rsidP="00F02524">
            <w:pPr>
              <w:jc w:val="center"/>
              <w:rPr>
                <w:b w:val="0"/>
                <w:bCs w:val="0"/>
              </w:rPr>
            </w:pPr>
            <w:r>
              <w:t>Property</w:t>
            </w:r>
          </w:p>
        </w:tc>
        <w:tc>
          <w:tcPr>
            <w:tcW w:w="1275" w:type="pct"/>
          </w:tcPr>
          <w:p w14:paraId="5877AD64"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0243C773"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7D472C63"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14:paraId="57C4F24D" w14:textId="77777777"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35FD823" w14:textId="77777777" w:rsidR="00764D35" w:rsidRPr="00EA2349" w:rsidRDefault="00764D35" w:rsidP="00F02524">
            <w:r w:rsidRPr="00EA2349">
              <w:t>values</w:t>
            </w:r>
          </w:p>
        </w:tc>
        <w:tc>
          <w:tcPr>
            <w:tcW w:w="1275" w:type="pct"/>
          </w:tcPr>
          <w:p w14:paraId="1EF3A9A8" w14:textId="77777777"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04C05DF0" w14:textId="77777777"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62E073BD" w14:textId="77777777"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3990493E" w14:textId="77777777" w:rsidR="00E90F68" w:rsidRDefault="00E90F68" w:rsidP="00E90F68">
      <w:pPr>
        <w:pStyle w:val="Heading3"/>
        <w:keepNext/>
        <w:keepLines/>
      </w:pPr>
      <w:bookmarkStart w:id="229" w:name="_Toc314765807"/>
      <w:r>
        <w:t>RegexCaptureFunctionType</w:t>
      </w:r>
      <w:bookmarkEnd w:id="229"/>
    </w:p>
    <w:p w14:paraId="6F569E1F" w14:textId="77777777"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lang w:bidi="ar-SA"/>
        </w:rPr>
        <w:t xml:space="preserve">The </w:t>
      </w:r>
      <w:r w:rsidRPr="004E6B8F">
        <w:rPr>
          <w:rFonts w:ascii="Courier New" w:eastAsia="Times New Roman" w:hAnsi="Courier New" w:cs="Courier New"/>
          <w:lang w:bidi="ar-SA"/>
        </w:rPr>
        <w:t>RegexCaptureFunctionType</w:t>
      </w:r>
      <w:r w:rsidRPr="004E6B8F">
        <w:rPr>
          <w:rFonts w:ascii="Calibri" w:eastAsia="Times New Roman" w:hAnsi="Calibri" w:cs="Times New Roman"/>
          <w:lang w:bidi="ar-SA"/>
        </w:rPr>
        <w:t xml:space="preserve"> defines a function operating on a single component, which extracts a substring from each of its values.</w:t>
      </w:r>
    </w:p>
    <w:p w14:paraId="68FCF9DB" w14:textId="77777777"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lang w:bidi="ar-SA"/>
        </w:rPr>
        <w:lastRenderedPageBreak/>
        <w:t>The pattern property specifies a regular expression, which SHOULD contain a single capturing sub-pattern (using parentheses).  If the regular expression contains multiple capturing sub-patterns, only the first capture is used.  If there are no capturing sub-patterns, the result for each target string MUST be the empty string.  Otherwise, if the regular expression could match the target string in more than one place, only the first match (and its first capture) is used.  If no matches are found in a target string, the result for that target MUST be the empty string.</w:t>
      </w:r>
    </w:p>
    <w:p w14:paraId="4C0A244B" w14:textId="77777777"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color w:val="376092"/>
          <w:lang w:bidi="ar-SA"/>
        </w:rPr>
        <w:t> </w:t>
      </w:r>
    </w:p>
    <w:p w14:paraId="3C1F3401" w14:textId="77777777" w:rsidR="004E6B8F" w:rsidRDefault="004E6B8F" w:rsidP="004E6B8F">
      <w:pPr>
        <w:shd w:val="clear" w:color="auto" w:fill="FFFFFF"/>
        <w:spacing w:before="100" w:beforeAutospacing="1" w:after="100" w:afterAutospacing="1" w:line="240" w:lineRule="auto"/>
        <w:rPr>
          <w:rFonts w:ascii="Calibri" w:eastAsia="Times New Roman" w:hAnsi="Calibri" w:cs="Times New Roman"/>
          <w:lang w:bidi="ar-SA"/>
        </w:rPr>
      </w:pPr>
      <w:r w:rsidRPr="004E6B8F">
        <w:rPr>
          <w:rFonts w:ascii="Calibri" w:eastAsia="Times New Roman" w:hAnsi="Calibri" w:cs="Times New Roman"/>
          <w:lang w:bidi="ar-SA"/>
        </w:rPr>
        <w:t>Note that a quantified capturing sub-pattern does not produce multiple substrings.  Standard regular expression semantics are such that if a capturing sub-pattern is required to match multiple times in order for the overall regular expression to match, the capture produced is the last substring to have matched the sub-pattern.</w:t>
      </w:r>
    </w:p>
    <w:p w14:paraId="141ACD47" w14:textId="77777777" w:rsidR="00485D66" w:rsidRPr="004E6B8F" w:rsidRDefault="00485D66" w:rsidP="004E6B8F">
      <w:pPr>
        <w:shd w:val="clear" w:color="auto" w:fill="FFFFFF"/>
        <w:spacing w:before="100" w:beforeAutospacing="1" w:after="100" w:afterAutospacing="1" w:line="240" w:lineRule="auto"/>
        <w:rPr>
          <w:rFonts w:eastAsia="Times New Roman" w:cs="Times New Roman"/>
          <w:color w:val="000000"/>
          <w:lang w:bidi="ar-SA"/>
        </w:rPr>
      </w:pPr>
      <w:r w:rsidRPr="00485D66">
        <w:rPr>
          <w:rFonts w:cs="Times New Roman"/>
          <w:color w:val="000000"/>
          <w:lang w:bidi="ar-SA"/>
        </w:rPr>
        <w:t>If any of the</w:t>
      </w:r>
      <w:r>
        <w:rPr>
          <w:rFonts w:cs="Times New Roman"/>
          <w:color w:val="000000"/>
          <w:lang w:bidi="ar-SA"/>
        </w:rPr>
        <w:t xml:space="preserve"> Perl</w:t>
      </w:r>
      <w:r w:rsidRPr="00485D66">
        <w:rPr>
          <w:rFonts w:cs="Times New Roman"/>
          <w:color w:val="000000"/>
          <w:lang w:bidi="ar-SA"/>
        </w:rPr>
        <w:t xml:space="preserve"> </w:t>
      </w:r>
      <w:r w:rsidR="00CC5474">
        <w:rPr>
          <w:rFonts w:cs="Times New Roman"/>
          <w:color w:val="000000"/>
          <w:lang w:bidi="ar-SA"/>
        </w:rPr>
        <w:t xml:space="preserve">5 regular expression syntax </w:t>
      </w:r>
      <w:r w:rsidRPr="00485D66">
        <w:rPr>
          <w:rFonts w:cs="Times New Roman"/>
          <w:color w:val="000000"/>
          <w:lang w:bidi="ar-SA"/>
        </w:rPr>
        <w:t>metacharacters are to be used literally, then they must be escaped. The set of metacharacters which must be escaped for this purpose is as follows, enclosed by single quotes: '^$\.[](){}*+?|'.</w:t>
      </w:r>
      <w:r w:rsidR="00CC5474">
        <w:rPr>
          <w:rFonts w:cs="Times New Roman"/>
          <w:color w:val="000000"/>
          <w:lang w:bidi="ar-SA"/>
        </w:rPr>
        <w:t xml:space="preserve"> </w:t>
      </w:r>
      <w:r w:rsidR="00CC5474">
        <w:rPr>
          <w:color w:val="000000"/>
        </w:rPr>
        <w:t>Please see Appendix D Regular Expression Support for more information on the subset of the Perl 5 regular expression syntax that is supported in the OVAL Language.</w:t>
      </w:r>
    </w:p>
    <w:p w14:paraId="6341D822" w14:textId="77777777" w:rsidR="00CC0C31" w:rsidRDefault="00CC0C31" w:rsidP="00CC0C31">
      <w:pPr>
        <w:rPr>
          <w:rFonts w:ascii="Calibri" w:hAnsi="Calibri"/>
        </w:rPr>
      </w:pPr>
      <w:r>
        <w:t xml:space="preserve">For more information about supported regular expressions, see the </w:t>
      </w:r>
      <w:r w:rsidRPr="00CD166A">
        <w:t xml:space="preserve">common subset of the </w:t>
      </w:r>
      <w:r>
        <w:t>Perl 5’s regular expression syntax</w:t>
      </w:r>
      <w:r w:rsidRPr="00CD166A">
        <w:t xml:space="preserve"> </w:t>
      </w:r>
      <w:r>
        <w:t>that the OVAL Language supports in</w:t>
      </w:r>
      <w:r w:rsidR="00E53512">
        <w:t xml:space="preserve"> </w:t>
      </w:r>
      <w:r w:rsidR="00E53512">
        <w:fldChar w:fldCharType="begin"/>
      </w:r>
      <w:r w:rsidR="00E53512">
        <w:instrText xml:space="preserve"> REF _Ref303607541 \h </w:instrText>
      </w:r>
      <w:r w:rsidR="00E53512">
        <w:fldChar w:fldCharType="separate"/>
      </w:r>
      <w:r w:rsidR="006E1EF2">
        <w:t xml:space="preserve">Appendix D - </w:t>
      </w:r>
      <w:r w:rsidR="006E1EF2" w:rsidRPr="009F6B56">
        <w:t>Regular Expression Support</w:t>
      </w:r>
      <w:r w:rsidR="00E53512">
        <w:fldChar w:fldCharType="end"/>
      </w:r>
      <w:r w:rsidRPr="00CD166A">
        <w:t>.</w:t>
      </w:r>
    </w:p>
    <w:p w14:paraId="700D8B28" w14:textId="77777777" w:rsidR="00E90F68" w:rsidRPr="001015AF" w:rsidRDefault="00E5153D" w:rsidP="00E90F68">
      <w:pPr>
        <w:jc w:val="center"/>
      </w:pPr>
      <w:r w:rsidRPr="00E5153D">
        <w:rPr>
          <w:noProof/>
          <w:lang w:bidi="ar-SA"/>
        </w:rPr>
        <w:drawing>
          <wp:inline distT="0" distB="0" distL="0" distR="0" wp14:anchorId="23D6B95F" wp14:editId="7F923A30">
            <wp:extent cx="4946015" cy="445135"/>
            <wp:effectExtent l="0" t="0" r="698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460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8729F6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2A07292" w14:textId="77777777" w:rsidR="00E90F68" w:rsidRPr="006C7EE7" w:rsidRDefault="00E90F68" w:rsidP="001E2C76">
            <w:pPr>
              <w:jc w:val="center"/>
              <w:rPr>
                <w:bCs w:val="0"/>
              </w:rPr>
            </w:pPr>
            <w:r w:rsidRPr="006C7EE7">
              <w:t>Property</w:t>
            </w:r>
          </w:p>
        </w:tc>
        <w:tc>
          <w:tcPr>
            <w:tcW w:w="1275" w:type="pct"/>
          </w:tcPr>
          <w:p w14:paraId="70581A6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EF92F8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38A0B5F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192E58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05ADD62" w14:textId="77777777" w:rsidR="00E90F68" w:rsidRPr="006C7EE7" w:rsidRDefault="00E90F68" w:rsidP="001E2C76">
            <w:r w:rsidRPr="006C7EE7">
              <w:t>pattern</w:t>
            </w:r>
          </w:p>
        </w:tc>
        <w:tc>
          <w:tcPr>
            <w:tcW w:w="1275" w:type="pct"/>
          </w:tcPr>
          <w:p w14:paraId="28EBC8B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787F5B8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48E76EC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o use as a regular expression pattern</w:t>
            </w:r>
            <w:r w:rsidR="003213F5">
              <w:t xml:space="preserve">. </w:t>
            </w:r>
          </w:p>
        </w:tc>
      </w:tr>
      <w:tr w:rsidR="008F7103" w14:paraId="6C04A715"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2B7C15DB" w14:textId="77777777" w:rsidR="008F7103" w:rsidRPr="006C7EE7" w:rsidRDefault="008F7103" w:rsidP="001E2C76">
            <w:r w:rsidRPr="006C7EE7">
              <w:t>value</w:t>
            </w:r>
          </w:p>
        </w:tc>
        <w:tc>
          <w:tcPr>
            <w:tcW w:w="1275" w:type="pct"/>
          </w:tcPr>
          <w:p w14:paraId="525F33D2"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2953E126"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11F12AD3"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098AC6F2" w14:textId="77777777" w:rsidR="00E90F68" w:rsidRDefault="00E90F68" w:rsidP="00E90F68">
      <w:pPr>
        <w:pStyle w:val="Heading3"/>
        <w:keepNext/>
        <w:keepLines/>
      </w:pPr>
      <w:bookmarkStart w:id="230" w:name="_Ref303609559"/>
      <w:bookmarkStart w:id="231" w:name="_Toc314765808"/>
      <w:r>
        <w:t>ArithmeticEnumeration</w:t>
      </w:r>
      <w:bookmarkEnd w:id="230"/>
      <w:bookmarkEnd w:id="231"/>
    </w:p>
    <w:p w14:paraId="2BFEDE33" w14:textId="77777777" w:rsidR="00E90F68" w:rsidRDefault="00E90F68" w:rsidP="00E90F68">
      <w:pPr>
        <w:rPr>
          <w:rFonts w:ascii="Calibri" w:hAnsi="Calibri"/>
        </w:rPr>
      </w:pPr>
      <w:r>
        <w:t xml:space="preserve">The </w:t>
      </w:r>
      <w:r w:rsidRPr="000D638F">
        <w:rPr>
          <w:rFonts w:ascii="Courier New" w:hAnsi="Courier New" w:cs="Courier New"/>
        </w:rPr>
        <w:t>ArithmeticEnumeration</w:t>
      </w:r>
      <w:r>
        <w:rPr>
          <w:rFonts w:ascii="Calibri" w:hAnsi="Calibri"/>
        </w:rPr>
        <w:t xml:space="preserve"> defines an enumeration for the possible values for the </w:t>
      </w:r>
      <w:r w:rsidRPr="000D638F">
        <w:rPr>
          <w:rFonts w:ascii="Courier New" w:hAnsi="Courier New" w:cs="Courier New"/>
        </w:rPr>
        <w:t>arithmetic</w:t>
      </w:r>
      <w:r>
        <w:rPr>
          <w:rFonts w:ascii="Calibri" w:hAnsi="Calibri"/>
        </w:rPr>
        <w:t xml:space="preserve"> function.</w:t>
      </w:r>
    </w:p>
    <w:tbl>
      <w:tblPr>
        <w:tblStyle w:val="LightList11"/>
        <w:tblW w:w="5000" w:type="pct"/>
        <w:tblLook w:val="04A0" w:firstRow="1" w:lastRow="0" w:firstColumn="1" w:lastColumn="0" w:noHBand="0" w:noVBand="1"/>
      </w:tblPr>
      <w:tblGrid>
        <w:gridCol w:w="2088"/>
        <w:gridCol w:w="7488"/>
      </w:tblGrid>
      <w:tr w:rsidR="00E90F68" w14:paraId="5A2BC329" w14:textId="77777777" w:rsidTr="007F5A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14:paraId="6B9F0B6A" w14:textId="77777777" w:rsidR="00E90F68" w:rsidRPr="004A75F4" w:rsidRDefault="00E90F68" w:rsidP="001E2C76">
            <w:pPr>
              <w:jc w:val="center"/>
            </w:pPr>
            <w:r w:rsidRPr="000D638F">
              <w:t>Enumeration Value</w:t>
            </w:r>
          </w:p>
        </w:tc>
        <w:tc>
          <w:tcPr>
            <w:tcW w:w="3910" w:type="pct"/>
            <w:tcBorders>
              <w:bottom w:val="single" w:sz="8" w:space="0" w:color="000000" w:themeColor="text1"/>
            </w:tcBorders>
          </w:tcPr>
          <w:p w14:paraId="4F85C6E3" w14:textId="77777777" w:rsidR="00E90F68" w:rsidRPr="004A75F4" w:rsidRDefault="00E90F68" w:rsidP="001E2C76">
            <w:pPr>
              <w:jc w:val="center"/>
              <w:cnfStyle w:val="100000000000" w:firstRow="1" w:lastRow="0" w:firstColumn="0" w:lastColumn="0" w:oddVBand="0" w:evenVBand="0" w:oddHBand="0" w:evenHBand="0" w:firstRowFirstColumn="0" w:firstRowLastColumn="0" w:lastRowFirstColumn="0" w:lastRowLastColumn="0"/>
            </w:pPr>
            <w:r w:rsidRPr="004A75F4">
              <w:t>Description</w:t>
            </w:r>
          </w:p>
        </w:tc>
      </w:tr>
      <w:tr w:rsidR="00E90F68" w:rsidRPr="00A719C5" w14:paraId="4A90F063" w14:textId="77777777" w:rsidTr="007F5A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5BEAEDC9" w14:textId="77777777" w:rsidR="00E90F68" w:rsidRPr="000D638F" w:rsidRDefault="00E90F68" w:rsidP="001E2C76">
            <w:r w:rsidRPr="000D638F">
              <w:t>add</w:t>
            </w:r>
          </w:p>
        </w:tc>
        <w:tc>
          <w:tcPr>
            <w:tcW w:w="3910" w:type="pct"/>
            <w:tcBorders>
              <w:left w:val="single" w:sz="4" w:space="0" w:color="auto"/>
            </w:tcBorders>
          </w:tcPr>
          <w:p w14:paraId="5EB11574"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Indicates addition.</w:t>
            </w:r>
          </w:p>
        </w:tc>
      </w:tr>
      <w:tr w:rsidR="00E90F68" w:rsidRPr="00A719C5" w14:paraId="34BBC905" w14:textId="77777777" w:rsidTr="007F5AE7">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3562D95C" w14:textId="77777777" w:rsidR="00E90F68" w:rsidRPr="000D638F" w:rsidRDefault="00E90F68" w:rsidP="001E2C76">
            <w:r w:rsidRPr="000D638F">
              <w:t>multiply</w:t>
            </w:r>
          </w:p>
        </w:tc>
        <w:tc>
          <w:tcPr>
            <w:tcW w:w="3910" w:type="pct"/>
            <w:tcBorders>
              <w:left w:val="single" w:sz="4" w:space="0" w:color="auto"/>
            </w:tcBorders>
          </w:tcPr>
          <w:p w14:paraId="2C397EA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Indicates multiplication.</w:t>
            </w:r>
          </w:p>
        </w:tc>
      </w:tr>
    </w:tbl>
    <w:p w14:paraId="231B9930" w14:textId="77777777" w:rsidR="00E90F68" w:rsidRDefault="00E90F68" w:rsidP="00E90F68">
      <w:pPr>
        <w:pStyle w:val="Heading3"/>
        <w:keepNext/>
        <w:keepLines/>
      </w:pPr>
      <w:bookmarkStart w:id="232" w:name="_Toc314765809"/>
      <w:r>
        <w:t>DateTimeFormatEnumeration</w:t>
      </w:r>
      <w:bookmarkEnd w:id="232"/>
    </w:p>
    <w:p w14:paraId="74D08E24" w14:textId="77777777" w:rsidR="00E90F68" w:rsidRDefault="00E90F68" w:rsidP="00E90F68">
      <w:pPr>
        <w:rPr>
          <w:rFonts w:ascii="Calibri" w:hAnsi="Calibri"/>
        </w:rPr>
      </w:pPr>
      <w:r>
        <w:t xml:space="preserve">The </w:t>
      </w:r>
      <w:r w:rsidRPr="000D638F">
        <w:rPr>
          <w:rFonts w:ascii="Courier New" w:hAnsi="Courier New" w:cs="Courier New"/>
        </w:rPr>
        <w:t>DateTimeFormatEnumeration</w:t>
      </w:r>
      <w:r>
        <w:rPr>
          <w:rFonts w:ascii="Calibri" w:hAnsi="Calibri"/>
        </w:rPr>
        <w:t xml:space="preserve"> defines an enumeration for the possible values for the date-time values.</w:t>
      </w:r>
    </w:p>
    <w:tbl>
      <w:tblPr>
        <w:tblStyle w:val="LightList11"/>
        <w:tblW w:w="5000" w:type="pct"/>
        <w:tblLook w:val="04A0" w:firstRow="1" w:lastRow="0" w:firstColumn="1" w:lastColumn="0" w:noHBand="0" w:noVBand="1"/>
      </w:tblPr>
      <w:tblGrid>
        <w:gridCol w:w="2188"/>
        <w:gridCol w:w="7388"/>
      </w:tblGrid>
      <w:tr w:rsidR="00E90F68" w14:paraId="6BD903F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single" w:sz="8" w:space="0" w:color="000000" w:themeColor="text1"/>
            </w:tcBorders>
          </w:tcPr>
          <w:p w14:paraId="7FE9F4C2" w14:textId="77777777" w:rsidR="00E90F68" w:rsidRPr="006C7EE7" w:rsidRDefault="00E90F68" w:rsidP="001E2C76">
            <w:pPr>
              <w:rPr>
                <w:b w:val="0"/>
                <w:bCs w:val="0"/>
                <w:color w:val="auto"/>
              </w:rPr>
            </w:pPr>
            <w:r w:rsidRPr="006C7EE7">
              <w:t>Enumeration Value</w:t>
            </w:r>
          </w:p>
        </w:tc>
        <w:tc>
          <w:tcPr>
            <w:tcW w:w="4096" w:type="pct"/>
            <w:tcBorders>
              <w:bottom w:val="single" w:sz="8" w:space="0" w:color="000000" w:themeColor="text1"/>
            </w:tcBorders>
          </w:tcPr>
          <w:p w14:paraId="4D5FB61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62808B7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7F7B023C" w14:textId="77777777" w:rsidR="00E90F68" w:rsidRPr="006C7EE7" w:rsidRDefault="00E90F68" w:rsidP="001E2C76">
            <w:pPr>
              <w:rPr>
                <w:b w:val="0"/>
                <w:bCs w:val="0"/>
                <w:color w:val="000000"/>
              </w:rPr>
            </w:pPr>
            <w:r w:rsidRPr="006C7EE7">
              <w:rPr>
                <w:color w:val="000000"/>
              </w:rPr>
              <w:t>year_month_day</w:t>
            </w:r>
          </w:p>
        </w:tc>
        <w:tc>
          <w:tcPr>
            <w:tcW w:w="4096" w:type="pct"/>
            <w:tcBorders>
              <w:left w:val="single" w:sz="4" w:space="0" w:color="auto"/>
            </w:tcBorders>
          </w:tcPr>
          <w:p w14:paraId="2D11A56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14:paraId="1903C9D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14:paraId="41624FDC"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lastRenderedPageBreak/>
              <w:t>yyyymmdd</w:t>
            </w:r>
          </w:p>
          <w:p w14:paraId="739E8B34"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Thhmmss</w:t>
            </w:r>
          </w:p>
          <w:p w14:paraId="244F3364"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14:paraId="0D735394"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14:paraId="1C5A1CD9"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14:paraId="481180A1"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tc>
      </w:tr>
      <w:tr w:rsidR="00E90F68" w:rsidRPr="00A719C5" w14:paraId="706C30FA" w14:textId="77777777"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7873FC92" w14:textId="77777777" w:rsidR="00E90F68" w:rsidRPr="006C7EE7" w:rsidRDefault="00E90F68" w:rsidP="001E2C76">
            <w:pPr>
              <w:rPr>
                <w:b w:val="0"/>
                <w:bCs w:val="0"/>
                <w:color w:val="000000"/>
              </w:rPr>
            </w:pPr>
            <w:r w:rsidRPr="006C7EE7">
              <w:rPr>
                <w:color w:val="000000"/>
              </w:rPr>
              <w:lastRenderedPageBreak/>
              <w:t>month_day_year</w:t>
            </w:r>
          </w:p>
        </w:tc>
        <w:tc>
          <w:tcPr>
            <w:tcW w:w="4096" w:type="pct"/>
            <w:tcBorders>
              <w:left w:val="single" w:sz="4" w:space="0" w:color="auto"/>
            </w:tcBorders>
          </w:tcPr>
          <w:p w14:paraId="14AD55C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format that follows the following patterns:</w:t>
            </w:r>
          </w:p>
          <w:p w14:paraId="58C0FDD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p>
          <w:p w14:paraId="7ED66084"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14:paraId="01419221"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14:paraId="4B8FBE4D"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14:paraId="6484604C"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14:paraId="456F1E1F"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 hh:mm:ss</w:t>
            </w:r>
          </w:p>
          <w:p w14:paraId="52E37549"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w:t>
            </w:r>
          </w:p>
          <w:p w14:paraId="7B174C2E" w14:textId="77777777" w:rsidR="00E90F68" w:rsidRPr="007F5AE7"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AbreviatedNameOfMonth, dd yyyy hh:mm:ss</w:t>
            </w:r>
          </w:p>
          <w:p w14:paraId="47D278AC" w14:textId="77777777" w:rsidR="00E90F68" w:rsidRDefault="00E90F68" w:rsidP="007F5AE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rFonts w:eastAsiaTheme="minorHAnsi"/>
              </w:rPr>
              <w:t>AbreviatedNameOfMonth, dd yyyy</w:t>
            </w:r>
          </w:p>
        </w:tc>
      </w:tr>
      <w:tr w:rsidR="00E90F68" w:rsidRPr="00A719C5" w14:paraId="3CACCF4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019FE681" w14:textId="77777777" w:rsidR="00E90F68" w:rsidRPr="006C7EE7" w:rsidRDefault="00E90F68" w:rsidP="001E2C76">
            <w:pPr>
              <w:rPr>
                <w:b w:val="0"/>
                <w:bCs w:val="0"/>
                <w:color w:val="000000"/>
              </w:rPr>
            </w:pPr>
            <w:r w:rsidRPr="006C7EE7">
              <w:rPr>
                <w:color w:val="000000"/>
              </w:rPr>
              <w:t>day_month_year</w:t>
            </w:r>
          </w:p>
        </w:tc>
        <w:tc>
          <w:tcPr>
            <w:tcW w:w="4096" w:type="pct"/>
            <w:tcBorders>
              <w:left w:val="single" w:sz="4" w:space="0" w:color="auto"/>
            </w:tcBorders>
          </w:tcPr>
          <w:p w14:paraId="6E5A83C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14:paraId="217D795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14:paraId="65A548D6"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14:paraId="10E81D1A"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w:t>
            </w:r>
          </w:p>
          <w:p w14:paraId="33B11C61" w14:textId="77777777" w:rsidR="00E90F68" w:rsidRPr="007F5AE7"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14:paraId="2C9A75FA" w14:textId="77777777" w:rsidR="00E90F68" w:rsidRPr="007F5AE7" w:rsidRDefault="00E90F68" w:rsidP="007F5AE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rFonts w:eastAsiaTheme="minorHAnsi"/>
              </w:rPr>
              <w:t>dd-mm-yyyy</w:t>
            </w:r>
          </w:p>
        </w:tc>
      </w:tr>
      <w:tr w:rsidR="00E90F68" w:rsidRPr="00A719C5" w14:paraId="5A1A5569" w14:textId="77777777"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4C981634" w14:textId="77777777" w:rsidR="00E90F68" w:rsidRPr="006C7EE7" w:rsidRDefault="00E90F68" w:rsidP="001E2C76">
            <w:pPr>
              <w:rPr>
                <w:b w:val="0"/>
                <w:bCs w:val="0"/>
                <w:color w:val="000000"/>
              </w:rPr>
            </w:pPr>
            <w:r w:rsidRPr="006C7EE7">
              <w:rPr>
                <w:color w:val="000000"/>
              </w:rPr>
              <w:t>win_filetime</w:t>
            </w:r>
          </w:p>
        </w:tc>
        <w:tc>
          <w:tcPr>
            <w:tcW w:w="4096" w:type="pct"/>
            <w:tcBorders>
              <w:left w:val="single" w:sz="4" w:space="0" w:color="auto"/>
            </w:tcBorders>
          </w:tcPr>
          <w:p w14:paraId="0198B311" w14:textId="77777777" w:rsidR="00E90F68" w:rsidRDefault="00E90F68" w:rsidP="00E53512">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date-time that follows the windows file time format</w:t>
            </w:r>
            <w:r w:rsidR="00E53512">
              <w:rPr>
                <w:rStyle w:val="CommentReference"/>
              </w:rPr>
              <w:t>[20]</w:t>
            </w:r>
            <w:r>
              <w:rPr>
                <w:color w:val="000000"/>
              </w:rPr>
              <w:t>.</w:t>
            </w:r>
          </w:p>
        </w:tc>
      </w:tr>
      <w:tr w:rsidR="00E90F68" w:rsidRPr="00A719C5" w14:paraId="3AF9990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3F4B8CDD" w14:textId="77777777" w:rsidR="00E90F68" w:rsidRPr="006C7EE7" w:rsidRDefault="00E90F68" w:rsidP="001E2C76">
            <w:pPr>
              <w:rPr>
                <w:b w:val="0"/>
                <w:bCs w:val="0"/>
                <w:color w:val="000000"/>
              </w:rPr>
            </w:pPr>
            <w:r w:rsidRPr="006C7EE7">
              <w:rPr>
                <w:color w:val="000000"/>
              </w:rPr>
              <w:t>seconds_since_epoch</w:t>
            </w:r>
          </w:p>
        </w:tc>
        <w:tc>
          <w:tcPr>
            <w:tcW w:w="4096" w:type="pct"/>
            <w:tcBorders>
              <w:left w:val="single" w:sz="4" w:space="0" w:color="auto"/>
            </w:tcBorders>
          </w:tcPr>
          <w:p w14:paraId="5067D8EB" w14:textId="77777777" w:rsidR="00E90F68" w:rsidRDefault="00E90F68" w:rsidP="00D06FF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date-time that represents the time in seconds since the UNIX Epoch</w:t>
            </w:r>
            <w:r w:rsidR="003213F5">
              <w:rPr>
                <w:color w:val="000000"/>
              </w:rPr>
              <w:t xml:space="preserve">. </w:t>
            </w:r>
            <w:r w:rsidRPr="00E17ABB">
              <w:rPr>
                <w:color w:val="000000"/>
              </w:rPr>
              <w:t xml:space="preserve">The </w:t>
            </w:r>
            <w:r w:rsidR="00D06FFD">
              <w:rPr>
                <w:color w:val="000000"/>
              </w:rPr>
              <w:t>UNIX</w:t>
            </w:r>
            <w:r w:rsidR="00D06FFD" w:rsidRPr="00E17ABB">
              <w:rPr>
                <w:color w:val="000000"/>
              </w:rPr>
              <w:t xml:space="preserve"> </w:t>
            </w:r>
            <w:r w:rsidRPr="00E17ABB">
              <w:rPr>
                <w:color w:val="000000"/>
              </w:rPr>
              <w:t>epoch is the time 00:00:00 UTC on January 1, 1970</w:t>
            </w:r>
            <w:r w:rsidR="00D06FFD">
              <w:rPr>
                <w:color w:val="000000"/>
              </w:rPr>
              <w:t>.</w:t>
            </w:r>
          </w:p>
        </w:tc>
      </w:tr>
    </w:tbl>
    <w:p w14:paraId="14703301" w14:textId="77777777" w:rsidR="00E90F68" w:rsidRDefault="00E90F68" w:rsidP="00E90F68">
      <w:pPr>
        <w:pStyle w:val="Heading3"/>
        <w:keepNext/>
        <w:keepLines/>
      </w:pPr>
      <w:bookmarkStart w:id="233" w:name="_Toc314765810"/>
      <w:r>
        <w:t>FilterActionEnumeration</w:t>
      </w:r>
      <w:bookmarkEnd w:id="233"/>
    </w:p>
    <w:p w14:paraId="2F616D34" w14:textId="77777777" w:rsidR="00E90F68" w:rsidRDefault="00E90F68" w:rsidP="00E90F68">
      <w:pPr>
        <w:rPr>
          <w:rFonts w:ascii="Calibri" w:hAnsi="Calibri"/>
        </w:rPr>
      </w:pPr>
      <w:r>
        <w:t xml:space="preserve">The </w:t>
      </w:r>
      <w:r w:rsidRPr="000D638F">
        <w:rPr>
          <w:rFonts w:ascii="Courier New" w:hAnsi="Courier New" w:cs="Courier New"/>
        </w:rPr>
        <w:t>FilterActionEnumeration</w:t>
      </w:r>
      <w:r>
        <w:rPr>
          <w:rFonts w:ascii="Calibri" w:hAnsi="Calibri"/>
        </w:rPr>
        <w:t xml:space="preserve"> defines an enumeration for the possible values for filtering a set of items.</w:t>
      </w:r>
    </w:p>
    <w:tbl>
      <w:tblPr>
        <w:tblStyle w:val="LightList11"/>
        <w:tblW w:w="5000" w:type="pct"/>
        <w:tblLook w:val="04A0" w:firstRow="1" w:lastRow="0" w:firstColumn="1" w:lastColumn="0" w:noHBand="0" w:noVBand="1"/>
      </w:tblPr>
      <w:tblGrid>
        <w:gridCol w:w="1998"/>
        <w:gridCol w:w="7578"/>
      </w:tblGrid>
      <w:tr w:rsidR="00E90F68" w14:paraId="5C20C941"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47A73470" w14:textId="77777777" w:rsidR="00E90F68" w:rsidRPr="006C7EE7" w:rsidRDefault="00E90F68" w:rsidP="001E2C76">
            <w:pPr>
              <w:rPr>
                <w:b w:val="0"/>
                <w:bCs w:val="0"/>
                <w:color w:val="auto"/>
              </w:rPr>
            </w:pPr>
            <w:r w:rsidRPr="006C7EE7">
              <w:t>Enumeration Value</w:t>
            </w:r>
          </w:p>
        </w:tc>
        <w:tc>
          <w:tcPr>
            <w:tcW w:w="3957" w:type="pct"/>
            <w:tcBorders>
              <w:bottom w:val="single" w:sz="8" w:space="0" w:color="000000" w:themeColor="text1"/>
            </w:tcBorders>
          </w:tcPr>
          <w:p w14:paraId="749390A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515D709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70D5AF2F" w14:textId="77777777" w:rsidR="00E90F68" w:rsidRPr="006C7EE7" w:rsidRDefault="00E90F68" w:rsidP="001E2C76">
            <w:pPr>
              <w:rPr>
                <w:b w:val="0"/>
                <w:bCs w:val="0"/>
                <w:color w:val="000000"/>
              </w:rPr>
            </w:pPr>
            <w:r w:rsidRPr="006C7EE7">
              <w:rPr>
                <w:color w:val="000000"/>
              </w:rPr>
              <w:t>include</w:t>
            </w:r>
          </w:p>
        </w:tc>
        <w:tc>
          <w:tcPr>
            <w:tcW w:w="3957" w:type="pct"/>
            <w:tcBorders>
              <w:left w:val="single" w:sz="4" w:space="0" w:color="auto"/>
            </w:tcBorders>
          </w:tcPr>
          <w:p w14:paraId="50AE7F7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matching items from the set.</w:t>
            </w:r>
          </w:p>
        </w:tc>
      </w:tr>
      <w:tr w:rsidR="00E90F68" w:rsidRPr="00A719C5" w14:paraId="30B85302"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8B63C90" w14:textId="77777777" w:rsidR="00E90F68" w:rsidRPr="006C7EE7" w:rsidRDefault="00E90F68" w:rsidP="001E2C76">
            <w:pPr>
              <w:rPr>
                <w:b w:val="0"/>
                <w:bCs w:val="0"/>
                <w:color w:val="000000"/>
              </w:rPr>
            </w:pPr>
            <w:r w:rsidRPr="006C7EE7">
              <w:rPr>
                <w:color w:val="000000"/>
              </w:rPr>
              <w:t>exclude</w:t>
            </w:r>
          </w:p>
        </w:tc>
        <w:tc>
          <w:tcPr>
            <w:tcW w:w="3957" w:type="pct"/>
            <w:tcBorders>
              <w:left w:val="single" w:sz="4" w:space="0" w:color="auto"/>
            </w:tcBorders>
          </w:tcPr>
          <w:p w14:paraId="523E07A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A value that indicates to exclude matching items from the set.</w:t>
            </w:r>
          </w:p>
        </w:tc>
      </w:tr>
    </w:tbl>
    <w:p w14:paraId="2A553631" w14:textId="77777777" w:rsidR="00E90F68" w:rsidRDefault="00E90F68" w:rsidP="00E90F68">
      <w:pPr>
        <w:pStyle w:val="Heading3"/>
        <w:keepNext/>
        <w:keepLines/>
      </w:pPr>
      <w:bookmarkStart w:id="234" w:name="_Ref303609413"/>
      <w:bookmarkStart w:id="235" w:name="_Toc314765811"/>
      <w:r>
        <w:t>SetOperatorEnumeration</w:t>
      </w:r>
      <w:bookmarkEnd w:id="234"/>
      <w:bookmarkEnd w:id="235"/>
    </w:p>
    <w:p w14:paraId="220CADB3" w14:textId="77777777" w:rsidR="00E90F68" w:rsidRDefault="00E90F68" w:rsidP="00E90F68">
      <w:pPr>
        <w:rPr>
          <w:rFonts w:ascii="Calibri" w:hAnsi="Calibri"/>
        </w:rPr>
      </w:pPr>
      <w:r>
        <w:t xml:space="preserve">The </w:t>
      </w:r>
      <w:r w:rsidRPr="000D638F">
        <w:rPr>
          <w:rFonts w:ascii="Courier New" w:hAnsi="Courier New" w:cs="Courier New"/>
        </w:rPr>
        <w:t>SetOperatorEnumeration</w:t>
      </w:r>
      <w:r>
        <w:rPr>
          <w:rFonts w:ascii="Calibri" w:hAnsi="Calibri"/>
        </w:rPr>
        <w:t xml:space="preserve"> defines an enumeration for the possible values defining a set.</w:t>
      </w:r>
    </w:p>
    <w:tbl>
      <w:tblPr>
        <w:tblStyle w:val="LightList11"/>
        <w:tblW w:w="5000" w:type="pct"/>
        <w:tblLook w:val="04A0" w:firstRow="1" w:lastRow="0" w:firstColumn="1" w:lastColumn="0" w:noHBand="0" w:noVBand="1"/>
      </w:tblPr>
      <w:tblGrid>
        <w:gridCol w:w="2088"/>
        <w:gridCol w:w="7488"/>
      </w:tblGrid>
      <w:tr w:rsidR="00E90F68" w14:paraId="00C77DF4"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14:paraId="5B7072D5" w14:textId="77777777" w:rsidR="00E90F68" w:rsidRPr="006C7EE7" w:rsidRDefault="00E90F68" w:rsidP="001E2C76">
            <w:pPr>
              <w:rPr>
                <w:b w:val="0"/>
                <w:bCs w:val="0"/>
                <w:color w:val="auto"/>
              </w:rPr>
            </w:pPr>
            <w:r w:rsidRPr="006C7EE7">
              <w:t>Enumeration Value</w:t>
            </w:r>
          </w:p>
        </w:tc>
        <w:tc>
          <w:tcPr>
            <w:tcW w:w="3910" w:type="pct"/>
            <w:tcBorders>
              <w:bottom w:val="single" w:sz="8" w:space="0" w:color="000000" w:themeColor="text1"/>
            </w:tcBorders>
          </w:tcPr>
          <w:p w14:paraId="03F2482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2C4494C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0037B570" w14:textId="77777777" w:rsidR="00E90F68" w:rsidRPr="006C7EE7" w:rsidRDefault="00E90F68" w:rsidP="001E2C76">
            <w:pPr>
              <w:rPr>
                <w:b w:val="0"/>
                <w:bCs w:val="0"/>
                <w:color w:val="000000"/>
              </w:rPr>
            </w:pPr>
            <w:r w:rsidRPr="006C7EE7">
              <w:rPr>
                <w:color w:val="000000"/>
              </w:rPr>
              <w:t>COMPLEMENT</w:t>
            </w:r>
          </w:p>
        </w:tc>
        <w:tc>
          <w:tcPr>
            <w:tcW w:w="3910" w:type="pct"/>
            <w:tcBorders>
              <w:left w:val="single" w:sz="4" w:space="0" w:color="auto"/>
            </w:tcBorders>
          </w:tcPr>
          <w:p w14:paraId="74383B37"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only the elements from the first set that are not found in the second.</w:t>
            </w:r>
          </w:p>
        </w:tc>
      </w:tr>
      <w:tr w:rsidR="00E90F68" w:rsidRPr="00A719C5" w14:paraId="2072B5C4" w14:textId="77777777" w:rsidTr="001E2C76">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5E0CFBCC" w14:textId="77777777" w:rsidR="00E90F68" w:rsidRPr="006C7EE7" w:rsidRDefault="00E90F68" w:rsidP="001E2C76">
            <w:pPr>
              <w:rPr>
                <w:b w:val="0"/>
                <w:bCs w:val="0"/>
                <w:color w:val="000000"/>
              </w:rPr>
            </w:pPr>
            <w:r w:rsidRPr="006C7EE7">
              <w:rPr>
                <w:color w:val="000000"/>
              </w:rPr>
              <w:t>INTERSECTION</w:t>
            </w:r>
          </w:p>
        </w:tc>
        <w:tc>
          <w:tcPr>
            <w:tcW w:w="3910" w:type="pct"/>
            <w:tcBorders>
              <w:left w:val="single" w:sz="4" w:space="0" w:color="auto"/>
            </w:tcBorders>
          </w:tcPr>
          <w:p w14:paraId="3324A8F6" w14:textId="77777777" w:rsidR="00E90F68" w:rsidRDefault="00E90F68" w:rsidP="00C60D0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A value that indicates to include all of the values </w:t>
            </w:r>
            <w:r w:rsidR="00C60D06">
              <w:rPr>
                <w:color w:val="000000"/>
              </w:rPr>
              <w:t>common to</w:t>
            </w:r>
            <w:r>
              <w:rPr>
                <w:color w:val="000000"/>
              </w:rPr>
              <w:t xml:space="preserve"> both sets.</w:t>
            </w:r>
          </w:p>
        </w:tc>
      </w:tr>
      <w:tr w:rsidR="00E90F68" w:rsidRPr="00A719C5" w14:paraId="12EBE62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6BB3F638" w14:textId="77777777" w:rsidR="00E90F68" w:rsidRPr="006C7EE7" w:rsidRDefault="00E90F68" w:rsidP="001E2C76">
            <w:pPr>
              <w:rPr>
                <w:b w:val="0"/>
                <w:bCs w:val="0"/>
                <w:color w:val="000000"/>
              </w:rPr>
            </w:pPr>
            <w:r w:rsidRPr="006C7EE7">
              <w:rPr>
                <w:color w:val="000000"/>
              </w:rPr>
              <w:t>UNION</w:t>
            </w:r>
          </w:p>
        </w:tc>
        <w:tc>
          <w:tcPr>
            <w:tcW w:w="3910" w:type="pct"/>
            <w:tcBorders>
              <w:left w:val="single" w:sz="4" w:space="0" w:color="auto"/>
            </w:tcBorders>
          </w:tcPr>
          <w:p w14:paraId="71F9B04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all values found in either of the sets.</w:t>
            </w:r>
          </w:p>
        </w:tc>
      </w:tr>
    </w:tbl>
    <w:p w14:paraId="7EE99B6A" w14:textId="77777777" w:rsidR="00E90F68" w:rsidRDefault="00E90F68" w:rsidP="00E90F68">
      <w:pPr>
        <w:pStyle w:val="Heading3"/>
        <w:keepNext/>
        <w:keepLines/>
        <w:rPr>
          <w:b w:val="0"/>
        </w:rPr>
      </w:pPr>
      <w:bookmarkStart w:id="236" w:name="_Toc314765812"/>
      <w:r>
        <w:lastRenderedPageBreak/>
        <w:t>EntityAttributeGroup</w:t>
      </w:r>
      <w:bookmarkEnd w:id="236"/>
    </w:p>
    <w:p w14:paraId="62FC409E" w14:textId="77777777" w:rsidR="00E90F68" w:rsidRPr="00946EC8" w:rsidRDefault="00E90F68" w:rsidP="00E90F68">
      <w:r w:rsidRPr="00946EC8">
        <w:t xml:space="preserve">The </w:t>
      </w:r>
      <w:r w:rsidRPr="00946EC8">
        <w:rPr>
          <w:rFonts w:ascii="Courier New" w:hAnsi="Courier New" w:cs="Courier New"/>
        </w:rPr>
        <w:t>EntityAttributeGroup</w:t>
      </w:r>
      <w:r w:rsidRPr="00144DD9">
        <w:t xml:space="preserve"> defines a set of attributes that are common to all </w:t>
      </w:r>
      <w:r w:rsidRPr="007F5AE7">
        <w:t xml:space="preserve">OVAL Object </w:t>
      </w:r>
      <w:r w:rsidRPr="00946EC8">
        <w:t xml:space="preserve">and </w:t>
      </w:r>
      <w:r w:rsidRPr="007F5AE7">
        <w:t>OVAL State</w:t>
      </w:r>
      <w:r w:rsidRPr="00946EC8">
        <w:t xml:space="preserve"> entities. </w:t>
      </w:r>
    </w:p>
    <w:p w14:paraId="0247EB35" w14:textId="77777777" w:rsidR="00E90F68" w:rsidRDefault="00DE3E36" w:rsidP="00E90F68">
      <w:r>
        <w:t>Some OVAL Entities</w:t>
      </w:r>
      <w:r w:rsidR="00E90F68">
        <w:t xml:space="preserve"> provide </w:t>
      </w:r>
      <w:r>
        <w:t xml:space="preserve">additional </w:t>
      </w:r>
      <w:r w:rsidR="00E90F68">
        <w:t>re</w:t>
      </w:r>
      <w:r>
        <w:t>strictions on these attributes and their allowed valu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32"/>
        <w:gridCol w:w="2717"/>
        <w:gridCol w:w="1264"/>
        <w:gridCol w:w="3663"/>
      </w:tblGrid>
      <w:tr w:rsidR="00E90F68" w14:paraId="16C4A401"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C1702C2" w14:textId="77777777" w:rsidR="00E90F68" w:rsidRPr="006C7EE7" w:rsidRDefault="00E90F68" w:rsidP="001E2C76">
            <w:pPr>
              <w:jc w:val="center"/>
              <w:rPr>
                <w:bCs w:val="0"/>
              </w:rPr>
            </w:pPr>
            <w:r w:rsidRPr="006C7EE7">
              <w:t>Property</w:t>
            </w:r>
          </w:p>
        </w:tc>
        <w:tc>
          <w:tcPr>
            <w:tcW w:w="1275" w:type="pct"/>
          </w:tcPr>
          <w:p w14:paraId="39D190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799402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0D3DCBE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872626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0D48598" w14:textId="77777777" w:rsidR="00E90F68" w:rsidRPr="006C7EE7" w:rsidRDefault="00E90F68" w:rsidP="001E2C76">
            <w:r w:rsidRPr="006C7EE7">
              <w:t>datatype</w:t>
            </w:r>
          </w:p>
        </w:tc>
        <w:tc>
          <w:tcPr>
            <w:tcW w:w="1275" w:type="pct"/>
          </w:tcPr>
          <w:p w14:paraId="4415D9C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atatypeEnumeration</w:t>
            </w:r>
          </w:p>
        </w:tc>
        <w:tc>
          <w:tcPr>
            <w:tcW w:w="660" w:type="pct"/>
          </w:tcPr>
          <w:p w14:paraId="1550A50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51D7A913" w14:textId="77777777" w:rsidR="00E90F68" w:rsidRDefault="00E90F68" w:rsidP="00EF2A16">
            <w:pPr>
              <w:cnfStyle w:val="000000100000" w:firstRow="0" w:lastRow="0" w:firstColumn="0" w:lastColumn="0" w:oddVBand="0" w:evenVBand="0" w:oddHBand="1" w:evenHBand="0" w:firstRowFirstColumn="0" w:firstRowLastColumn="0" w:lastRowFirstColumn="0" w:lastRowLastColumn="0"/>
            </w:pPr>
            <w:r>
              <w:t xml:space="preserve">The datatype for the entity. </w:t>
            </w:r>
          </w:p>
          <w:p w14:paraId="597E2C32" w14:textId="77777777" w:rsidR="00E90F68" w:rsidRPr="00701281"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string</w:t>
            </w:r>
            <w:r w:rsidR="007F5AE7" w:rsidRPr="007F5AE7">
              <w:rPr>
                <w:i/>
              </w:rPr>
              <w:t>’</w:t>
            </w:r>
          </w:p>
        </w:tc>
      </w:tr>
      <w:tr w:rsidR="00E90F68" w14:paraId="587F11B9"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37356335" w14:textId="77777777" w:rsidR="00E90F68" w:rsidRPr="006C7EE7" w:rsidRDefault="00E90F68" w:rsidP="001E2C76">
            <w:r w:rsidRPr="006C7EE7">
              <w:t>operation</w:t>
            </w:r>
          </w:p>
        </w:tc>
        <w:tc>
          <w:tcPr>
            <w:tcW w:w="1275" w:type="pct"/>
          </w:tcPr>
          <w:p w14:paraId="162BA9A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14:paraId="2418CE8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66B8D15C" w14:textId="77777777" w:rsidR="00E90F68" w:rsidRDefault="00E90F68" w:rsidP="00EF2A16">
            <w:pPr>
              <w:cnfStyle w:val="000000000000" w:firstRow="0" w:lastRow="0" w:firstColumn="0" w:lastColumn="0" w:oddVBand="0" w:evenVBand="0" w:oddHBand="0" w:evenHBand="0" w:firstRowFirstColumn="0" w:firstRowLastColumn="0" w:lastRowFirstColumn="0" w:lastRowLastColumn="0"/>
            </w:pPr>
            <w:r>
              <w:t>The operation that is to be performed on the entity.</w:t>
            </w:r>
          </w:p>
          <w:p w14:paraId="5B44A3F7" w14:textId="77777777" w:rsidR="00E90F68" w:rsidRDefault="00E90F68" w:rsidP="00EF2A16">
            <w:pPr>
              <w:cnfStyle w:val="000000000000" w:firstRow="0" w:lastRow="0" w:firstColumn="0" w:lastColumn="0" w:oddVBand="0" w:evenVBand="0" w:oddHBand="0" w:evenHBand="0" w:firstRowFirstColumn="0" w:firstRowLastColumn="0" w:lastRowFirstColumn="0" w:lastRowLastColumn="0"/>
            </w:pPr>
          </w:p>
          <w:p w14:paraId="735329FF" w14:textId="77777777" w:rsidR="00E90F68" w:rsidRPr="00701281" w:rsidRDefault="00E90F68" w:rsidP="00EF2A16">
            <w:pPr>
              <w:cnfStyle w:val="000000000000" w:firstRow="0" w:lastRow="0" w:firstColumn="0" w:lastColumn="0" w:oddVBand="0" w:evenVBand="0" w:oddHBand="0" w:evenHBand="0" w:firstRowFirstColumn="0" w:firstRowLastColumn="0" w:lastRowFirstColumn="0" w:lastRowLastColumn="0"/>
            </w:pPr>
            <w:r>
              <w:rPr>
                <w:b/>
              </w:rPr>
              <w:t xml:space="preserve">Default Value: </w:t>
            </w:r>
            <w:r>
              <w:t xml:space="preserve"> </w:t>
            </w:r>
            <w:r w:rsidR="007F5AE7" w:rsidRPr="007F5AE7">
              <w:rPr>
                <w:i/>
              </w:rPr>
              <w:t>‘</w:t>
            </w:r>
            <w:r w:rsidRPr="007F5AE7">
              <w:rPr>
                <w:i/>
              </w:rPr>
              <w:t>equals</w:t>
            </w:r>
            <w:r w:rsidR="007F5AE7" w:rsidRPr="007F5AE7">
              <w:rPr>
                <w:i/>
              </w:rPr>
              <w:t>’</w:t>
            </w:r>
          </w:p>
        </w:tc>
      </w:tr>
      <w:tr w:rsidR="00E90F68" w14:paraId="1E7CEEB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DD7CA3D" w14:textId="77777777" w:rsidR="00E90F68" w:rsidRPr="006C7EE7" w:rsidRDefault="00E90F68" w:rsidP="001E2C76">
            <w:r w:rsidRPr="006C7EE7">
              <w:t>mask</w:t>
            </w:r>
          </w:p>
        </w:tc>
        <w:tc>
          <w:tcPr>
            <w:tcW w:w="1275" w:type="pct"/>
          </w:tcPr>
          <w:p w14:paraId="7A764C71" w14:textId="77777777" w:rsidR="00E90F68" w:rsidRDefault="004C5F55"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275F736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13DBF77D" w14:textId="77777777" w:rsidR="00E90F68" w:rsidRDefault="00E90F68" w:rsidP="00EF2A16">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true’</w:t>
            </w:r>
            <w:r>
              <w:t xml:space="preserve"> should be used only in the evaluation, and not be included in the results.</w:t>
            </w:r>
          </w:p>
          <w:p w14:paraId="78B2368C" w14:textId="77777777" w:rsidR="00E90F68" w:rsidRDefault="00E90F68" w:rsidP="00EF2A16">
            <w:pPr>
              <w:cnfStyle w:val="000000100000" w:firstRow="0" w:lastRow="0" w:firstColumn="0" w:lastColumn="0" w:oddVBand="0" w:evenVBand="0" w:oddHBand="1" w:evenHBand="0" w:firstRowFirstColumn="0" w:firstRowLastColumn="0" w:lastRowFirstColumn="0" w:lastRowLastColumn="0"/>
            </w:pPr>
          </w:p>
          <w:p w14:paraId="67E38547" w14:textId="77777777"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false</w:t>
            </w:r>
            <w:r w:rsidR="007F5AE7" w:rsidRPr="007F5AE7">
              <w:rPr>
                <w:i/>
              </w:rPr>
              <w:t>’</w:t>
            </w:r>
          </w:p>
        </w:tc>
      </w:tr>
      <w:tr w:rsidR="00E90F68" w14:paraId="5DBA14F0"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39DE372C" w14:textId="77777777" w:rsidR="00E90F68" w:rsidRPr="006C7EE7" w:rsidRDefault="00E90F68" w:rsidP="001E2C76">
            <w:r w:rsidRPr="006C7EE7">
              <w:t>var_ref</w:t>
            </w:r>
          </w:p>
        </w:tc>
        <w:tc>
          <w:tcPr>
            <w:tcW w:w="1275" w:type="pct"/>
          </w:tcPr>
          <w:p w14:paraId="1CF76D4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14:paraId="5B27EB8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258440E3" w14:textId="77777777" w:rsidR="00E90F68" w:rsidRDefault="00E90F68" w:rsidP="00EF2A16">
            <w:pPr>
              <w:cnfStyle w:val="000000000000" w:firstRow="0" w:lastRow="0" w:firstColumn="0" w:lastColumn="0" w:oddVBand="0" w:evenVBand="0" w:oddHBand="0" w:evenHBand="0" w:firstRowFirstColumn="0" w:firstRowLastColumn="0" w:lastRowFirstColumn="0" w:lastRowLastColumn="0"/>
            </w:pPr>
            <w:r>
              <w:t>Points to a variable Identifier within the OVAL document which should be used to calculate the entity’s value.</w:t>
            </w:r>
          </w:p>
        </w:tc>
      </w:tr>
      <w:tr w:rsidR="00E90F68" w14:paraId="5E009FE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46C2182C" w14:textId="77777777" w:rsidR="00E90F68" w:rsidRPr="006C7EE7" w:rsidRDefault="00E90F68" w:rsidP="001E2C76">
            <w:r w:rsidRPr="006C7EE7">
              <w:t>var_check</w:t>
            </w:r>
          </w:p>
        </w:tc>
        <w:tc>
          <w:tcPr>
            <w:tcW w:w="1275" w:type="pct"/>
          </w:tcPr>
          <w:p w14:paraId="1F2639C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14:paraId="188399C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0BAF4542" w14:textId="77777777"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t>Directs how to either collect data or evaluate state for the entity.</w:t>
            </w:r>
          </w:p>
        </w:tc>
      </w:tr>
    </w:tbl>
    <w:p w14:paraId="59038A8E" w14:textId="77777777" w:rsidR="00E90F68" w:rsidRDefault="00E90F68" w:rsidP="00E90F68">
      <w:pPr>
        <w:pStyle w:val="Heading3"/>
        <w:keepNext/>
        <w:keepLines/>
      </w:pPr>
      <w:bookmarkStart w:id="237" w:name="_Toc314765813"/>
      <w:r>
        <w:t>EntitySimpleBaseType</w:t>
      </w:r>
      <w:bookmarkEnd w:id="237"/>
    </w:p>
    <w:p w14:paraId="77E74C6A" w14:textId="77777777" w:rsidR="00E90F68" w:rsidRPr="00F86CA5" w:rsidRDefault="00E90F68" w:rsidP="00E90F68">
      <w:pPr>
        <w:rPr>
          <w:rFonts w:ascii="Calibri" w:hAnsi="Calibri"/>
        </w:rPr>
      </w:pPr>
      <w:r>
        <w:t xml:space="preserve">The </w:t>
      </w:r>
      <w:r w:rsidRPr="000D638F">
        <w:rPr>
          <w:rFonts w:ascii="Courier New" w:hAnsi="Courier New" w:cs="Courier New"/>
        </w:rPr>
        <w:t>EntitySimpleBaseType</w:t>
      </w:r>
      <w:r>
        <w:rPr>
          <w:rFonts w:ascii="Calibri" w:hAnsi="Calibri"/>
        </w:rPr>
        <w:t xml:space="preserve"> is an abstract type that defines a base type for all simple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946EC8">
        <w:rPr>
          <w:rFonts w:ascii="Calibri" w:hAnsi="Calibri"/>
        </w:rPr>
        <w:t xml:space="preserve"> and </w:t>
      </w:r>
      <w:r w:rsidR="00962495" w:rsidRPr="007F5AE7">
        <w:rPr>
          <w:rFonts w:ascii="Calibri" w:hAnsi="Calibri"/>
        </w:rPr>
        <w:t xml:space="preserve">OVAL </w:t>
      </w:r>
      <w:r w:rsidRPr="007F5AE7">
        <w:rPr>
          <w:rFonts w:ascii="Calibri" w:hAnsi="Calibri"/>
        </w:rPr>
        <w:t>States</w:t>
      </w:r>
      <w:r w:rsidRPr="00946EC8">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19DDD3F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F6B6EBF" w14:textId="77777777" w:rsidR="00E90F68" w:rsidRDefault="00E90F68" w:rsidP="001E2C76">
            <w:pPr>
              <w:jc w:val="center"/>
              <w:rPr>
                <w:b w:val="0"/>
                <w:bCs w:val="0"/>
              </w:rPr>
            </w:pPr>
            <w:r>
              <w:t>Property</w:t>
            </w:r>
          </w:p>
        </w:tc>
        <w:tc>
          <w:tcPr>
            <w:tcW w:w="1275" w:type="pct"/>
          </w:tcPr>
          <w:p w14:paraId="5784997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5010CE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457DD9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D5AE48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E1A3F5D" w14:textId="77777777" w:rsidR="00E90F68" w:rsidRPr="0031429A" w:rsidRDefault="00E90F68" w:rsidP="001E2C76">
            <w:pPr>
              <w:rPr>
                <w:b w:val="0"/>
              </w:rPr>
            </w:pPr>
            <w:r w:rsidRPr="003D589B">
              <w:t>attributes</w:t>
            </w:r>
          </w:p>
        </w:tc>
        <w:tc>
          <w:tcPr>
            <w:tcW w:w="1275" w:type="pct"/>
          </w:tcPr>
          <w:p w14:paraId="7FFDC44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45609F0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26C0CBE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D77411" w14:paraId="6396851B"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32FF3005" w14:textId="77777777" w:rsidR="00D77411" w:rsidRPr="003D589B" w:rsidRDefault="00D77411" w:rsidP="001E2C76">
            <w:r>
              <w:t>value</w:t>
            </w:r>
          </w:p>
        </w:tc>
        <w:tc>
          <w:tcPr>
            <w:tcW w:w="1275" w:type="pct"/>
          </w:tcPr>
          <w:p w14:paraId="02E20324" w14:textId="77777777" w:rsidR="00D77411" w:rsidRDefault="004C5F55"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14:paraId="339F2EF5"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7CD92D4B"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14:paraId="32AB813F" w14:textId="77777777" w:rsidR="006441A2" w:rsidRDefault="006441A2" w:rsidP="001E2C76">
            <w:pPr>
              <w:cnfStyle w:val="000000000000" w:firstRow="0" w:lastRow="0" w:firstColumn="0" w:lastColumn="0" w:oddVBand="0" w:evenVBand="0" w:oddHBand="0" w:evenHBand="0" w:firstRowFirstColumn="0" w:firstRowLastColumn="0" w:lastRowFirstColumn="0" w:lastRowLastColumn="0"/>
            </w:pPr>
          </w:p>
          <w:p w14:paraId="788A100C" w14:textId="77777777" w:rsidR="006441A2" w:rsidRDefault="006441A2" w:rsidP="001E2C76">
            <w:pPr>
              <w:cnfStyle w:val="000000000000" w:firstRow="0" w:lastRow="0" w:firstColumn="0" w:lastColumn="0" w:oddVBand="0" w:evenVBand="0" w:oddHBand="0" w:evenHBand="0" w:firstRowFirstColumn="0" w:firstRowLastColumn="0" w:lastRowFirstColumn="0" w:lastRowLastColumn="0"/>
            </w:pPr>
            <w:r>
              <w:t>An empty string</w:t>
            </w:r>
            <w:r w:rsidR="006D1181">
              <w:t xml:space="preserve"> value</w:t>
            </w:r>
            <w:r>
              <w:t xml:space="preserve"> MUST be used when referencing an OVAL Variable.</w:t>
            </w:r>
          </w:p>
        </w:tc>
      </w:tr>
    </w:tbl>
    <w:p w14:paraId="207D5A9E" w14:textId="77777777" w:rsidR="00E90F68" w:rsidRDefault="00E90F68" w:rsidP="00E90F68">
      <w:pPr>
        <w:pStyle w:val="Heading3"/>
        <w:keepNext/>
        <w:keepLines/>
      </w:pPr>
      <w:bookmarkStart w:id="238" w:name="_Toc314765814"/>
      <w:r>
        <w:t>EntityComplexBaseType</w:t>
      </w:r>
      <w:bookmarkEnd w:id="238"/>
    </w:p>
    <w:p w14:paraId="040A11E7" w14:textId="77777777" w:rsidR="00E90F68" w:rsidRPr="001C03AC"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EF2A16">
        <w:rPr>
          <w:rFonts w:ascii="Calibri" w:hAnsi="Calibri"/>
        </w:rPr>
        <w:t xml:space="preserve"> and </w:t>
      </w:r>
      <w:r w:rsidR="00962495" w:rsidRPr="007F5AE7">
        <w:rPr>
          <w:rFonts w:ascii="Calibri" w:hAnsi="Calibri"/>
        </w:rPr>
        <w:t xml:space="preserve">OVAL </w:t>
      </w:r>
      <w:r w:rsidRPr="007F5AE7">
        <w:rPr>
          <w:rFonts w:ascii="Calibri" w:hAnsi="Calibri"/>
        </w:rPr>
        <w:t>States</w:t>
      </w:r>
      <w:r>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79A889A"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15D8EBB" w14:textId="77777777" w:rsidR="00E90F68" w:rsidRDefault="00E90F68" w:rsidP="001E2C76">
            <w:pPr>
              <w:jc w:val="center"/>
              <w:rPr>
                <w:b w:val="0"/>
                <w:bCs w:val="0"/>
              </w:rPr>
            </w:pPr>
            <w:r>
              <w:t>Property</w:t>
            </w:r>
          </w:p>
        </w:tc>
        <w:tc>
          <w:tcPr>
            <w:tcW w:w="1275" w:type="pct"/>
          </w:tcPr>
          <w:p w14:paraId="4D395E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CDE875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FFAE7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2B4FAF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4E771E30" w14:textId="77777777" w:rsidR="00E90F68" w:rsidRPr="001C03AC" w:rsidRDefault="00E90F68" w:rsidP="001E2C76">
            <w:r w:rsidRPr="001C03AC">
              <w:t>attributes</w:t>
            </w:r>
          </w:p>
        </w:tc>
        <w:tc>
          <w:tcPr>
            <w:tcW w:w="1275" w:type="pct"/>
          </w:tcPr>
          <w:p w14:paraId="4ACDF1A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59BC61D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2B017A1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bl>
    <w:p w14:paraId="240E0F82" w14:textId="77777777" w:rsidR="00E90F68" w:rsidRDefault="00E90F68" w:rsidP="00E90F68">
      <w:pPr>
        <w:pStyle w:val="Heading3"/>
        <w:keepNext/>
        <w:keepLines/>
      </w:pPr>
      <w:bookmarkStart w:id="239" w:name="_Toc314765815"/>
      <w:r>
        <w:lastRenderedPageBreak/>
        <w:t>EntityObjectIPAddressType</w:t>
      </w:r>
      <w:bookmarkEnd w:id="239"/>
    </w:p>
    <w:p w14:paraId="4A75C644" w14:textId="77777777" w:rsidR="00E90F68" w:rsidRPr="00F86CA5" w:rsidRDefault="00E90F68" w:rsidP="00E90F68">
      <w:pPr>
        <w:rPr>
          <w:rFonts w:ascii="Calibri" w:hAnsi="Calibri"/>
        </w:rPr>
      </w:pPr>
      <w:r>
        <w:t xml:space="preserve">The </w:t>
      </w:r>
      <w:r w:rsidRPr="000D638F">
        <w:rPr>
          <w:rFonts w:ascii="Courier New" w:hAnsi="Courier New" w:cs="Courier New"/>
        </w:rPr>
        <w:t>EntityObject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4F687D">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4E4A62FD"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34408F4" w14:textId="77777777" w:rsidR="00E90F68" w:rsidRDefault="00E90F68" w:rsidP="001E2C76">
            <w:pPr>
              <w:jc w:val="center"/>
              <w:rPr>
                <w:b w:val="0"/>
                <w:bCs w:val="0"/>
              </w:rPr>
            </w:pPr>
            <w:r>
              <w:t>Property</w:t>
            </w:r>
          </w:p>
        </w:tc>
        <w:tc>
          <w:tcPr>
            <w:tcW w:w="1739" w:type="pct"/>
          </w:tcPr>
          <w:p w14:paraId="041841D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31A2E71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51874AB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25F9F7B"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16C45E34" w14:textId="77777777" w:rsidR="00E90F68" w:rsidRPr="001C03AC" w:rsidRDefault="00E90F68" w:rsidP="001E2C76">
            <w:pPr>
              <w:jc w:val="center"/>
              <w:rPr>
                <w:b w:val="0"/>
              </w:rPr>
            </w:pPr>
            <w:r w:rsidRPr="001C03AC">
              <w:t>datatype</w:t>
            </w:r>
          </w:p>
        </w:tc>
        <w:tc>
          <w:tcPr>
            <w:tcW w:w="1739" w:type="pct"/>
          </w:tcPr>
          <w:p w14:paraId="065E9FA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71F63F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0A4AF19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782224CF"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50EB10EF" w14:textId="77777777"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14:paraId="64F584DA" w14:textId="77777777"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14:paraId="39F68BD8" w14:textId="77777777"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9760C7F" w14:textId="77777777" w:rsidR="00E90F68" w:rsidRDefault="00E90F68" w:rsidP="00E90F68">
      <w:pPr>
        <w:pStyle w:val="Heading3"/>
        <w:keepNext/>
        <w:keepLines/>
      </w:pPr>
      <w:bookmarkStart w:id="240" w:name="_Toc314765816"/>
      <w:r>
        <w:t>EntityObjectIPAddressStringType</w:t>
      </w:r>
      <w:bookmarkEnd w:id="240"/>
    </w:p>
    <w:p w14:paraId="70CA43AB" w14:textId="77777777" w:rsidR="00E90F68" w:rsidRPr="00F86CA5" w:rsidRDefault="00E90F68" w:rsidP="00E90F68">
      <w:pPr>
        <w:rPr>
          <w:rFonts w:ascii="Calibri" w:hAnsi="Calibri"/>
        </w:rPr>
      </w:pPr>
      <w:r>
        <w:t xml:space="preserve">The </w:t>
      </w:r>
      <w:r w:rsidRPr="000D638F">
        <w:rPr>
          <w:rFonts w:ascii="Courier New" w:hAnsi="Courier New" w:cs="Courier New"/>
        </w:rPr>
        <w:t>EntityObject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6CFB6ABE"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1A92E7AA" w14:textId="77777777" w:rsidR="00E90F68" w:rsidRDefault="00E90F68" w:rsidP="001E2C76">
            <w:pPr>
              <w:jc w:val="center"/>
              <w:rPr>
                <w:b w:val="0"/>
                <w:bCs w:val="0"/>
              </w:rPr>
            </w:pPr>
            <w:r>
              <w:t>Property</w:t>
            </w:r>
          </w:p>
        </w:tc>
        <w:tc>
          <w:tcPr>
            <w:tcW w:w="1739" w:type="pct"/>
          </w:tcPr>
          <w:p w14:paraId="10CE380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24750A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14ED41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5AA6FA3"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043AF024" w14:textId="77777777" w:rsidR="00E90F68" w:rsidRPr="001C03AC" w:rsidRDefault="00E90F68" w:rsidP="001E2C76">
            <w:pPr>
              <w:jc w:val="center"/>
              <w:rPr>
                <w:b w:val="0"/>
              </w:rPr>
            </w:pPr>
            <w:r w:rsidRPr="001C03AC">
              <w:t>datatype</w:t>
            </w:r>
          </w:p>
        </w:tc>
        <w:tc>
          <w:tcPr>
            <w:tcW w:w="1739" w:type="pct"/>
          </w:tcPr>
          <w:p w14:paraId="641B44F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0531477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E8F7F9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721F8CA3"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3F634AEB"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14:paraId="5F3DDD08" w14:textId="77777777"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14:paraId="63555691" w14:textId="77777777"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14:paraId="5BE6F0A2" w14:textId="77777777"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6899290" w14:textId="77777777" w:rsidR="00E90F68" w:rsidRDefault="00E90F68" w:rsidP="00E90F68">
      <w:pPr>
        <w:pStyle w:val="Heading3"/>
        <w:keepNext/>
        <w:keepLines/>
      </w:pPr>
      <w:bookmarkStart w:id="241" w:name="_Toc314765817"/>
      <w:r>
        <w:t>EntityObjectAnySimpleType</w:t>
      </w:r>
      <w:bookmarkEnd w:id="241"/>
    </w:p>
    <w:p w14:paraId="56C869B0" w14:textId="77777777" w:rsidR="00E90F68" w:rsidRPr="00F86CA5" w:rsidRDefault="00E90F68" w:rsidP="00E90F68">
      <w:pPr>
        <w:rPr>
          <w:rFonts w:ascii="Calibri" w:hAnsi="Calibri"/>
        </w:rPr>
      </w:pPr>
      <w:r>
        <w:t xml:space="preserve">The </w:t>
      </w:r>
      <w:r w:rsidRPr="000D638F">
        <w:rPr>
          <w:rFonts w:ascii="Courier New" w:hAnsi="Courier New" w:cs="Courier New"/>
        </w:rPr>
        <w:t>EntityObject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6999642A"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18B7ACC" w14:textId="77777777" w:rsidR="00E90F68" w:rsidRDefault="00E90F68" w:rsidP="001E2C76">
            <w:pPr>
              <w:jc w:val="center"/>
              <w:rPr>
                <w:b w:val="0"/>
                <w:bCs w:val="0"/>
              </w:rPr>
            </w:pPr>
            <w:r>
              <w:t>Property</w:t>
            </w:r>
          </w:p>
        </w:tc>
        <w:tc>
          <w:tcPr>
            <w:tcW w:w="1739" w:type="pct"/>
          </w:tcPr>
          <w:p w14:paraId="3EF2D99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592953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6373B95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6CC3EC7"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3CA4963F" w14:textId="77777777" w:rsidR="00E90F68" w:rsidRPr="001C03AC" w:rsidRDefault="00E90F68" w:rsidP="001E2C76">
            <w:r w:rsidRPr="001C03AC">
              <w:t>datatype</w:t>
            </w:r>
          </w:p>
        </w:tc>
        <w:tc>
          <w:tcPr>
            <w:tcW w:w="1739" w:type="pct"/>
          </w:tcPr>
          <w:p w14:paraId="1124B37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804FDF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028FFFF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14:paraId="695B7DA5" w14:textId="77777777" w:rsidR="00273184" w:rsidRDefault="00273184" w:rsidP="001E2C76">
            <w:pPr>
              <w:cnfStyle w:val="000000100000" w:firstRow="0" w:lastRow="0" w:firstColumn="0" w:lastColumn="0" w:oddVBand="0" w:evenVBand="0" w:oddHBand="1" w:evenHBand="0" w:firstRowFirstColumn="0" w:firstRowLastColumn="0" w:lastRowFirstColumn="0" w:lastRowLastColumn="0"/>
            </w:pPr>
          </w:p>
          <w:p w14:paraId="75F017C1" w14:textId="77777777" w:rsidR="00273184" w:rsidRDefault="00273184"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4910EEB" w14:textId="77777777" w:rsidR="00E90F68" w:rsidRDefault="00E90F68" w:rsidP="00E90F68">
      <w:pPr>
        <w:pStyle w:val="Heading3"/>
        <w:keepNext/>
        <w:keepLines/>
      </w:pPr>
      <w:bookmarkStart w:id="242" w:name="_Toc314765818"/>
      <w:r>
        <w:t>EntityObjectBinaryType</w:t>
      </w:r>
      <w:bookmarkEnd w:id="242"/>
    </w:p>
    <w:p w14:paraId="3BF610CF" w14:textId="77777777" w:rsidR="00E90F68" w:rsidRPr="00F86CA5" w:rsidRDefault="00E90F68" w:rsidP="00E90F68">
      <w:pPr>
        <w:rPr>
          <w:rFonts w:ascii="Calibri" w:hAnsi="Calibri"/>
        </w:rPr>
      </w:pPr>
      <w:r>
        <w:t xml:space="preserve">The </w:t>
      </w:r>
      <w:r w:rsidRPr="000D638F">
        <w:rPr>
          <w:rFonts w:ascii="Courier New" w:hAnsi="Courier New" w:cs="Courier New"/>
        </w:rPr>
        <w:t>EntityObject</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724DC4F8" w14:textId="77777777" w:rsidTr="00EC4C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9EF9AF5" w14:textId="77777777" w:rsidR="00E90F68" w:rsidRDefault="00E90F68" w:rsidP="001E2C76">
            <w:pPr>
              <w:jc w:val="center"/>
              <w:rPr>
                <w:b w:val="0"/>
                <w:bCs w:val="0"/>
              </w:rPr>
            </w:pPr>
            <w:r>
              <w:t>Property</w:t>
            </w:r>
          </w:p>
        </w:tc>
        <w:tc>
          <w:tcPr>
            <w:tcW w:w="1739" w:type="pct"/>
          </w:tcPr>
          <w:p w14:paraId="281886F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FFE830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1F5807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8ED89B8" w14:textId="77777777" w:rsidTr="00EC4C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C8A4E6A" w14:textId="77777777" w:rsidR="00E90F68" w:rsidRPr="001C03AC" w:rsidRDefault="00E90F68" w:rsidP="001E2C76">
            <w:r w:rsidRPr="001C03AC">
              <w:t>datatype</w:t>
            </w:r>
          </w:p>
        </w:tc>
        <w:tc>
          <w:tcPr>
            <w:tcW w:w="1739" w:type="pct"/>
          </w:tcPr>
          <w:p w14:paraId="50EEF6C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A7DE19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A4471FD"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14:paraId="3ED5D4C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2C51607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BC93A4C" w14:textId="77777777" w:rsidR="00E90F68" w:rsidRDefault="00E90F68" w:rsidP="00E90F68">
      <w:pPr>
        <w:pStyle w:val="Heading3"/>
        <w:keepNext/>
        <w:keepLines/>
      </w:pPr>
      <w:bookmarkStart w:id="243" w:name="_Toc314765819"/>
      <w:r>
        <w:t>EntityObjectBoolType</w:t>
      </w:r>
      <w:bookmarkEnd w:id="243"/>
    </w:p>
    <w:p w14:paraId="51CE695F" w14:textId="77777777"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175DADF0"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6AD53B3" w14:textId="77777777" w:rsidR="00E90F68" w:rsidRDefault="00E90F68" w:rsidP="001E2C76">
            <w:pPr>
              <w:jc w:val="center"/>
              <w:rPr>
                <w:b w:val="0"/>
                <w:bCs w:val="0"/>
              </w:rPr>
            </w:pPr>
            <w:r>
              <w:lastRenderedPageBreak/>
              <w:t>Property</w:t>
            </w:r>
          </w:p>
        </w:tc>
        <w:tc>
          <w:tcPr>
            <w:tcW w:w="1739" w:type="pct"/>
          </w:tcPr>
          <w:p w14:paraId="7270F35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7234071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5100663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20007E8"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FE689E1" w14:textId="77777777" w:rsidR="00E90F68" w:rsidRPr="001C03AC" w:rsidRDefault="00E90F68" w:rsidP="001E2C76">
            <w:r w:rsidRPr="001C03AC">
              <w:t>datatype</w:t>
            </w:r>
          </w:p>
        </w:tc>
        <w:tc>
          <w:tcPr>
            <w:tcW w:w="1739" w:type="pct"/>
          </w:tcPr>
          <w:p w14:paraId="4A4477B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FB0C45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7B697E9E"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14:paraId="192B700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3274B2E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63C2DC5" w14:textId="77777777" w:rsidR="00E90F68" w:rsidRDefault="00E90F68" w:rsidP="00E90F68">
      <w:pPr>
        <w:pStyle w:val="Heading3"/>
        <w:keepNext/>
        <w:keepLines/>
      </w:pPr>
      <w:bookmarkStart w:id="244" w:name="_Toc314765820"/>
      <w:r>
        <w:t>EntityObjectFloatType</w:t>
      </w:r>
      <w:bookmarkEnd w:id="244"/>
    </w:p>
    <w:p w14:paraId="1DB493EB" w14:textId="77777777" w:rsidR="00E90F68" w:rsidRPr="00F86CA5" w:rsidRDefault="00E90F68" w:rsidP="00E90F68">
      <w:pPr>
        <w:rPr>
          <w:rFonts w:ascii="Calibri" w:hAnsi="Calibri"/>
        </w:rPr>
      </w:pPr>
      <w:r>
        <w:t xml:space="preserve">The </w:t>
      </w:r>
      <w:r w:rsidRPr="000D638F">
        <w:rPr>
          <w:rFonts w:ascii="Courier New" w:hAnsi="Courier New" w:cs="Courier New"/>
        </w:rPr>
        <w:t>EntityObject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193DC5DA"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339B5E70" w14:textId="77777777" w:rsidR="00E90F68" w:rsidRDefault="00E90F68" w:rsidP="001E2C76">
            <w:pPr>
              <w:jc w:val="center"/>
              <w:rPr>
                <w:b w:val="0"/>
                <w:bCs w:val="0"/>
              </w:rPr>
            </w:pPr>
            <w:r>
              <w:t>Property</w:t>
            </w:r>
          </w:p>
        </w:tc>
        <w:tc>
          <w:tcPr>
            <w:tcW w:w="1739" w:type="pct"/>
          </w:tcPr>
          <w:p w14:paraId="6A82AD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325182E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C16FE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F82FEE9"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1DBFF41" w14:textId="77777777" w:rsidR="00E90F68" w:rsidRPr="001C03AC" w:rsidRDefault="00E90F68" w:rsidP="001E2C76">
            <w:r w:rsidRPr="001C03AC">
              <w:t>datatype</w:t>
            </w:r>
          </w:p>
        </w:tc>
        <w:tc>
          <w:tcPr>
            <w:tcW w:w="1739" w:type="pct"/>
          </w:tcPr>
          <w:p w14:paraId="1FDC504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1FFC05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2B8233E1"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14:paraId="3D0CFEA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3692242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7F79F054" w14:textId="77777777" w:rsidR="00E90F68" w:rsidRDefault="00E90F68" w:rsidP="00E90F68">
      <w:pPr>
        <w:pStyle w:val="Heading3"/>
        <w:keepNext/>
        <w:keepLines/>
      </w:pPr>
      <w:bookmarkStart w:id="245" w:name="_Toc314765821"/>
      <w:r>
        <w:t>EntityObjectIntType</w:t>
      </w:r>
      <w:bookmarkEnd w:id="245"/>
    </w:p>
    <w:p w14:paraId="0405D5DC" w14:textId="77777777" w:rsidR="00E90F68" w:rsidRPr="00F86CA5" w:rsidRDefault="00E90F68" w:rsidP="00E90F68">
      <w:pPr>
        <w:rPr>
          <w:rFonts w:ascii="Calibri" w:hAnsi="Calibri"/>
        </w:rPr>
      </w:pPr>
      <w:r>
        <w:t xml:space="preserve">The </w:t>
      </w:r>
      <w:r w:rsidRPr="000D638F">
        <w:rPr>
          <w:rFonts w:ascii="Courier New" w:hAnsi="Courier New" w:cs="Courier New"/>
        </w:rPr>
        <w:t>EntityObject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4505AFD2"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EE9F877" w14:textId="77777777" w:rsidR="00E90F68" w:rsidRDefault="00E90F68" w:rsidP="001E2C76">
            <w:pPr>
              <w:jc w:val="center"/>
              <w:rPr>
                <w:b w:val="0"/>
                <w:bCs w:val="0"/>
              </w:rPr>
            </w:pPr>
            <w:r>
              <w:t>Property</w:t>
            </w:r>
          </w:p>
        </w:tc>
        <w:tc>
          <w:tcPr>
            <w:tcW w:w="1739" w:type="pct"/>
          </w:tcPr>
          <w:p w14:paraId="20EDD92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FAF900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6D35D3A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A0AFCDD"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0636D266" w14:textId="77777777" w:rsidR="00E90F68" w:rsidRPr="001C03AC" w:rsidRDefault="00E90F68" w:rsidP="001E2C76">
            <w:r w:rsidRPr="001C03AC">
              <w:t>datatype</w:t>
            </w:r>
          </w:p>
        </w:tc>
        <w:tc>
          <w:tcPr>
            <w:tcW w:w="1739" w:type="pct"/>
          </w:tcPr>
          <w:p w14:paraId="003254F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5F3681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05EE2A8F"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14:paraId="1CE361C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5A2AE11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2937044" w14:textId="77777777" w:rsidR="00E90F68" w:rsidRDefault="00E90F68" w:rsidP="00E90F68">
      <w:pPr>
        <w:pStyle w:val="Heading3"/>
        <w:keepNext/>
        <w:keepLines/>
      </w:pPr>
      <w:bookmarkStart w:id="246" w:name="_Toc314765822"/>
      <w:r>
        <w:t>EntityObjectStringType</w:t>
      </w:r>
      <w:bookmarkEnd w:id="246"/>
    </w:p>
    <w:p w14:paraId="7D46D391" w14:textId="77777777" w:rsidR="00E90F68" w:rsidRDefault="00E90F68" w:rsidP="00E90F68">
      <w:pPr>
        <w:rPr>
          <w:rFonts w:ascii="Calibri" w:hAnsi="Calibri"/>
        </w:rPr>
      </w:pPr>
      <w:r>
        <w:t xml:space="preserve">The </w:t>
      </w:r>
      <w:r w:rsidRPr="000D638F">
        <w:rPr>
          <w:rFonts w:ascii="Courier New" w:hAnsi="Courier New" w:cs="Courier New"/>
        </w:rPr>
        <w:t>EntityObject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4078E6" w14:paraId="53BA0670" w14:textId="77777777" w:rsidTr="00C90F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12F4CFA" w14:textId="77777777" w:rsidR="004078E6" w:rsidRDefault="004078E6" w:rsidP="00C90FAD">
            <w:pPr>
              <w:jc w:val="center"/>
              <w:rPr>
                <w:b w:val="0"/>
                <w:bCs w:val="0"/>
              </w:rPr>
            </w:pPr>
            <w:r>
              <w:t>Property</w:t>
            </w:r>
          </w:p>
        </w:tc>
        <w:tc>
          <w:tcPr>
            <w:tcW w:w="1739" w:type="pct"/>
          </w:tcPr>
          <w:p w14:paraId="2EA8CA7E" w14:textId="77777777"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C6D1C0B" w14:textId="77777777"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20D9846D" w14:textId="77777777"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078E6" w14:paraId="2640BEC6" w14:textId="77777777" w:rsidTr="00C90F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295E369" w14:textId="77777777" w:rsidR="004078E6" w:rsidRPr="001C03AC" w:rsidRDefault="004078E6" w:rsidP="00C90FAD">
            <w:r w:rsidRPr="001C03AC">
              <w:t>datatype</w:t>
            </w:r>
          </w:p>
        </w:tc>
        <w:tc>
          <w:tcPr>
            <w:tcW w:w="1739" w:type="pct"/>
          </w:tcPr>
          <w:p w14:paraId="6B41FC1F" w14:textId="77777777"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14:paraId="5D722E51" w14:textId="77777777"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0..1</w:t>
            </w:r>
          </w:p>
        </w:tc>
        <w:tc>
          <w:tcPr>
            <w:tcW w:w="1701" w:type="pct"/>
          </w:tcPr>
          <w:p w14:paraId="0067B96A" w14:textId="77777777" w:rsidR="004078E6" w:rsidRDefault="00A52909" w:rsidP="00C90FAD">
            <w:pPr>
              <w:cnfStyle w:val="000000100000" w:firstRow="0" w:lastRow="0" w:firstColumn="0" w:lastColumn="0" w:oddVBand="0" w:evenVBand="0" w:oddHBand="1" w:evenHBand="0" w:firstRowFirstColumn="0" w:firstRowLastColumn="0" w:lastRowFirstColumn="0" w:lastRowLastColumn="0"/>
            </w:pPr>
            <w:r>
              <w:t>This value</w:t>
            </w:r>
            <w:r w:rsidR="004078E6">
              <w:t xml:space="preserve"> is fixed as </w:t>
            </w:r>
            <w:r w:rsidR="004078E6" w:rsidRPr="00E36F1B">
              <w:rPr>
                <w:i/>
              </w:rPr>
              <w:t>‘string</w:t>
            </w:r>
            <w:r w:rsidR="00962495" w:rsidRPr="00E36F1B">
              <w:rPr>
                <w:i/>
              </w:rPr>
              <w:t>’</w:t>
            </w:r>
            <w:r w:rsidR="004078E6">
              <w:t>.</w:t>
            </w:r>
          </w:p>
        </w:tc>
      </w:tr>
    </w:tbl>
    <w:p w14:paraId="1CE36C4E" w14:textId="77777777" w:rsidR="00E1602D" w:rsidRDefault="00E1602D" w:rsidP="00E1602D">
      <w:pPr>
        <w:pStyle w:val="Heading3"/>
        <w:keepNext/>
        <w:keepLines/>
      </w:pPr>
      <w:bookmarkStart w:id="247" w:name="_Toc314765823"/>
      <w:r>
        <w:t>EntityObjectRecordType</w:t>
      </w:r>
      <w:bookmarkEnd w:id="247"/>
    </w:p>
    <w:p w14:paraId="5BBE9AF1" w14:textId="77777777" w:rsidR="00E1602D" w:rsidRDefault="00E1602D" w:rsidP="00E1602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RecordType</w:t>
      </w:r>
      <w:r>
        <w:t xml:space="preserve"> </w:t>
      </w:r>
      <w:r>
        <w:rPr>
          <w:rFonts w:ascii="Calibri" w:hAnsi="Calibri"/>
        </w:rPr>
        <w:t xml:space="preserve">extends the </w:t>
      </w:r>
      <w:r w:rsidRPr="000D638F">
        <w:rPr>
          <w:rFonts w:ascii="Courier New" w:hAnsi="Courier New" w:cs="Courier New"/>
        </w:rPr>
        <w:t>Entity</w:t>
      </w:r>
      <w:r>
        <w:rPr>
          <w:rFonts w:ascii="Courier New" w:hAnsi="Courier New" w:cs="Courier New"/>
        </w:rPr>
        <w:t>Complex</w:t>
      </w:r>
      <w:r w:rsidRPr="000D638F">
        <w:rPr>
          <w:rFonts w:ascii="Courier New" w:hAnsi="Courier New" w:cs="Courier New"/>
        </w:rPr>
        <w:t>Base</w:t>
      </w:r>
      <w:r w:rsidR="001E70A4">
        <w:rPr>
          <w:rFonts w:ascii="Courier New" w:hAnsi="Courier New" w:cs="Courier New"/>
        </w:rPr>
        <w:t>Type</w:t>
      </w:r>
      <w:r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14:paraId="3A4AE8A4" w14:textId="77777777" w:rsidR="00D16401" w:rsidRDefault="00DE3E36" w:rsidP="004F687D">
      <w:pPr>
        <w:jc w:val="center"/>
      </w:pPr>
      <w:r w:rsidRPr="00DE3E36">
        <w:rPr>
          <w:noProof/>
          <w:lang w:bidi="ar-SA"/>
        </w:rPr>
        <w:drawing>
          <wp:inline distT="0" distB="0" distL="0" distR="0" wp14:anchorId="27CF4AFC" wp14:editId="567C6FA6">
            <wp:extent cx="4198620" cy="10242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98620" cy="10242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4"/>
        <w:gridCol w:w="3434"/>
        <w:gridCol w:w="1264"/>
        <w:gridCol w:w="3254"/>
      </w:tblGrid>
      <w:tr w:rsidR="00E1602D" w14:paraId="0A14D999" w14:textId="77777777" w:rsidTr="00E76E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66CBB44B" w14:textId="77777777" w:rsidR="00E1602D" w:rsidRDefault="00E1602D" w:rsidP="00E47839">
            <w:pPr>
              <w:jc w:val="center"/>
              <w:rPr>
                <w:b w:val="0"/>
                <w:bCs w:val="0"/>
              </w:rPr>
            </w:pPr>
            <w:r>
              <w:t>Property</w:t>
            </w:r>
          </w:p>
        </w:tc>
        <w:tc>
          <w:tcPr>
            <w:tcW w:w="1793" w:type="pct"/>
          </w:tcPr>
          <w:p w14:paraId="2FD07D7C"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C6AC886"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699" w:type="pct"/>
          </w:tcPr>
          <w:p w14:paraId="579BABA6"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14:paraId="30B17971" w14:textId="77777777"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5CEC7156" w14:textId="77777777" w:rsidR="00E1602D" w:rsidRPr="001C03AC" w:rsidRDefault="00E1602D" w:rsidP="00E47839">
            <w:r w:rsidRPr="001C03AC">
              <w:t>datatype</w:t>
            </w:r>
          </w:p>
        </w:tc>
        <w:tc>
          <w:tcPr>
            <w:tcW w:w="1793" w:type="pct"/>
          </w:tcPr>
          <w:p w14:paraId="75C4D744"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oval:</w:t>
            </w:r>
            <w:r w:rsidR="005B13FD">
              <w:t>Complex</w:t>
            </w:r>
            <w:r>
              <w:t>DatatypeEnumeration</w:t>
            </w:r>
          </w:p>
        </w:tc>
        <w:tc>
          <w:tcPr>
            <w:tcW w:w="660" w:type="pct"/>
          </w:tcPr>
          <w:p w14:paraId="1B83428B"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1</w:t>
            </w:r>
          </w:p>
        </w:tc>
        <w:tc>
          <w:tcPr>
            <w:tcW w:w="1699" w:type="pct"/>
          </w:tcPr>
          <w:p w14:paraId="159C8546" w14:textId="77777777" w:rsidR="00E1602D" w:rsidRDefault="00A52909" w:rsidP="00E47839">
            <w:pPr>
              <w:cnfStyle w:val="000000100000" w:firstRow="0" w:lastRow="0" w:firstColumn="0" w:lastColumn="0" w:oddVBand="0" w:evenVBand="0" w:oddHBand="1" w:evenHBand="0" w:firstRowFirstColumn="0" w:firstRowLastColumn="0" w:lastRowFirstColumn="0" w:lastRowLastColumn="0"/>
            </w:pPr>
            <w:r>
              <w:t>This value</w:t>
            </w:r>
            <w:r w:rsidR="00E1602D">
              <w:t xml:space="preserve"> is fixed as </w:t>
            </w:r>
            <w:r w:rsidR="00E1602D" w:rsidRPr="00E36F1B">
              <w:rPr>
                <w:i/>
              </w:rPr>
              <w:t>‘record’</w:t>
            </w:r>
            <w:r w:rsidR="00E1602D">
              <w:t>.</w:t>
            </w:r>
          </w:p>
        </w:tc>
      </w:tr>
      <w:tr w:rsidR="00E1602D" w14:paraId="0BA41083" w14:textId="77777777" w:rsidTr="00E76E97">
        <w:tc>
          <w:tcPr>
            <w:cnfStyle w:val="001000000000" w:firstRow="0" w:lastRow="0" w:firstColumn="1" w:lastColumn="0" w:oddVBand="0" w:evenVBand="0" w:oddHBand="0" w:evenHBand="0" w:firstRowFirstColumn="0" w:firstRowLastColumn="0" w:lastRowFirstColumn="0" w:lastRowLastColumn="0"/>
            <w:tcW w:w="848" w:type="pct"/>
          </w:tcPr>
          <w:p w14:paraId="238CA192" w14:textId="77777777" w:rsidR="00E1602D" w:rsidRPr="001C03AC" w:rsidRDefault="00E1602D" w:rsidP="00E47839">
            <w:r w:rsidRPr="006C7EE7">
              <w:t>operation</w:t>
            </w:r>
          </w:p>
        </w:tc>
        <w:tc>
          <w:tcPr>
            <w:tcW w:w="1793" w:type="pct"/>
          </w:tcPr>
          <w:p w14:paraId="651F1662" w14:textId="77777777" w:rsidR="00E1602D" w:rsidRDefault="00E1602D" w:rsidP="00E47839">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14:paraId="74AA9E37" w14:textId="77777777" w:rsidR="00E1602D"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14:paraId="5084A468" w14:textId="77777777" w:rsidR="00E1602D" w:rsidRDefault="00A52909" w:rsidP="00E47839">
            <w:pPr>
              <w:cnfStyle w:val="000000000000" w:firstRow="0" w:lastRow="0" w:firstColumn="0" w:lastColumn="0" w:oddVBand="0" w:evenVBand="0" w:oddHBand="0" w:evenHBand="0" w:firstRowFirstColumn="0" w:firstRowLastColumn="0" w:lastRowFirstColumn="0" w:lastRowLastColumn="0"/>
            </w:pPr>
            <w:r>
              <w:t>This value</w:t>
            </w:r>
            <w:r w:rsidR="00E1602D">
              <w:t xml:space="preserve"> is fixed as </w:t>
            </w:r>
            <w:r w:rsidR="00E1602D" w:rsidRPr="00E36F1B">
              <w:rPr>
                <w:i/>
              </w:rPr>
              <w:t>‘equals’</w:t>
            </w:r>
            <w:r w:rsidR="00E1602D">
              <w:t>.</w:t>
            </w:r>
          </w:p>
        </w:tc>
      </w:tr>
      <w:tr w:rsidR="00E1602D" w14:paraId="1D1CE316" w14:textId="77777777"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301A2631" w14:textId="77777777" w:rsidR="00E1602D" w:rsidRPr="001C03AC" w:rsidRDefault="00E1602D" w:rsidP="00E47839">
            <w:r w:rsidRPr="006C7EE7">
              <w:lastRenderedPageBreak/>
              <w:t>mask</w:t>
            </w:r>
          </w:p>
        </w:tc>
        <w:tc>
          <w:tcPr>
            <w:tcW w:w="1793" w:type="pct"/>
          </w:tcPr>
          <w:p w14:paraId="7637ECE8"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5A886895"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14:paraId="3E20EFF9"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14:paraId="10A3071D"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p>
          <w:p w14:paraId="5954AD57"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14:paraId="208AB93A"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p>
          <w:p w14:paraId="04F098A7"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false</w:t>
            </w:r>
            <w:r w:rsidR="00E76E97" w:rsidRPr="00E76E97">
              <w:rPr>
                <w:i/>
              </w:rPr>
              <w:t>’</w:t>
            </w:r>
          </w:p>
        </w:tc>
      </w:tr>
      <w:tr w:rsidR="00E1602D" w14:paraId="34D6C511" w14:textId="77777777" w:rsidTr="00E76E97">
        <w:tc>
          <w:tcPr>
            <w:cnfStyle w:val="001000000000" w:firstRow="0" w:lastRow="0" w:firstColumn="1" w:lastColumn="0" w:oddVBand="0" w:evenVBand="0" w:oddHBand="0" w:evenHBand="0" w:firstRowFirstColumn="0" w:firstRowLastColumn="0" w:lastRowFirstColumn="0" w:lastRowLastColumn="0"/>
            <w:tcW w:w="848" w:type="pct"/>
          </w:tcPr>
          <w:p w14:paraId="7840811B" w14:textId="77777777" w:rsidR="00E1602D" w:rsidRPr="001C03AC" w:rsidRDefault="00E1602D" w:rsidP="00E47839">
            <w:r w:rsidRPr="006C7EE7">
              <w:t>var_ref</w:t>
            </w:r>
          </w:p>
        </w:tc>
        <w:tc>
          <w:tcPr>
            <w:tcW w:w="1793" w:type="pct"/>
          </w:tcPr>
          <w:p w14:paraId="5DA5D8E6"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14:paraId="3E7EE591"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14:paraId="2539C8BD" w14:textId="77777777" w:rsidR="00E1602D" w:rsidRDefault="00E1602D" w:rsidP="00E47839">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E1602D" w14:paraId="3902D8C7" w14:textId="77777777"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2E52DED0" w14:textId="77777777" w:rsidR="00E1602D" w:rsidRPr="006C7EE7" w:rsidRDefault="00E1602D" w:rsidP="00E47839">
            <w:r w:rsidRPr="006C7EE7">
              <w:t>var_check</w:t>
            </w:r>
          </w:p>
        </w:tc>
        <w:tc>
          <w:tcPr>
            <w:tcW w:w="1793" w:type="pct"/>
          </w:tcPr>
          <w:p w14:paraId="3C3AAFE6"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14:paraId="327AD855"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14:paraId="2DC9FD30"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14:paraId="3D4328EE" w14:textId="77777777" w:rsidR="00E1602D" w:rsidRDefault="00E1602D" w:rsidP="00E1602D">
      <w:pPr>
        <w:pStyle w:val="Heading3"/>
        <w:keepNext/>
        <w:keepLines/>
      </w:pPr>
      <w:bookmarkStart w:id="248" w:name="_Toc314765824"/>
      <w:r>
        <w:t>EntityObjectFieldType</w:t>
      </w:r>
      <w:bookmarkEnd w:id="248"/>
    </w:p>
    <w:p w14:paraId="5485F5BF" w14:textId="77777777" w:rsidR="00E1602D" w:rsidRDefault="00E1602D" w:rsidP="004F687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1602D" w14:paraId="57973973" w14:textId="77777777" w:rsidTr="00E47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2317E93" w14:textId="77777777" w:rsidR="00E1602D" w:rsidRDefault="00E1602D" w:rsidP="00E47839">
            <w:pPr>
              <w:jc w:val="center"/>
              <w:rPr>
                <w:b w:val="0"/>
                <w:bCs w:val="0"/>
              </w:rPr>
            </w:pPr>
            <w:r>
              <w:t>Property</w:t>
            </w:r>
          </w:p>
        </w:tc>
        <w:tc>
          <w:tcPr>
            <w:tcW w:w="1275" w:type="pct"/>
          </w:tcPr>
          <w:p w14:paraId="2FD18D3E"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5245413"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2DBA1A7F"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14:paraId="06A3C693" w14:textId="77777777"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F83DD46" w14:textId="77777777" w:rsidR="00654993" w:rsidRPr="001C03AC" w:rsidRDefault="00654993" w:rsidP="00E47839">
            <w:r w:rsidRPr="003D589B">
              <w:t>attributes</w:t>
            </w:r>
          </w:p>
        </w:tc>
        <w:tc>
          <w:tcPr>
            <w:tcW w:w="1275" w:type="pct"/>
          </w:tcPr>
          <w:p w14:paraId="60CCA0DE" w14:textId="77777777" w:rsidR="00654993" w:rsidRDefault="00654993" w:rsidP="00E47839">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254447B5" w14:textId="77777777" w:rsidR="00654993" w:rsidRDefault="00654993" w:rsidP="00E47839">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477FA32D" w14:textId="77777777" w:rsidR="00654993" w:rsidRDefault="00654993"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1602D" w14:paraId="60C58EFE" w14:textId="77777777" w:rsidTr="00E47839">
        <w:tc>
          <w:tcPr>
            <w:cnfStyle w:val="001000000000" w:firstRow="0" w:lastRow="0" w:firstColumn="1" w:lastColumn="0" w:oddVBand="0" w:evenVBand="0" w:oddHBand="0" w:evenHBand="0" w:firstRowFirstColumn="0" w:firstRowLastColumn="0" w:lastRowFirstColumn="0" w:lastRowLastColumn="0"/>
            <w:tcW w:w="1081" w:type="pct"/>
          </w:tcPr>
          <w:p w14:paraId="5405A4FB" w14:textId="77777777" w:rsidR="00E1602D" w:rsidRPr="001C03AC" w:rsidRDefault="00E1602D" w:rsidP="00E47839">
            <w:r w:rsidRPr="001C03AC">
              <w:t>name</w:t>
            </w:r>
          </w:p>
        </w:tc>
        <w:tc>
          <w:tcPr>
            <w:tcW w:w="1275" w:type="pct"/>
          </w:tcPr>
          <w:p w14:paraId="77971822"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7A85C037"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782C0586" w14:textId="77777777" w:rsidR="00116105" w:rsidRDefault="00E1602D" w:rsidP="00E47839">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14:paraId="4BDCD626" w14:textId="77777777" w:rsidR="00116105" w:rsidRDefault="00116105" w:rsidP="00E47839">
            <w:pPr>
              <w:cnfStyle w:val="000000000000" w:firstRow="0" w:lastRow="0" w:firstColumn="0" w:lastColumn="0" w:oddVBand="0" w:evenVBand="0" w:oddHBand="0" w:evenHBand="0" w:firstRowFirstColumn="0" w:firstRowLastColumn="0" w:lastRowFirstColumn="0" w:lastRowLastColumn="0"/>
            </w:pPr>
          </w:p>
          <w:p w14:paraId="72103C01" w14:textId="77777777" w:rsidR="00E1602D" w:rsidRDefault="00D7441D" w:rsidP="00E47839">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14:paraId="73DAE826" w14:textId="77777777" w:rsidR="00116105" w:rsidRDefault="00116105" w:rsidP="00E47839">
            <w:pPr>
              <w:cnfStyle w:val="000000000000" w:firstRow="0" w:lastRow="0" w:firstColumn="0" w:lastColumn="0" w:oddVBand="0" w:evenVBand="0" w:oddHBand="0" w:evenHBand="0" w:firstRowFirstColumn="0" w:firstRowLastColumn="0" w:lastRowFirstColumn="0" w:lastRowLastColumn="0"/>
            </w:pPr>
          </w:p>
          <w:p w14:paraId="3008E853" w14:textId="77777777" w:rsidR="00116105" w:rsidRDefault="00116105" w:rsidP="00E47839">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D77411" w14:paraId="34BF8465" w14:textId="77777777"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60B941F" w14:textId="77777777" w:rsidR="00D77411" w:rsidRPr="001C03AC" w:rsidRDefault="00D77411" w:rsidP="00E47839">
            <w:r>
              <w:t>value</w:t>
            </w:r>
          </w:p>
        </w:tc>
        <w:tc>
          <w:tcPr>
            <w:tcW w:w="1275" w:type="pct"/>
          </w:tcPr>
          <w:p w14:paraId="553E27AD" w14:textId="77777777" w:rsidR="00D77411" w:rsidRDefault="00D77411" w:rsidP="00E47839">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C84FD73" w14:textId="77777777" w:rsidR="00D77411" w:rsidRDefault="00D77411" w:rsidP="00E47839">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24FC0A4F" w14:textId="77777777" w:rsidR="00D77411" w:rsidRDefault="00D77411" w:rsidP="00E47839">
            <w:pPr>
              <w:cnfStyle w:val="000000100000" w:firstRow="0" w:lastRow="0" w:firstColumn="0" w:lastColumn="0" w:oddVBand="0" w:evenVBand="0" w:oddHBand="1" w:evenHBand="0" w:firstRowFirstColumn="0" w:firstRowLastColumn="0" w:lastRowFirstColumn="0" w:lastRowLastColumn="0"/>
            </w:pPr>
            <w:r>
              <w:t>The value of the field.</w:t>
            </w:r>
          </w:p>
          <w:p w14:paraId="742430E5" w14:textId="77777777" w:rsidR="0023457C" w:rsidRDefault="0023457C" w:rsidP="00E47839">
            <w:pPr>
              <w:cnfStyle w:val="000000100000" w:firstRow="0" w:lastRow="0" w:firstColumn="0" w:lastColumn="0" w:oddVBand="0" w:evenVBand="0" w:oddHBand="1" w:evenHBand="0" w:firstRowFirstColumn="0" w:firstRowLastColumn="0" w:lastRowFirstColumn="0" w:lastRowLastColumn="0"/>
            </w:pPr>
          </w:p>
          <w:p w14:paraId="2B74A3E0" w14:textId="77777777" w:rsidR="0023457C" w:rsidRDefault="0023457C" w:rsidP="00E47839">
            <w:pPr>
              <w:cnfStyle w:val="000000100000" w:firstRow="0" w:lastRow="0" w:firstColumn="0" w:lastColumn="0" w:oddVBand="0" w:evenVBand="0" w:oddHBand="1" w:evenHBand="0" w:firstRowFirstColumn="0" w:firstRowLastColumn="0" w:lastRowFirstColumn="0" w:lastRowLastColumn="0"/>
            </w:pPr>
            <w:r>
              <w:t>An empty string</w:t>
            </w:r>
            <w:r w:rsidR="00F72E28">
              <w:t xml:space="preserve"> value</w:t>
            </w:r>
            <w:r>
              <w:t xml:space="preserve"> MUST be used when referencing an OVAL Variable</w:t>
            </w:r>
            <w:r w:rsidR="006C6C35">
              <w:t>.</w:t>
            </w:r>
          </w:p>
        </w:tc>
      </w:tr>
    </w:tbl>
    <w:p w14:paraId="3246DD20" w14:textId="77777777" w:rsidR="00E90F68" w:rsidRDefault="00E90F68" w:rsidP="00E90F68">
      <w:pPr>
        <w:pStyle w:val="Heading3"/>
        <w:keepNext/>
        <w:keepLines/>
      </w:pPr>
      <w:bookmarkStart w:id="249" w:name="_Toc314765825"/>
      <w:r>
        <w:t>EntityStateSimpleBaseType</w:t>
      </w:r>
      <w:bookmarkEnd w:id="249"/>
    </w:p>
    <w:p w14:paraId="639DE492" w14:textId="77777777" w:rsidR="00E90F68" w:rsidRPr="00346CAA" w:rsidRDefault="00E90F68" w:rsidP="00E90F68">
      <w:pPr>
        <w:rPr>
          <w:rFonts w:ascii="Calibri" w:hAnsi="Calibri"/>
        </w:rPr>
      </w:pPr>
      <w:r>
        <w:t xml:space="preserve">The </w:t>
      </w:r>
      <w:r w:rsidRPr="000D638F">
        <w:rPr>
          <w:rFonts w:ascii="Courier New" w:hAnsi="Courier New" w:cs="Courier New"/>
        </w:rPr>
        <w:t>EntityStateSimple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 xml:space="preserve">defines a simple base type for </w:t>
      </w:r>
      <w:r w:rsidR="00962495" w:rsidRPr="00E76E97">
        <w:rPr>
          <w:rFonts w:ascii="Calibri" w:hAnsi="Calibri"/>
        </w:rPr>
        <w:t xml:space="preserve">OVAL </w:t>
      </w:r>
      <w:r w:rsidRPr="00E76E97">
        <w:rPr>
          <w:rFonts w:ascii="Calibri" w:hAnsi="Calibri"/>
        </w:rPr>
        <w:t>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6"/>
        <w:gridCol w:w="2649"/>
        <w:gridCol w:w="1264"/>
        <w:gridCol w:w="3697"/>
      </w:tblGrid>
      <w:tr w:rsidR="00E90F68" w14:paraId="08D89D8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B56ADF9" w14:textId="77777777" w:rsidR="00E90F68" w:rsidRDefault="00E90F68" w:rsidP="001E2C76">
            <w:pPr>
              <w:jc w:val="center"/>
              <w:rPr>
                <w:b w:val="0"/>
                <w:bCs w:val="0"/>
              </w:rPr>
            </w:pPr>
            <w:r>
              <w:t>Property</w:t>
            </w:r>
          </w:p>
        </w:tc>
        <w:tc>
          <w:tcPr>
            <w:tcW w:w="1275" w:type="pct"/>
          </w:tcPr>
          <w:p w14:paraId="075D09B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74B812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46A6D2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C440C" w14:paraId="681A979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C026198" w14:textId="3E289419" w:rsidR="00EC440C" w:rsidRPr="001C03AC" w:rsidRDefault="00EC440C" w:rsidP="001E2C76">
            <w:r>
              <w:t>check_existence</w:t>
            </w:r>
          </w:p>
        </w:tc>
        <w:tc>
          <w:tcPr>
            <w:tcW w:w="1275" w:type="pct"/>
          </w:tcPr>
          <w:p w14:paraId="2266CB7A" w14:textId="5434A2A4" w:rsidR="00EC440C" w:rsidRDefault="00EC440C" w:rsidP="001E2C76">
            <w:pPr>
              <w:cnfStyle w:val="000000100000" w:firstRow="0" w:lastRow="0" w:firstColumn="0" w:lastColumn="0" w:oddVBand="0" w:evenVBand="0" w:oddHBand="1" w:evenHBand="0" w:firstRowFirstColumn="0" w:firstRowLastColumn="0" w:lastRowFirstColumn="0" w:lastRowLastColumn="0"/>
            </w:pPr>
            <w:r>
              <w:t>oval:ExistenceEnumeration</w:t>
            </w:r>
          </w:p>
        </w:tc>
        <w:tc>
          <w:tcPr>
            <w:tcW w:w="660" w:type="pct"/>
          </w:tcPr>
          <w:p w14:paraId="5C98D731" w14:textId="025046AC" w:rsidR="00EC440C" w:rsidRDefault="00EC440C"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164FE64E" w14:textId="0B86B78F" w:rsidR="00EC440C" w:rsidRDefault="00EC440C" w:rsidP="00EC440C">
            <w:pPr>
              <w:cnfStyle w:val="000000100000" w:firstRow="0" w:lastRow="0" w:firstColumn="0" w:lastColumn="0" w:oddVBand="0" w:evenVBand="0" w:oddHBand="1" w:evenHBand="0" w:firstRowFirstColumn="0" w:firstRowLastColumn="0" w:lastRowFirstColumn="0" w:lastRowLastColumn="0"/>
            </w:pPr>
            <w:r>
              <w:t>Defines</w:t>
            </w:r>
            <w:r w:rsidRPr="00EB0E17">
              <w:t xml:space="preserve"> </w:t>
            </w:r>
            <w:r>
              <w:t>the existence requirements for corresponding OVAL Item Entities.</w:t>
            </w:r>
          </w:p>
          <w:p w14:paraId="2087DB38" w14:textId="77777777" w:rsidR="00EC440C" w:rsidRDefault="00EC440C" w:rsidP="00EC440C">
            <w:pPr>
              <w:cnfStyle w:val="000000100000" w:firstRow="0" w:lastRow="0" w:firstColumn="0" w:lastColumn="0" w:oddVBand="0" w:evenVBand="0" w:oddHBand="1" w:evenHBand="0" w:firstRowFirstColumn="0" w:firstRowLastColumn="0" w:lastRowFirstColumn="0" w:lastRowLastColumn="0"/>
            </w:pPr>
          </w:p>
          <w:p w14:paraId="6E8464C4" w14:textId="4D9F1063" w:rsidR="00EC440C" w:rsidRDefault="00EC440C" w:rsidP="00EC440C">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Pr="00E76E97">
              <w:rPr>
                <w:b/>
                <w:i/>
              </w:rPr>
              <w:t>‘</w:t>
            </w:r>
            <w:r>
              <w:rPr>
                <w:i/>
              </w:rPr>
              <w:t>at_least_one_exists</w:t>
            </w:r>
            <w:r w:rsidRPr="00E76E97">
              <w:rPr>
                <w:i/>
              </w:rPr>
              <w:t>’</w:t>
            </w:r>
          </w:p>
        </w:tc>
      </w:tr>
      <w:tr w:rsidR="00E90F68" w14:paraId="204AAF8A"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791FED7A" w14:textId="16F1B79C" w:rsidR="00E90F68" w:rsidRPr="001C03AC" w:rsidRDefault="00E90F68" w:rsidP="001E2C76">
            <w:r w:rsidRPr="001C03AC">
              <w:lastRenderedPageBreak/>
              <w:t>entity_check</w:t>
            </w:r>
          </w:p>
        </w:tc>
        <w:tc>
          <w:tcPr>
            <w:tcW w:w="1275" w:type="pct"/>
          </w:tcPr>
          <w:p w14:paraId="58E64C51" w14:textId="77777777" w:rsidR="00E90F68" w:rsidRPr="0031429A" w:rsidRDefault="00962495" w:rsidP="001E2C76">
            <w:pPr>
              <w:cnfStyle w:val="000000000000" w:firstRow="0" w:lastRow="0" w:firstColumn="0" w:lastColumn="0" w:oddVBand="0" w:evenVBand="0" w:oddHBand="0" w:evenHBand="0" w:firstRowFirstColumn="0" w:firstRowLastColumn="0" w:lastRowFirstColumn="0" w:lastRowLastColumn="0"/>
            </w:pPr>
            <w:r>
              <w:t>oval:</w:t>
            </w:r>
            <w:r w:rsidR="00E90F68">
              <w:t>CheckEnumeration</w:t>
            </w:r>
          </w:p>
        </w:tc>
        <w:tc>
          <w:tcPr>
            <w:tcW w:w="660" w:type="pct"/>
          </w:tcPr>
          <w:p w14:paraId="160AA7F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31D9FE0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how to handle multiple item entities with the same name.</w:t>
            </w:r>
          </w:p>
          <w:p w14:paraId="12F329D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p>
          <w:p w14:paraId="1598C1AC" w14:textId="77777777" w:rsidR="00E90F68" w:rsidRPr="00812408" w:rsidRDefault="00E90F68" w:rsidP="001E2C76">
            <w:pPr>
              <w:cnfStyle w:val="000000000000" w:firstRow="0" w:lastRow="0" w:firstColumn="0" w:lastColumn="0" w:oddVBand="0" w:evenVBand="0" w:oddHBand="0"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r w:rsidR="00D77411" w14:paraId="09ED99D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C3D029E" w14:textId="507D0DE8" w:rsidR="00D77411" w:rsidRPr="001C03AC" w:rsidRDefault="00532C1F" w:rsidP="001E2C76">
            <w:r>
              <w:t>v</w:t>
            </w:r>
            <w:r w:rsidR="00D77411">
              <w:t>alue</w:t>
            </w:r>
          </w:p>
        </w:tc>
        <w:tc>
          <w:tcPr>
            <w:tcW w:w="1275" w:type="pct"/>
          </w:tcPr>
          <w:p w14:paraId="7B9A5E28"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6C1B20FC"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67CD5882"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The value of the entity.</w:t>
            </w:r>
          </w:p>
          <w:p w14:paraId="4BC961E5" w14:textId="77777777" w:rsidR="009F40E3" w:rsidRDefault="009F40E3" w:rsidP="001E2C76">
            <w:pPr>
              <w:cnfStyle w:val="000000100000" w:firstRow="0" w:lastRow="0" w:firstColumn="0" w:lastColumn="0" w:oddVBand="0" w:evenVBand="0" w:oddHBand="1" w:evenHBand="0" w:firstRowFirstColumn="0" w:firstRowLastColumn="0" w:lastRowFirstColumn="0" w:lastRowLastColumn="0"/>
            </w:pPr>
          </w:p>
          <w:p w14:paraId="07BD72E6" w14:textId="77777777" w:rsidR="009F40E3" w:rsidRDefault="009F40E3" w:rsidP="001E2C76">
            <w:pPr>
              <w:cnfStyle w:val="000000100000" w:firstRow="0" w:lastRow="0" w:firstColumn="0" w:lastColumn="0" w:oddVBand="0" w:evenVBand="0" w:oddHBand="1" w:evenHBand="0" w:firstRowFirstColumn="0" w:firstRowLastColumn="0" w:lastRowFirstColumn="0" w:lastRowLastColumn="0"/>
            </w:pPr>
            <w:r>
              <w:t xml:space="preserve">An empty string </w:t>
            </w:r>
            <w:r w:rsidR="0007474A">
              <w:t xml:space="preserve">value </w:t>
            </w:r>
            <w:r>
              <w:t>MUST be used when referencing an OVAL Variable.</w:t>
            </w:r>
          </w:p>
        </w:tc>
      </w:tr>
    </w:tbl>
    <w:p w14:paraId="7B331D4C" w14:textId="77777777" w:rsidR="00E90F68" w:rsidRDefault="00E90F68" w:rsidP="00E90F68">
      <w:pPr>
        <w:pStyle w:val="Heading3"/>
        <w:keepNext/>
        <w:keepLines/>
      </w:pPr>
      <w:bookmarkStart w:id="250" w:name="_Toc314765826"/>
      <w:r>
        <w:t>EntityStateComplexBaseType</w:t>
      </w:r>
      <w:bookmarkEnd w:id="250"/>
    </w:p>
    <w:p w14:paraId="72F7F128" w14:textId="77777777" w:rsidR="00E90F68" w:rsidRPr="00F86CA5" w:rsidRDefault="00E90F68" w:rsidP="00E90F68">
      <w:pPr>
        <w:rPr>
          <w:rFonts w:ascii="Calibri" w:hAnsi="Calibri"/>
        </w:rPr>
      </w:pPr>
      <w:r>
        <w:t xml:space="preserve">The </w:t>
      </w:r>
      <w:r w:rsidRPr="000D638F">
        <w:rPr>
          <w:rFonts w:ascii="Courier New" w:hAnsi="Courier New" w:cs="Courier New"/>
        </w:rPr>
        <w:t>EntityStateComplexBaseType</w:t>
      </w:r>
      <w:r>
        <w:rPr>
          <w:rFonts w:ascii="Calibri" w:hAnsi="Calibri"/>
        </w:rPr>
        <w:t xml:space="preserve"> </w:t>
      </w:r>
      <w:r w:rsidR="00A34716">
        <w:rPr>
          <w:rFonts w:ascii="Calibri" w:hAnsi="Calibri"/>
        </w:rPr>
        <w:t xml:space="preserve">extends the </w:t>
      </w:r>
      <w:r w:rsidR="00A34716" w:rsidRPr="000D638F">
        <w:rPr>
          <w:rFonts w:ascii="Courier New" w:hAnsi="Courier New" w:cs="Courier New"/>
        </w:rPr>
        <w:t>Entity</w:t>
      </w:r>
      <w:r w:rsidR="00A34716">
        <w:rPr>
          <w:rFonts w:ascii="Courier New" w:hAnsi="Courier New" w:cs="Courier New"/>
        </w:rPr>
        <w:t>Complex</w:t>
      </w:r>
      <w:r w:rsidR="00A34716" w:rsidRPr="000D638F">
        <w:rPr>
          <w:rFonts w:ascii="Courier New" w:hAnsi="Courier New" w:cs="Courier New"/>
        </w:rPr>
        <w:t>Base</w:t>
      </w:r>
      <w:r w:rsidR="001E70A4">
        <w:rPr>
          <w:rFonts w:ascii="Courier New" w:hAnsi="Courier New" w:cs="Courier New"/>
        </w:rPr>
        <w:t>Type</w:t>
      </w:r>
      <w:r w:rsidR="00A34716" w:rsidRPr="0030747E">
        <w:t xml:space="preserve"> </w:t>
      </w:r>
      <w:r>
        <w:rPr>
          <w:rFonts w:ascii="Calibri" w:hAnsi="Calibri"/>
        </w:rPr>
        <w:t xml:space="preserve">defines a complex base type for </w:t>
      </w:r>
      <w:r w:rsidRPr="00E76E97">
        <w:rPr>
          <w:rFonts w:ascii="Calibri" w:hAnsi="Calibri"/>
        </w:rPr>
        <w:t>OVAL 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6"/>
        <w:gridCol w:w="2649"/>
        <w:gridCol w:w="1264"/>
        <w:gridCol w:w="3697"/>
      </w:tblGrid>
      <w:tr w:rsidR="00E90F68" w14:paraId="154341B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CEB71CF" w14:textId="77777777" w:rsidR="00E90F68" w:rsidRDefault="00E90F68" w:rsidP="001E2C76">
            <w:pPr>
              <w:jc w:val="center"/>
              <w:rPr>
                <w:b w:val="0"/>
                <w:bCs w:val="0"/>
              </w:rPr>
            </w:pPr>
            <w:r>
              <w:t>Property</w:t>
            </w:r>
          </w:p>
        </w:tc>
        <w:tc>
          <w:tcPr>
            <w:tcW w:w="1275" w:type="pct"/>
          </w:tcPr>
          <w:p w14:paraId="5F79E9C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30AD12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3107DA0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C440C" w14:paraId="2F32E01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2DD509B" w14:textId="13AC8F0C" w:rsidR="00EC440C" w:rsidRPr="001C03AC" w:rsidRDefault="00EC440C" w:rsidP="001E2C76">
            <w:r>
              <w:t>check_existence</w:t>
            </w:r>
          </w:p>
        </w:tc>
        <w:tc>
          <w:tcPr>
            <w:tcW w:w="1275" w:type="pct"/>
          </w:tcPr>
          <w:p w14:paraId="7F69F7A3" w14:textId="13FA16FE" w:rsidR="00EC440C" w:rsidRDefault="00EC440C" w:rsidP="001E2C76">
            <w:pPr>
              <w:cnfStyle w:val="000000100000" w:firstRow="0" w:lastRow="0" w:firstColumn="0" w:lastColumn="0" w:oddVBand="0" w:evenVBand="0" w:oddHBand="1" w:evenHBand="0" w:firstRowFirstColumn="0" w:firstRowLastColumn="0" w:lastRowFirstColumn="0" w:lastRowLastColumn="0"/>
            </w:pPr>
            <w:r>
              <w:t>oval:ExistenceEnumeration</w:t>
            </w:r>
          </w:p>
        </w:tc>
        <w:tc>
          <w:tcPr>
            <w:tcW w:w="660" w:type="pct"/>
          </w:tcPr>
          <w:p w14:paraId="1F4E244D" w14:textId="7C50CDCF" w:rsidR="00EC440C" w:rsidRDefault="00EC440C"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3E84B7E5" w14:textId="77777777" w:rsidR="00EC440C" w:rsidRDefault="00EC440C" w:rsidP="00EC440C">
            <w:pPr>
              <w:cnfStyle w:val="000000100000" w:firstRow="0" w:lastRow="0" w:firstColumn="0" w:lastColumn="0" w:oddVBand="0" w:evenVBand="0" w:oddHBand="1" w:evenHBand="0" w:firstRowFirstColumn="0" w:firstRowLastColumn="0" w:lastRowFirstColumn="0" w:lastRowLastColumn="0"/>
            </w:pPr>
            <w:r>
              <w:t>Defines</w:t>
            </w:r>
            <w:r w:rsidRPr="00EB0E17">
              <w:t xml:space="preserve"> </w:t>
            </w:r>
            <w:r>
              <w:t>the existence requirements for corresponding OVAL Item Entities.</w:t>
            </w:r>
          </w:p>
          <w:p w14:paraId="048FA43C" w14:textId="77777777" w:rsidR="00EC440C" w:rsidRDefault="00EC440C" w:rsidP="00EC440C">
            <w:pPr>
              <w:cnfStyle w:val="000000100000" w:firstRow="0" w:lastRow="0" w:firstColumn="0" w:lastColumn="0" w:oddVBand="0" w:evenVBand="0" w:oddHBand="1" w:evenHBand="0" w:firstRowFirstColumn="0" w:firstRowLastColumn="0" w:lastRowFirstColumn="0" w:lastRowLastColumn="0"/>
            </w:pPr>
          </w:p>
          <w:p w14:paraId="13D360BD" w14:textId="159C55AF" w:rsidR="00EC440C" w:rsidRDefault="00EC440C" w:rsidP="00EC440C">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Pr="00E76E97">
              <w:rPr>
                <w:b/>
                <w:i/>
              </w:rPr>
              <w:t>‘</w:t>
            </w:r>
            <w:r>
              <w:rPr>
                <w:i/>
              </w:rPr>
              <w:t>at_least_one_exists</w:t>
            </w:r>
            <w:r w:rsidRPr="00E76E97">
              <w:rPr>
                <w:i/>
              </w:rPr>
              <w:t>’</w:t>
            </w:r>
          </w:p>
        </w:tc>
      </w:tr>
      <w:tr w:rsidR="00E90F68" w14:paraId="749E2AC0"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503CCBCB" w14:textId="77777777" w:rsidR="00E90F68" w:rsidRPr="001C03AC" w:rsidRDefault="00E90F68" w:rsidP="001E2C76">
            <w:r w:rsidRPr="001C03AC">
              <w:t>entity_check</w:t>
            </w:r>
          </w:p>
        </w:tc>
        <w:tc>
          <w:tcPr>
            <w:tcW w:w="1275" w:type="pct"/>
          </w:tcPr>
          <w:p w14:paraId="4762FB12" w14:textId="77777777" w:rsidR="00E90F68" w:rsidRPr="0031429A" w:rsidRDefault="00962495" w:rsidP="001E2C76">
            <w:pPr>
              <w:cnfStyle w:val="000000000000" w:firstRow="0" w:lastRow="0" w:firstColumn="0" w:lastColumn="0" w:oddVBand="0" w:evenVBand="0" w:oddHBand="0" w:evenHBand="0" w:firstRowFirstColumn="0" w:firstRowLastColumn="0" w:lastRowFirstColumn="0" w:lastRowLastColumn="0"/>
            </w:pPr>
            <w:r>
              <w:t>oval:</w:t>
            </w:r>
            <w:r w:rsidR="00E90F68">
              <w:t>CheckEnumeration</w:t>
            </w:r>
          </w:p>
        </w:tc>
        <w:tc>
          <w:tcPr>
            <w:tcW w:w="660" w:type="pct"/>
          </w:tcPr>
          <w:p w14:paraId="3B46B097"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21F15C8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how to handle multiple item entities with the same name.</w:t>
            </w:r>
          </w:p>
          <w:p w14:paraId="4377B8C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p>
          <w:p w14:paraId="62F88F4B" w14:textId="77777777" w:rsidR="00E90F68" w:rsidRPr="00812408" w:rsidRDefault="00E90F68" w:rsidP="001E2C76">
            <w:pPr>
              <w:cnfStyle w:val="000000000000" w:firstRow="0" w:lastRow="0" w:firstColumn="0" w:lastColumn="0" w:oddVBand="0" w:evenVBand="0" w:oddHBand="0"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bl>
    <w:p w14:paraId="72DB0746" w14:textId="77777777" w:rsidR="00E90F68" w:rsidRDefault="00E90F68" w:rsidP="00E90F68">
      <w:pPr>
        <w:pStyle w:val="Heading3"/>
        <w:keepNext/>
        <w:keepLines/>
      </w:pPr>
      <w:bookmarkStart w:id="251" w:name="_Toc314765827"/>
      <w:r>
        <w:t>EntityStateIPAddressType</w:t>
      </w:r>
      <w:bookmarkEnd w:id="251"/>
    </w:p>
    <w:p w14:paraId="57B30EA0" w14:textId="77777777" w:rsidR="00E90F68" w:rsidRPr="00F86CA5" w:rsidRDefault="00E90F68" w:rsidP="00E90F68">
      <w:pPr>
        <w:rPr>
          <w:rFonts w:ascii="Calibri" w:hAnsi="Calibri"/>
        </w:rPr>
      </w:pPr>
      <w:r>
        <w:t xml:space="preserve">The </w:t>
      </w:r>
      <w:r w:rsidRPr="000D638F">
        <w:rPr>
          <w:rFonts w:ascii="Courier New" w:hAnsi="Courier New" w:cs="Courier New"/>
        </w:rPr>
        <w:t>EntityState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2F268ABD"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B44F641" w14:textId="77777777" w:rsidR="00E90F68" w:rsidRDefault="00E90F68" w:rsidP="001E2C76">
            <w:pPr>
              <w:jc w:val="center"/>
              <w:rPr>
                <w:b w:val="0"/>
                <w:bCs w:val="0"/>
              </w:rPr>
            </w:pPr>
            <w:r>
              <w:t>Property</w:t>
            </w:r>
          </w:p>
        </w:tc>
        <w:tc>
          <w:tcPr>
            <w:tcW w:w="1692" w:type="pct"/>
          </w:tcPr>
          <w:p w14:paraId="6FA7E53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71070E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6CC726C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8EEFFE5"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4A53937" w14:textId="77777777" w:rsidR="00E90F68" w:rsidRPr="001C03AC" w:rsidRDefault="00E90F68" w:rsidP="001E2C76">
            <w:r w:rsidRPr="001C03AC">
              <w:t>datatype</w:t>
            </w:r>
          </w:p>
        </w:tc>
        <w:tc>
          <w:tcPr>
            <w:tcW w:w="1692" w:type="pct"/>
          </w:tcPr>
          <w:p w14:paraId="0190FAE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1F6369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D988A4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6FFCD7AF"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51EB44AB" w14:textId="77777777" w:rsidR="00E90F68" w:rsidRPr="002C6D45" w:rsidRDefault="00E76E97" w:rsidP="00E76E9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14:paraId="49B623C5" w14:textId="77777777"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14:paraId="6B8719A0"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43DBB5E7" w14:textId="77777777" w:rsidR="00E90F68" w:rsidRDefault="00E90F68" w:rsidP="00E90F68">
      <w:pPr>
        <w:pStyle w:val="Heading3"/>
        <w:keepNext/>
        <w:keepLines/>
      </w:pPr>
      <w:bookmarkStart w:id="252" w:name="_Toc314765828"/>
      <w:r>
        <w:t>EntityStateIPAddressStringType</w:t>
      </w:r>
      <w:bookmarkEnd w:id="252"/>
    </w:p>
    <w:p w14:paraId="5EDE4438" w14:textId="77777777" w:rsidR="00E90F68" w:rsidRPr="00F86CA5" w:rsidRDefault="00E90F68" w:rsidP="00E90F68">
      <w:pPr>
        <w:rPr>
          <w:rFonts w:ascii="Calibri" w:hAnsi="Calibri"/>
        </w:rPr>
      </w:pPr>
      <w:r>
        <w:t xml:space="preserve">The </w:t>
      </w:r>
      <w:r w:rsidRPr="000D638F">
        <w:rPr>
          <w:rFonts w:ascii="Courier New" w:hAnsi="Courier New" w:cs="Courier New"/>
        </w:rPr>
        <w:t>EntityState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7DC1D529"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FEC085D" w14:textId="77777777" w:rsidR="00E90F68" w:rsidRDefault="00E90F68" w:rsidP="001E2C76">
            <w:pPr>
              <w:jc w:val="center"/>
              <w:rPr>
                <w:b w:val="0"/>
                <w:bCs w:val="0"/>
              </w:rPr>
            </w:pPr>
            <w:r>
              <w:t>Property</w:t>
            </w:r>
          </w:p>
        </w:tc>
        <w:tc>
          <w:tcPr>
            <w:tcW w:w="1692" w:type="pct"/>
          </w:tcPr>
          <w:p w14:paraId="6D09A0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55DD66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1BF76A9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19D3AD2"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101B74B7" w14:textId="77777777" w:rsidR="00E90F68" w:rsidRPr="001C03AC" w:rsidRDefault="00E90F68" w:rsidP="001E2C76">
            <w:r w:rsidRPr="001C03AC">
              <w:t>datatype</w:t>
            </w:r>
          </w:p>
        </w:tc>
        <w:tc>
          <w:tcPr>
            <w:tcW w:w="1692" w:type="pct"/>
          </w:tcPr>
          <w:p w14:paraId="08595CD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74B34B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B331CF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02E9FAB5"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6543AB39"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14:paraId="700C8FC2" w14:textId="77777777" w:rsidR="00E90F68" w:rsidRPr="002C6D4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14:paraId="2CF40575" w14:textId="77777777"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14:paraId="28821646"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7E65764" w14:textId="77777777" w:rsidR="00E90F68" w:rsidRDefault="00E90F68" w:rsidP="00E90F68">
      <w:pPr>
        <w:pStyle w:val="Heading3"/>
        <w:keepNext/>
        <w:keepLines/>
      </w:pPr>
      <w:bookmarkStart w:id="253" w:name="_Toc314765829"/>
      <w:r>
        <w:lastRenderedPageBreak/>
        <w:t>EntityStateAnySimpleType</w:t>
      </w:r>
      <w:bookmarkEnd w:id="253"/>
    </w:p>
    <w:p w14:paraId="4AB36DA5" w14:textId="77777777" w:rsidR="00E90F68" w:rsidRPr="00F86CA5" w:rsidRDefault="00E90F68" w:rsidP="00E90F68">
      <w:pPr>
        <w:rPr>
          <w:rFonts w:ascii="Calibri" w:hAnsi="Calibri"/>
        </w:rPr>
      </w:pPr>
      <w:r>
        <w:t xml:space="preserve">The </w:t>
      </w:r>
      <w:r w:rsidRPr="000D638F">
        <w:rPr>
          <w:rFonts w:ascii="Courier New" w:hAnsi="Courier New" w:cs="Courier New"/>
        </w:rPr>
        <w:t>EntityState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36"/>
        <w:gridCol w:w="511"/>
        <w:gridCol w:w="3241"/>
        <w:gridCol w:w="1350"/>
        <w:gridCol w:w="3438"/>
      </w:tblGrid>
      <w:tr w:rsidR="00E90F68" w14:paraId="580DE514"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1" w:type="pct"/>
          </w:tcPr>
          <w:p w14:paraId="6082365F" w14:textId="77777777" w:rsidR="00E90F68" w:rsidRDefault="00E90F68" w:rsidP="001E2C76">
            <w:pPr>
              <w:jc w:val="center"/>
              <w:rPr>
                <w:b w:val="0"/>
                <w:bCs w:val="0"/>
              </w:rPr>
            </w:pPr>
            <w:r>
              <w:t>Property</w:t>
            </w:r>
          </w:p>
        </w:tc>
        <w:tc>
          <w:tcPr>
            <w:tcW w:w="1959" w:type="pct"/>
            <w:gridSpan w:val="2"/>
          </w:tcPr>
          <w:p w14:paraId="7E6CB5C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B864FE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AB4758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30732AA"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14:paraId="281A2814" w14:textId="77777777" w:rsidR="00E90F68" w:rsidRPr="001C03AC" w:rsidRDefault="00E90F68" w:rsidP="001E2C76">
            <w:r w:rsidRPr="001C03AC">
              <w:t>datatype</w:t>
            </w:r>
          </w:p>
        </w:tc>
        <w:tc>
          <w:tcPr>
            <w:tcW w:w="1692" w:type="pct"/>
          </w:tcPr>
          <w:p w14:paraId="0E804BC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AE6DF5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3612D73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14:paraId="0BD7EF58"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p>
          <w:p w14:paraId="7605AE93"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62F87F0" w14:textId="77777777" w:rsidR="00E90F68" w:rsidRDefault="00E90F68" w:rsidP="00E90F68">
      <w:pPr>
        <w:pStyle w:val="Heading3"/>
        <w:keepNext/>
        <w:keepLines/>
      </w:pPr>
      <w:bookmarkStart w:id="254" w:name="_Toc314765830"/>
      <w:r>
        <w:t>EntityStateBinaryType</w:t>
      </w:r>
      <w:bookmarkEnd w:id="254"/>
    </w:p>
    <w:p w14:paraId="787ED667" w14:textId="77777777" w:rsidR="00E90F68" w:rsidRPr="00F86CA5" w:rsidRDefault="00E90F68" w:rsidP="00E90F68">
      <w:pPr>
        <w:rPr>
          <w:rFonts w:ascii="Calibri" w:hAnsi="Calibri"/>
        </w:rPr>
      </w:pPr>
      <w:r>
        <w:t xml:space="preserve">The </w:t>
      </w:r>
      <w:r w:rsidRPr="000D638F">
        <w:rPr>
          <w:rFonts w:ascii="Courier New" w:hAnsi="Courier New" w:cs="Courier New"/>
        </w:rPr>
        <w:t>EntityStateAny</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7"/>
        <w:gridCol w:w="180"/>
        <w:gridCol w:w="3241"/>
        <w:gridCol w:w="1350"/>
        <w:gridCol w:w="3438"/>
      </w:tblGrid>
      <w:tr w:rsidR="00E90F68" w14:paraId="357B81B5" w14:textId="77777777" w:rsidTr="001E24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14:paraId="34F433EA" w14:textId="77777777" w:rsidR="00E90F68" w:rsidRDefault="00E90F68" w:rsidP="001E2C76">
            <w:pPr>
              <w:jc w:val="center"/>
              <w:rPr>
                <w:b w:val="0"/>
                <w:bCs w:val="0"/>
              </w:rPr>
            </w:pPr>
            <w:r>
              <w:t>Property</w:t>
            </w:r>
          </w:p>
        </w:tc>
        <w:tc>
          <w:tcPr>
            <w:tcW w:w="1786" w:type="pct"/>
            <w:gridSpan w:val="2"/>
          </w:tcPr>
          <w:p w14:paraId="177873A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2F9606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33F412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FA5BF68"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14:paraId="5E2BD7B7" w14:textId="77777777" w:rsidR="00E90F68" w:rsidRPr="001C03AC" w:rsidRDefault="00E90F68" w:rsidP="001E2C76">
            <w:r w:rsidRPr="001C03AC">
              <w:t>datatype</w:t>
            </w:r>
          </w:p>
        </w:tc>
        <w:tc>
          <w:tcPr>
            <w:tcW w:w="1692" w:type="pct"/>
          </w:tcPr>
          <w:p w14:paraId="52FF74F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D36769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D6FDF9D"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14:paraId="67E2475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6ED72B5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4ACD1B9" w14:textId="77777777" w:rsidR="00E90F68" w:rsidRDefault="00E90F68" w:rsidP="00E90F68">
      <w:pPr>
        <w:pStyle w:val="Heading3"/>
        <w:keepNext/>
        <w:keepLines/>
      </w:pPr>
      <w:bookmarkStart w:id="255" w:name="_Toc314765831"/>
      <w:r>
        <w:t>EntityStateBoolType</w:t>
      </w:r>
      <w:bookmarkEnd w:id="255"/>
    </w:p>
    <w:p w14:paraId="14F670FD" w14:textId="77777777" w:rsidR="00E90F68" w:rsidRPr="00F86CA5" w:rsidRDefault="00E90F68" w:rsidP="00E90F68">
      <w:pPr>
        <w:rPr>
          <w:rFonts w:ascii="Calibri" w:hAnsi="Calibri"/>
        </w:rPr>
      </w:pPr>
      <w:r>
        <w:t xml:space="preserve">The </w:t>
      </w:r>
      <w:r w:rsidRPr="000D638F">
        <w:rPr>
          <w:rFonts w:ascii="Courier New" w:hAnsi="Courier New" w:cs="Courier New"/>
        </w:rPr>
        <w:t>EntityState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0779A7CB"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4D595806" w14:textId="77777777" w:rsidR="00E90F68" w:rsidRDefault="00E90F68" w:rsidP="001E2C76">
            <w:pPr>
              <w:jc w:val="center"/>
              <w:rPr>
                <w:b w:val="0"/>
                <w:bCs w:val="0"/>
              </w:rPr>
            </w:pPr>
            <w:r>
              <w:t>Property</w:t>
            </w:r>
          </w:p>
        </w:tc>
        <w:tc>
          <w:tcPr>
            <w:tcW w:w="1692" w:type="pct"/>
          </w:tcPr>
          <w:p w14:paraId="7792CE4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600231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E4E936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1F1804A"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126D443" w14:textId="77777777" w:rsidR="00E90F68" w:rsidRPr="001C03AC" w:rsidRDefault="00E90F68" w:rsidP="001E2C76">
            <w:r w:rsidRPr="001C03AC">
              <w:t>datatype</w:t>
            </w:r>
          </w:p>
        </w:tc>
        <w:tc>
          <w:tcPr>
            <w:tcW w:w="1692" w:type="pct"/>
          </w:tcPr>
          <w:p w14:paraId="29A9ED0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6F7D5F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CD8B1E3"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14:paraId="402D11D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C11CCF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8D37F2F" w14:textId="77777777" w:rsidR="00E90F68" w:rsidRDefault="00E90F68" w:rsidP="00E90F68">
      <w:pPr>
        <w:pStyle w:val="Heading3"/>
        <w:keepNext/>
        <w:keepLines/>
      </w:pPr>
      <w:bookmarkStart w:id="256" w:name="_Toc314765832"/>
      <w:r>
        <w:t>EntityStateFloatType</w:t>
      </w:r>
      <w:bookmarkEnd w:id="256"/>
    </w:p>
    <w:p w14:paraId="44C301EB" w14:textId="77777777" w:rsidR="00E90F68" w:rsidRPr="00F86CA5" w:rsidRDefault="00E90F68" w:rsidP="00E90F68">
      <w:pPr>
        <w:rPr>
          <w:rFonts w:ascii="Calibri" w:hAnsi="Calibri"/>
        </w:rPr>
      </w:pPr>
      <w:r>
        <w:t xml:space="preserve">The </w:t>
      </w:r>
      <w:r w:rsidRPr="000D638F">
        <w:rPr>
          <w:rFonts w:ascii="Courier New" w:hAnsi="Courier New" w:cs="Courier New"/>
        </w:rPr>
        <w:t>EntityState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6AD1381F"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82D7808" w14:textId="77777777" w:rsidR="00E90F68" w:rsidRDefault="00E90F68" w:rsidP="001E2C76">
            <w:pPr>
              <w:jc w:val="center"/>
              <w:rPr>
                <w:b w:val="0"/>
                <w:bCs w:val="0"/>
              </w:rPr>
            </w:pPr>
            <w:r>
              <w:t>Property</w:t>
            </w:r>
          </w:p>
        </w:tc>
        <w:tc>
          <w:tcPr>
            <w:tcW w:w="1692" w:type="pct"/>
          </w:tcPr>
          <w:p w14:paraId="53626E5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23022F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0BB99D3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80A9B5C"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762F8BB" w14:textId="77777777" w:rsidR="00E90F68" w:rsidRPr="001C03AC" w:rsidRDefault="00E90F68" w:rsidP="001E2C76">
            <w:r w:rsidRPr="001C03AC">
              <w:t>datatype</w:t>
            </w:r>
          </w:p>
        </w:tc>
        <w:tc>
          <w:tcPr>
            <w:tcW w:w="1692" w:type="pct"/>
          </w:tcPr>
          <w:p w14:paraId="2AED1C3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55F39D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13A2C12"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14:paraId="7FB96EE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07E06EE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9F6E84B" w14:textId="77777777" w:rsidR="00E90F68" w:rsidRDefault="00E90F68" w:rsidP="00E90F68">
      <w:pPr>
        <w:pStyle w:val="Heading3"/>
        <w:keepNext/>
        <w:keepLines/>
      </w:pPr>
      <w:bookmarkStart w:id="257" w:name="_Toc314765833"/>
      <w:r>
        <w:t>EntityStateIntType</w:t>
      </w:r>
      <w:bookmarkEnd w:id="257"/>
    </w:p>
    <w:p w14:paraId="703A7736" w14:textId="77777777" w:rsidR="00E90F68" w:rsidRPr="00F86CA5" w:rsidRDefault="00E90F68" w:rsidP="00E90F68">
      <w:pPr>
        <w:rPr>
          <w:rFonts w:ascii="Calibri" w:hAnsi="Calibri"/>
        </w:rPr>
      </w:pPr>
      <w:r>
        <w:t xml:space="preserve">The </w:t>
      </w:r>
      <w:r w:rsidRPr="000D638F">
        <w:rPr>
          <w:rFonts w:ascii="Courier New" w:hAnsi="Courier New" w:cs="Courier New"/>
        </w:rPr>
        <w:t>EntityState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68CE4C3E"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DFC3706" w14:textId="77777777" w:rsidR="00E90F68" w:rsidRDefault="00E90F68" w:rsidP="001E2C76">
            <w:pPr>
              <w:jc w:val="center"/>
              <w:rPr>
                <w:b w:val="0"/>
                <w:bCs w:val="0"/>
              </w:rPr>
            </w:pPr>
            <w:r>
              <w:t>Property</w:t>
            </w:r>
          </w:p>
        </w:tc>
        <w:tc>
          <w:tcPr>
            <w:tcW w:w="1692" w:type="pct"/>
          </w:tcPr>
          <w:p w14:paraId="1FD7A3F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EB9285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104CAE7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6D5A8FF"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4D4FE321" w14:textId="77777777" w:rsidR="00E90F68" w:rsidRPr="001C03AC" w:rsidRDefault="00E90F68" w:rsidP="001E2C76">
            <w:r w:rsidRPr="001C03AC">
              <w:t>datatype</w:t>
            </w:r>
          </w:p>
        </w:tc>
        <w:tc>
          <w:tcPr>
            <w:tcW w:w="1692" w:type="pct"/>
          </w:tcPr>
          <w:p w14:paraId="0CC9457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07A2C2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09FD0381"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14:paraId="4A7C20D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7049BB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DC1145A" w14:textId="77777777" w:rsidR="00E90F68" w:rsidRDefault="00E90F68" w:rsidP="00E90F68">
      <w:pPr>
        <w:pStyle w:val="Heading3"/>
        <w:keepNext/>
        <w:keepLines/>
      </w:pPr>
      <w:bookmarkStart w:id="258" w:name="_Toc314765834"/>
      <w:r>
        <w:lastRenderedPageBreak/>
        <w:t>EntityState</w:t>
      </w:r>
      <w:r w:rsidR="00D439BA">
        <w:t>EVR</w:t>
      </w:r>
      <w:r>
        <w:t>StringType</w:t>
      </w:r>
      <w:bookmarkEnd w:id="258"/>
    </w:p>
    <w:p w14:paraId="2336B91B" w14:textId="77777777" w:rsidR="00E90F68" w:rsidRPr="00F86CA5" w:rsidRDefault="00E90F68" w:rsidP="00E90F68">
      <w:pPr>
        <w:rPr>
          <w:rFonts w:ascii="Calibri" w:hAnsi="Calibri"/>
        </w:rPr>
      </w:pPr>
      <w:r>
        <w:t xml:space="preserve">The </w:t>
      </w:r>
      <w:r w:rsidRPr="000D638F">
        <w:rPr>
          <w:rFonts w:ascii="Courier New" w:hAnsi="Courier New" w:cs="Courier New"/>
        </w:rPr>
        <w:t>EntityStateEVR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EPOCH:VERSION-RELEAS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4C1F1B08"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56816C1" w14:textId="77777777" w:rsidR="00E90F68" w:rsidRDefault="00E90F68" w:rsidP="001E2C76">
            <w:pPr>
              <w:jc w:val="center"/>
              <w:rPr>
                <w:b w:val="0"/>
                <w:bCs w:val="0"/>
              </w:rPr>
            </w:pPr>
            <w:r>
              <w:t>Property</w:t>
            </w:r>
          </w:p>
        </w:tc>
        <w:tc>
          <w:tcPr>
            <w:tcW w:w="1692" w:type="pct"/>
          </w:tcPr>
          <w:p w14:paraId="053DAAB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9CA84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959264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E411AEB"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05CF18C" w14:textId="77777777" w:rsidR="00E90F68" w:rsidRPr="001C03AC" w:rsidRDefault="00E90F68" w:rsidP="001E2C76">
            <w:r w:rsidRPr="001C03AC">
              <w:t>datatype</w:t>
            </w:r>
          </w:p>
        </w:tc>
        <w:tc>
          <w:tcPr>
            <w:tcW w:w="1692" w:type="pct"/>
          </w:tcPr>
          <w:p w14:paraId="68AB7A6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1584770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5D6E957"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14:paraId="70C25F02"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6BC3B69A"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2B295A5" w14:textId="77777777" w:rsidR="00E90F68" w:rsidRDefault="00E90F68" w:rsidP="00E90F68">
      <w:pPr>
        <w:pStyle w:val="Heading3"/>
        <w:keepNext/>
        <w:keepLines/>
      </w:pPr>
      <w:bookmarkStart w:id="259" w:name="_Toc314765835"/>
      <w:r>
        <w:t>EntityStateVersionType</w:t>
      </w:r>
      <w:bookmarkEnd w:id="259"/>
    </w:p>
    <w:p w14:paraId="0823A07B" w14:textId="77777777" w:rsidR="00E90F68" w:rsidRPr="00F86CA5" w:rsidRDefault="00E90F68" w:rsidP="00E90F68">
      <w:pPr>
        <w:rPr>
          <w:rFonts w:ascii="Calibri" w:hAnsi="Calibri"/>
        </w:rPr>
      </w:pPr>
      <w:r>
        <w:t xml:space="preserve">The </w:t>
      </w:r>
      <w:r w:rsidRPr="000D638F">
        <w:rPr>
          <w:rFonts w:ascii="Courier New" w:hAnsi="Courier New" w:cs="Courier New"/>
        </w:rPr>
        <w:t>EntityState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22DC5E84"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59D03160" w14:textId="77777777" w:rsidR="00E90F68" w:rsidRDefault="00E90F68" w:rsidP="001E2C76">
            <w:pPr>
              <w:jc w:val="center"/>
              <w:rPr>
                <w:b w:val="0"/>
                <w:bCs w:val="0"/>
              </w:rPr>
            </w:pPr>
            <w:r>
              <w:t>Property</w:t>
            </w:r>
          </w:p>
        </w:tc>
        <w:tc>
          <w:tcPr>
            <w:tcW w:w="1692" w:type="pct"/>
          </w:tcPr>
          <w:p w14:paraId="23030D8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72B1C8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BF360F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93AAA76"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B22C5EA" w14:textId="77777777" w:rsidR="00E90F68" w:rsidRPr="001C03AC" w:rsidRDefault="00E90F68" w:rsidP="001E2C76">
            <w:r w:rsidRPr="001C03AC">
              <w:t>datatype</w:t>
            </w:r>
          </w:p>
        </w:tc>
        <w:tc>
          <w:tcPr>
            <w:tcW w:w="1692" w:type="pct"/>
          </w:tcPr>
          <w:p w14:paraId="000FABA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438F31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7D1C55E"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14:paraId="558D87E1"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31A2AFAF"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AAA3B32" w14:textId="77777777" w:rsidR="00E90F68" w:rsidRDefault="00E90F68" w:rsidP="00E90F68">
      <w:pPr>
        <w:pStyle w:val="Heading3"/>
        <w:keepNext/>
        <w:keepLines/>
      </w:pPr>
      <w:bookmarkStart w:id="260" w:name="_Toc314765836"/>
      <w:r>
        <w:t>EntityStateFileSetRevisionType</w:t>
      </w:r>
      <w:bookmarkEnd w:id="260"/>
    </w:p>
    <w:p w14:paraId="1FADCE33" w14:textId="77777777" w:rsidR="00E90F68" w:rsidRPr="00F86CA5" w:rsidRDefault="00E90F68" w:rsidP="00E90F68">
      <w:pPr>
        <w:rPr>
          <w:rFonts w:ascii="Calibri" w:hAnsi="Calibri"/>
        </w:rPr>
      </w:pPr>
      <w:r>
        <w:t xml:space="preserve">The </w:t>
      </w:r>
      <w:r w:rsidRPr="000D638F">
        <w:rPr>
          <w:rFonts w:ascii="Courier New" w:hAnsi="Courier New" w:cs="Courier New"/>
        </w:rPr>
        <w:t>EntityStateFileSetRevi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796903F2"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9CC369E" w14:textId="77777777" w:rsidR="00E90F68" w:rsidRDefault="00E90F68" w:rsidP="001E2C76">
            <w:pPr>
              <w:jc w:val="center"/>
              <w:rPr>
                <w:b w:val="0"/>
                <w:bCs w:val="0"/>
              </w:rPr>
            </w:pPr>
            <w:r>
              <w:t>Property</w:t>
            </w:r>
          </w:p>
        </w:tc>
        <w:tc>
          <w:tcPr>
            <w:tcW w:w="1692" w:type="pct"/>
          </w:tcPr>
          <w:p w14:paraId="5A583F2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67BFA1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D35F0F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F6E70C6"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4CC9562C" w14:textId="77777777" w:rsidR="00E90F68" w:rsidRPr="001C03AC" w:rsidRDefault="00E90F68" w:rsidP="001E2C76">
            <w:pPr>
              <w:rPr>
                <w:b w:val="0"/>
              </w:rPr>
            </w:pPr>
            <w:r w:rsidRPr="001C03AC">
              <w:t>datatype</w:t>
            </w:r>
          </w:p>
        </w:tc>
        <w:tc>
          <w:tcPr>
            <w:tcW w:w="1692" w:type="pct"/>
          </w:tcPr>
          <w:p w14:paraId="62FBA82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B6FD08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3B9F2FB2"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14:paraId="64F58E1D"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3B59CF31"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4AE9644D" w14:textId="77777777" w:rsidR="00E90F68" w:rsidRDefault="00E90F68" w:rsidP="00E90F68">
      <w:pPr>
        <w:pStyle w:val="Heading3"/>
        <w:keepNext/>
        <w:keepLines/>
      </w:pPr>
      <w:bookmarkStart w:id="261" w:name="_Toc314765837"/>
      <w:r>
        <w:t>EntityIOSVersionType</w:t>
      </w:r>
      <w:bookmarkEnd w:id="261"/>
    </w:p>
    <w:p w14:paraId="76B9A7ED" w14:textId="77777777" w:rsidR="00E90F68" w:rsidRDefault="00E90F68" w:rsidP="00E90F68">
      <w:pPr>
        <w:rPr>
          <w:rFonts w:ascii="Calibri" w:hAnsi="Calibri"/>
        </w:rPr>
      </w:pPr>
      <w:r>
        <w:t xml:space="preserve">The </w:t>
      </w:r>
      <w:r w:rsidRPr="000D638F">
        <w:rPr>
          <w:rFonts w:ascii="Courier New" w:hAnsi="Courier New" w:cs="Courier New"/>
        </w:rPr>
        <w:t>EntityStateIOS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C</w:t>
      </w:r>
      <w:r w:rsidR="00756B9E">
        <w:rPr>
          <w:rFonts w:ascii="Calibri" w:hAnsi="Calibri"/>
        </w:rPr>
        <w:t>isco</w:t>
      </w:r>
      <w:r>
        <w:rPr>
          <w:rFonts w:ascii="Calibri" w:hAnsi="Calibri"/>
        </w:rPr>
        <w:t xml:space="preserve"> IOS version string data.</w:t>
      </w:r>
    </w:p>
    <w:p w14:paraId="4B6C13A7" w14:textId="77777777" w:rsidR="00973FD5" w:rsidRDefault="00973FD5" w:rsidP="00E90F68">
      <w:pPr>
        <w:rPr>
          <w:rFonts w:ascii="Calibri" w:hAnsi="Calibri"/>
        </w:rPr>
      </w:pPr>
    </w:p>
    <w:p w14:paraId="0C3ABE85" w14:textId="77777777" w:rsidR="00973FD5" w:rsidRDefault="00973FD5" w:rsidP="00E90F68">
      <w:pPr>
        <w:rPr>
          <w:rFonts w:ascii="Calibri" w:hAnsi="Calibri"/>
        </w:rPr>
      </w:pPr>
    </w:p>
    <w:p w14:paraId="44ABA76B" w14:textId="77777777" w:rsidR="00973FD5" w:rsidRDefault="00973FD5" w:rsidP="00E90F68">
      <w:pPr>
        <w:rPr>
          <w:rFonts w:ascii="Calibri" w:hAnsi="Calibri"/>
        </w:rPr>
      </w:pPr>
    </w:p>
    <w:p w14:paraId="08428911" w14:textId="77777777" w:rsidR="00973FD5" w:rsidRDefault="00973FD5" w:rsidP="00E90F68">
      <w:pPr>
        <w:rPr>
          <w:rFonts w:ascii="Calibri" w:hAnsi="Calibri"/>
        </w:rPr>
      </w:pPr>
    </w:p>
    <w:p w14:paraId="7B9118CE" w14:textId="77777777" w:rsidR="00973FD5" w:rsidRPr="00F86CA5" w:rsidRDefault="00973FD5"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694A85A5"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871898E" w14:textId="77777777" w:rsidR="00E90F68" w:rsidRDefault="00E90F68" w:rsidP="001E2C76">
            <w:pPr>
              <w:jc w:val="center"/>
              <w:rPr>
                <w:b w:val="0"/>
                <w:bCs w:val="0"/>
              </w:rPr>
            </w:pPr>
            <w:r>
              <w:t>Property</w:t>
            </w:r>
          </w:p>
        </w:tc>
        <w:tc>
          <w:tcPr>
            <w:tcW w:w="1692" w:type="pct"/>
          </w:tcPr>
          <w:p w14:paraId="06B6C3A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C7CF1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041043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A029CF7"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AF5ED78" w14:textId="77777777" w:rsidR="00E90F68" w:rsidRPr="001C03AC" w:rsidRDefault="00E90F68" w:rsidP="001E2C76">
            <w:r w:rsidRPr="001C03AC">
              <w:t>datatype</w:t>
            </w:r>
          </w:p>
        </w:tc>
        <w:tc>
          <w:tcPr>
            <w:tcW w:w="1692" w:type="pct"/>
          </w:tcPr>
          <w:p w14:paraId="77A40F5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BECD15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77290AD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7C91D882" w14:textId="77777777" w:rsidR="00E90F68" w:rsidRPr="00756B9E"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756B9E">
              <w:rPr>
                <w:i/>
              </w:rPr>
              <w:t>‘</w:t>
            </w:r>
            <w:r w:rsidR="00DD1341" w:rsidRPr="00756B9E">
              <w:rPr>
                <w:i/>
              </w:rPr>
              <w:t>i</w:t>
            </w:r>
            <w:r w:rsidR="00E90F68" w:rsidRPr="00756B9E">
              <w:rPr>
                <w:i/>
              </w:rPr>
              <w:t>os_version</w:t>
            </w:r>
            <w:r w:rsidRPr="00756B9E">
              <w:rPr>
                <w:i/>
              </w:rPr>
              <w:t>’</w:t>
            </w:r>
          </w:p>
          <w:p w14:paraId="022BDD8E" w14:textId="77777777" w:rsidR="00E90F68"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756B9E">
              <w:rPr>
                <w:i/>
              </w:rPr>
              <w:t>‘s</w:t>
            </w:r>
            <w:r w:rsidR="00A34716" w:rsidRPr="00756B9E">
              <w:rPr>
                <w:i/>
              </w:rPr>
              <w:t>tring</w:t>
            </w:r>
            <w:r w:rsidRPr="00756B9E">
              <w:rPr>
                <w:i/>
              </w:rPr>
              <w:t>’</w:t>
            </w:r>
          </w:p>
          <w:p w14:paraId="67DF3A7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79D2FC0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p w14:paraId="2E1BF270"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01306E42"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14C720C" w14:textId="77777777" w:rsidR="00E90F68" w:rsidRDefault="00E90F68" w:rsidP="00E90F68">
      <w:pPr>
        <w:pStyle w:val="Heading3"/>
        <w:keepNext/>
        <w:keepLines/>
      </w:pPr>
      <w:bookmarkStart w:id="262" w:name="_Toc314765838"/>
      <w:r>
        <w:lastRenderedPageBreak/>
        <w:t>EntityStateStringType</w:t>
      </w:r>
      <w:bookmarkEnd w:id="262"/>
    </w:p>
    <w:p w14:paraId="3CBFEBC9" w14:textId="77777777" w:rsidR="00E90F68" w:rsidRPr="00F86CA5" w:rsidRDefault="00E90F68" w:rsidP="00E90F68">
      <w:pPr>
        <w:rPr>
          <w:rFonts w:ascii="Calibri" w:hAnsi="Calibri"/>
        </w:rPr>
      </w:pPr>
      <w:r>
        <w:t xml:space="preserve">The </w:t>
      </w:r>
      <w:r w:rsidRPr="000D638F">
        <w:rPr>
          <w:rFonts w:ascii="Courier New" w:hAnsi="Courier New" w:cs="Courier New"/>
        </w:rPr>
        <w:t>EntityState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2A9763B1"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29C5450E" w14:textId="77777777" w:rsidR="00E90F68" w:rsidRDefault="00E90F68" w:rsidP="001E2C76">
            <w:pPr>
              <w:jc w:val="center"/>
              <w:rPr>
                <w:b w:val="0"/>
                <w:bCs w:val="0"/>
              </w:rPr>
            </w:pPr>
            <w:r>
              <w:t>Property</w:t>
            </w:r>
          </w:p>
        </w:tc>
        <w:tc>
          <w:tcPr>
            <w:tcW w:w="1692" w:type="pct"/>
          </w:tcPr>
          <w:p w14:paraId="0FF6E50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DBE220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22D300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AC2B685"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CD8422A" w14:textId="77777777" w:rsidR="00E90F68" w:rsidRPr="001C03AC" w:rsidRDefault="00E90F68" w:rsidP="001E2C76">
            <w:r w:rsidRPr="001C03AC">
              <w:t>datatype</w:t>
            </w:r>
          </w:p>
        </w:tc>
        <w:tc>
          <w:tcPr>
            <w:tcW w:w="1692" w:type="pct"/>
          </w:tcPr>
          <w:p w14:paraId="5F6EF5F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EDEBAC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95" w:type="pct"/>
          </w:tcPr>
          <w:p w14:paraId="01AF5688"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string’</w:t>
            </w:r>
            <w:r w:rsidR="00E90F68">
              <w:t>.</w:t>
            </w:r>
          </w:p>
          <w:p w14:paraId="3E975FC5"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5041E388"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AE0C52F" w14:textId="77777777" w:rsidR="00E90F68" w:rsidRDefault="00E90F68" w:rsidP="00E90F68">
      <w:pPr>
        <w:pStyle w:val="Heading3"/>
        <w:keepNext/>
        <w:keepLines/>
      </w:pPr>
      <w:bookmarkStart w:id="263" w:name="_Toc314765839"/>
      <w:r>
        <w:t>EntityStateRecordType</w:t>
      </w:r>
      <w:bookmarkEnd w:id="263"/>
    </w:p>
    <w:p w14:paraId="4BF9971B" w14:textId="77777777" w:rsidR="00E90F68" w:rsidRDefault="00E90F68" w:rsidP="00E90F68">
      <w:r>
        <w:t xml:space="preserve">The </w:t>
      </w:r>
      <w:r w:rsidRPr="000D638F">
        <w:rPr>
          <w:rFonts w:ascii="Courier New" w:hAnsi="Courier New" w:cs="Courier New"/>
        </w:rPr>
        <w:t>EntityStateRecordType</w:t>
      </w:r>
      <w:r>
        <w:t xml:space="preserve"> </w:t>
      </w:r>
      <w:r w:rsidR="00EA6C6D">
        <w:rPr>
          <w:rFonts w:ascii="Calibri" w:hAnsi="Calibri"/>
        </w:rPr>
        <w:t xml:space="preserve">extends the </w:t>
      </w:r>
      <w:r w:rsidR="00EA6C6D" w:rsidRPr="000D638F">
        <w:rPr>
          <w:rFonts w:ascii="Courier New" w:hAnsi="Courier New" w:cs="Courier New"/>
        </w:rPr>
        <w:t>EntityState</w:t>
      </w:r>
      <w:r w:rsidR="00EA6C6D">
        <w:rPr>
          <w:rFonts w:ascii="Courier New" w:hAnsi="Courier New" w:cs="Courier New"/>
        </w:rPr>
        <w:t>Complex</w:t>
      </w:r>
      <w:r w:rsidR="00EA6C6D" w:rsidRPr="000D638F">
        <w:rPr>
          <w:rFonts w:ascii="Courier New" w:hAnsi="Courier New" w:cs="Courier New"/>
        </w:rPr>
        <w:t>Base</w:t>
      </w:r>
      <w:r w:rsidR="001E70A4">
        <w:rPr>
          <w:rFonts w:ascii="Courier New" w:hAnsi="Courier New" w:cs="Courier New"/>
        </w:rPr>
        <w:t>Type</w:t>
      </w:r>
      <w:r w:rsidR="00EA6C6D" w:rsidRPr="0030747E">
        <w:t xml:space="preserve"> and </w:t>
      </w:r>
      <w:r>
        <w:t>allows assertions to be made on entities with uniquely named fields</w:t>
      </w:r>
      <w:r w:rsidR="003213F5">
        <w:t xml:space="preserve">. </w:t>
      </w:r>
      <w:r>
        <w:t xml:space="preserve">It is intended to be used to assess the results of things such as </w:t>
      </w:r>
      <w:r w:rsidR="00570CEF" w:rsidRPr="00AC0D13">
        <w:rPr>
          <w:rStyle w:val="Emphasis"/>
          <w:i w:val="0"/>
        </w:rPr>
        <w:t>Structured Query Language</w:t>
      </w:r>
      <w:r w:rsidR="00570CEF">
        <w:t xml:space="preserve"> (</w:t>
      </w:r>
      <w:r>
        <w:t>SQL</w:t>
      </w:r>
      <w:r w:rsidR="00570CEF">
        <w:t>)</w:t>
      </w:r>
      <w:r>
        <w:t xml:space="preserve"> statements and similar data.</w:t>
      </w:r>
    </w:p>
    <w:p w14:paraId="4126CA8A" w14:textId="77777777" w:rsidR="005A0171" w:rsidRDefault="005A0171" w:rsidP="00C6050B">
      <w:pPr>
        <w:jc w:val="center"/>
      </w:pPr>
      <w:r w:rsidRPr="005A0171">
        <w:rPr>
          <w:noProof/>
          <w:lang w:bidi="ar-SA"/>
        </w:rPr>
        <w:drawing>
          <wp:inline distT="0" distB="0" distL="0" distR="0" wp14:anchorId="7ED425CB" wp14:editId="2BBACB91">
            <wp:extent cx="4730750" cy="109728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3075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37"/>
        <w:gridCol w:w="3406"/>
        <w:gridCol w:w="1325"/>
        <w:gridCol w:w="3708"/>
      </w:tblGrid>
      <w:tr w:rsidR="00E1602D" w14:paraId="0F44B656" w14:textId="77777777"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0834E0E9" w14:textId="77777777" w:rsidR="00E90F68" w:rsidRDefault="00E90F68" w:rsidP="001E2C76">
            <w:pPr>
              <w:jc w:val="center"/>
              <w:rPr>
                <w:b w:val="0"/>
                <w:bCs w:val="0"/>
              </w:rPr>
            </w:pPr>
            <w:r>
              <w:t>Property</w:t>
            </w:r>
          </w:p>
        </w:tc>
        <w:tc>
          <w:tcPr>
            <w:tcW w:w="1778" w:type="pct"/>
          </w:tcPr>
          <w:p w14:paraId="6FA4F6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92" w:type="pct"/>
          </w:tcPr>
          <w:p w14:paraId="269C099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14:paraId="4B296CE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14:paraId="216FC5BC"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5A13CCD8" w14:textId="77777777" w:rsidR="00A34716" w:rsidRPr="001C03AC" w:rsidRDefault="00A34716" w:rsidP="001E2C76">
            <w:r w:rsidRPr="001C03AC">
              <w:t>datatype</w:t>
            </w:r>
          </w:p>
        </w:tc>
        <w:tc>
          <w:tcPr>
            <w:tcW w:w="1778" w:type="pct"/>
          </w:tcPr>
          <w:p w14:paraId="44A65EDF" w14:textId="77777777" w:rsidR="00A34716" w:rsidRDefault="005B13FD" w:rsidP="001E2C76">
            <w:pPr>
              <w:cnfStyle w:val="000000100000" w:firstRow="0" w:lastRow="0" w:firstColumn="0" w:lastColumn="0" w:oddVBand="0" w:evenVBand="0" w:oddHBand="1" w:evenHBand="0" w:firstRowFirstColumn="0" w:firstRowLastColumn="0" w:lastRowFirstColumn="0" w:lastRowLastColumn="0"/>
            </w:pPr>
            <w:r>
              <w:t>oval:Complex</w:t>
            </w:r>
            <w:r w:rsidR="00A34716">
              <w:t>DatatypeEnumeration</w:t>
            </w:r>
          </w:p>
        </w:tc>
        <w:tc>
          <w:tcPr>
            <w:tcW w:w="692" w:type="pct"/>
          </w:tcPr>
          <w:p w14:paraId="3D927A23"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14:paraId="3764647C" w14:textId="77777777" w:rsidR="00A34716" w:rsidRDefault="00A52909" w:rsidP="00A34716">
            <w:pPr>
              <w:cnfStyle w:val="000000100000" w:firstRow="0" w:lastRow="0" w:firstColumn="0" w:lastColumn="0" w:oddVBand="0" w:evenVBand="0" w:oddHBand="1" w:evenHBand="0" w:firstRowFirstColumn="0" w:firstRowLastColumn="0" w:lastRowFirstColumn="0" w:lastRowLastColumn="0"/>
            </w:pPr>
            <w:r>
              <w:t>This value</w:t>
            </w:r>
            <w:r w:rsidR="00A34716">
              <w:t xml:space="preserve"> is fixed as </w:t>
            </w:r>
            <w:r w:rsidR="00A34716" w:rsidRPr="00E36F1B">
              <w:rPr>
                <w:i/>
              </w:rPr>
              <w:t>‘record’</w:t>
            </w:r>
            <w:r w:rsidR="00A34716">
              <w:t>.</w:t>
            </w:r>
          </w:p>
        </w:tc>
      </w:tr>
      <w:tr w:rsidR="00E1602D" w14:paraId="3D6A039A" w14:textId="77777777" w:rsidTr="00756B9E">
        <w:tc>
          <w:tcPr>
            <w:cnfStyle w:val="001000000000" w:firstRow="0" w:lastRow="0" w:firstColumn="1" w:lastColumn="0" w:oddVBand="0" w:evenVBand="0" w:oddHBand="0" w:evenHBand="0" w:firstRowFirstColumn="0" w:firstRowLastColumn="0" w:lastRowFirstColumn="0" w:lastRowLastColumn="0"/>
            <w:tcW w:w="594" w:type="pct"/>
          </w:tcPr>
          <w:p w14:paraId="58018B39" w14:textId="77777777" w:rsidR="00A34716" w:rsidRPr="001C03AC" w:rsidRDefault="00A34716" w:rsidP="001E2C76">
            <w:r w:rsidRPr="006C7EE7">
              <w:t>operation</w:t>
            </w:r>
          </w:p>
        </w:tc>
        <w:tc>
          <w:tcPr>
            <w:tcW w:w="1778" w:type="pct"/>
          </w:tcPr>
          <w:p w14:paraId="4E46DFF3" w14:textId="77777777" w:rsidR="00A34716" w:rsidRDefault="00A34716"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92" w:type="pct"/>
          </w:tcPr>
          <w:p w14:paraId="100A49BE" w14:textId="77777777" w:rsidR="00A34716"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14:paraId="75BBB70A" w14:textId="77777777" w:rsidR="00A34716" w:rsidRDefault="00A52909" w:rsidP="001E2C76">
            <w:pPr>
              <w:cnfStyle w:val="000000000000" w:firstRow="0" w:lastRow="0" w:firstColumn="0" w:lastColumn="0" w:oddVBand="0" w:evenVBand="0" w:oddHBand="0" w:evenHBand="0" w:firstRowFirstColumn="0" w:firstRowLastColumn="0" w:lastRowFirstColumn="0" w:lastRowLastColumn="0"/>
            </w:pPr>
            <w:r>
              <w:t>This value</w:t>
            </w:r>
            <w:r w:rsidR="00A34716">
              <w:t xml:space="preserve"> is fixed as </w:t>
            </w:r>
            <w:r w:rsidR="00A34716" w:rsidRPr="00E36F1B">
              <w:rPr>
                <w:i/>
              </w:rPr>
              <w:t>‘equals’</w:t>
            </w:r>
            <w:r w:rsidR="00A34716">
              <w:t>.</w:t>
            </w:r>
          </w:p>
        </w:tc>
      </w:tr>
      <w:tr w:rsidR="00E1602D" w14:paraId="65802692"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27190649" w14:textId="77777777" w:rsidR="00A34716" w:rsidRPr="001C03AC" w:rsidRDefault="00A34716" w:rsidP="001E2C76">
            <w:r w:rsidRPr="006C7EE7">
              <w:t>mask</w:t>
            </w:r>
          </w:p>
        </w:tc>
        <w:tc>
          <w:tcPr>
            <w:tcW w:w="1778" w:type="pct"/>
          </w:tcPr>
          <w:p w14:paraId="0612E21C"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boolean</w:t>
            </w:r>
          </w:p>
        </w:tc>
        <w:tc>
          <w:tcPr>
            <w:tcW w:w="692" w:type="pct"/>
          </w:tcPr>
          <w:p w14:paraId="1D78F982"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14:paraId="45089F95"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14:paraId="76DEE92C"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p>
          <w:p w14:paraId="60A43937"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rsidR="00FF65CC">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14:paraId="1733D31E"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p>
          <w:p w14:paraId="3A36DB19"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56B9E" w:rsidRPr="00756B9E">
              <w:rPr>
                <w:b/>
                <w:i/>
              </w:rPr>
              <w:t>‘</w:t>
            </w:r>
            <w:r w:rsidRPr="00756B9E">
              <w:rPr>
                <w:i/>
              </w:rPr>
              <w:t>false</w:t>
            </w:r>
            <w:r w:rsidR="00756B9E" w:rsidRPr="00756B9E">
              <w:rPr>
                <w:i/>
              </w:rPr>
              <w:t>’</w:t>
            </w:r>
          </w:p>
        </w:tc>
      </w:tr>
      <w:tr w:rsidR="00E1602D" w14:paraId="6BB16D57" w14:textId="77777777" w:rsidTr="00756B9E">
        <w:tc>
          <w:tcPr>
            <w:cnfStyle w:val="001000000000" w:firstRow="0" w:lastRow="0" w:firstColumn="1" w:lastColumn="0" w:oddVBand="0" w:evenVBand="0" w:oddHBand="0" w:evenHBand="0" w:firstRowFirstColumn="0" w:firstRowLastColumn="0" w:lastRowFirstColumn="0" w:lastRowLastColumn="0"/>
            <w:tcW w:w="594" w:type="pct"/>
          </w:tcPr>
          <w:p w14:paraId="00549CBD" w14:textId="77777777" w:rsidR="00A34716" w:rsidRPr="001C03AC" w:rsidRDefault="00A34716" w:rsidP="001E2C76">
            <w:r w:rsidRPr="006C7EE7">
              <w:t>var_ref</w:t>
            </w:r>
          </w:p>
        </w:tc>
        <w:tc>
          <w:tcPr>
            <w:tcW w:w="1778" w:type="pct"/>
          </w:tcPr>
          <w:p w14:paraId="490DAF23" w14:textId="77777777"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92" w:type="pct"/>
          </w:tcPr>
          <w:p w14:paraId="2D04BF90" w14:textId="77777777"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14:paraId="2A35C41E" w14:textId="77777777" w:rsidR="00A34716" w:rsidRDefault="00A34716" w:rsidP="00A34716">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A34716" w14:paraId="1D78DA62"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10BC9686" w14:textId="77777777" w:rsidR="00A34716" w:rsidRPr="006C7EE7" w:rsidRDefault="00A34716" w:rsidP="001E2C76">
            <w:r w:rsidRPr="006C7EE7">
              <w:t>var_check</w:t>
            </w:r>
          </w:p>
        </w:tc>
        <w:tc>
          <w:tcPr>
            <w:tcW w:w="1778" w:type="pct"/>
          </w:tcPr>
          <w:p w14:paraId="2DE74628"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92" w:type="pct"/>
          </w:tcPr>
          <w:p w14:paraId="1C7B3E35"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14:paraId="3F0E2A48"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14:paraId="405EAD5B" w14:textId="77777777" w:rsidR="00E90F68" w:rsidRDefault="00E90F68" w:rsidP="00E90F68">
      <w:pPr>
        <w:pStyle w:val="Heading3"/>
        <w:keepNext/>
        <w:keepLines/>
      </w:pPr>
      <w:bookmarkStart w:id="264" w:name="_Toc314765840"/>
      <w:r>
        <w:lastRenderedPageBreak/>
        <w:t>EntityStateFieldType</w:t>
      </w:r>
      <w:bookmarkEnd w:id="264"/>
    </w:p>
    <w:p w14:paraId="0B2D480A" w14:textId="77777777" w:rsidR="00E90F68" w:rsidRDefault="00E90F68" w:rsidP="00E90F68">
      <w:r>
        <w:t xml:space="preserve">The </w:t>
      </w:r>
      <w:r w:rsidRPr="000D638F">
        <w:rPr>
          <w:rFonts w:ascii="Courier New" w:hAnsi="Courier New" w:cs="Courier New"/>
        </w:rPr>
        <w:t>EntityState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48"/>
        <w:gridCol w:w="2344"/>
        <w:gridCol w:w="1346"/>
        <w:gridCol w:w="4338"/>
      </w:tblGrid>
      <w:tr w:rsidR="00E90F68" w14:paraId="77D9E91C" w14:textId="77777777"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3316226" w14:textId="77777777" w:rsidR="00E90F68" w:rsidRDefault="00E90F68" w:rsidP="001E2C76">
            <w:pPr>
              <w:jc w:val="center"/>
              <w:rPr>
                <w:b w:val="0"/>
                <w:bCs w:val="0"/>
              </w:rPr>
            </w:pPr>
            <w:r>
              <w:t>Property</w:t>
            </w:r>
          </w:p>
        </w:tc>
        <w:tc>
          <w:tcPr>
            <w:tcW w:w="1224" w:type="pct"/>
          </w:tcPr>
          <w:p w14:paraId="788F46A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3" w:type="pct"/>
          </w:tcPr>
          <w:p w14:paraId="2B97A39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65" w:type="pct"/>
          </w:tcPr>
          <w:p w14:paraId="736B56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14:paraId="0B22AF07"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DD0D92B" w14:textId="77777777" w:rsidR="00654993" w:rsidRPr="001C03AC" w:rsidRDefault="00654993" w:rsidP="001E2C76">
            <w:r w:rsidRPr="003D589B">
              <w:t>attributes</w:t>
            </w:r>
          </w:p>
        </w:tc>
        <w:tc>
          <w:tcPr>
            <w:tcW w:w="1224" w:type="pct"/>
          </w:tcPr>
          <w:p w14:paraId="50284C84" w14:textId="77777777" w:rsidR="00654993" w:rsidRDefault="00654993"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703" w:type="pct"/>
          </w:tcPr>
          <w:p w14:paraId="350C5492" w14:textId="77777777" w:rsidR="00654993" w:rsidRDefault="00654993" w:rsidP="001E2C76">
            <w:pPr>
              <w:cnfStyle w:val="000000100000" w:firstRow="0" w:lastRow="0" w:firstColumn="0" w:lastColumn="0" w:oddVBand="0" w:evenVBand="0" w:oddHBand="1" w:evenHBand="0" w:firstRowFirstColumn="0" w:firstRowLastColumn="0" w:lastRowFirstColumn="0" w:lastRowLastColumn="0"/>
            </w:pPr>
            <w:r>
              <w:t>1</w:t>
            </w:r>
          </w:p>
        </w:tc>
        <w:tc>
          <w:tcPr>
            <w:tcW w:w="2265" w:type="pct"/>
          </w:tcPr>
          <w:p w14:paraId="35153F1B" w14:textId="77777777" w:rsidR="00654993" w:rsidRDefault="00654993"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90F68" w14:paraId="75DC8A82" w14:textId="77777777" w:rsidTr="00756B9E">
        <w:tc>
          <w:tcPr>
            <w:cnfStyle w:val="001000000000" w:firstRow="0" w:lastRow="0" w:firstColumn="1" w:lastColumn="0" w:oddVBand="0" w:evenVBand="0" w:oddHBand="0" w:evenHBand="0" w:firstRowFirstColumn="0" w:firstRowLastColumn="0" w:lastRowFirstColumn="0" w:lastRowLastColumn="0"/>
            <w:tcW w:w="808" w:type="pct"/>
          </w:tcPr>
          <w:p w14:paraId="4CA14635" w14:textId="77777777" w:rsidR="00E90F68" w:rsidRPr="001C03AC" w:rsidRDefault="00E90F68" w:rsidP="001E2C76">
            <w:r w:rsidRPr="001C03AC">
              <w:t>name</w:t>
            </w:r>
          </w:p>
        </w:tc>
        <w:tc>
          <w:tcPr>
            <w:tcW w:w="1224" w:type="pct"/>
          </w:tcPr>
          <w:p w14:paraId="620F2E9A"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14:paraId="7B7BB17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65" w:type="pct"/>
          </w:tcPr>
          <w:p w14:paraId="53553006" w14:textId="77777777" w:rsidR="0025165D"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14:paraId="06203CC3" w14:textId="77777777" w:rsidR="0025165D" w:rsidRDefault="0025165D" w:rsidP="001E2C76">
            <w:pPr>
              <w:cnfStyle w:val="000000000000" w:firstRow="0" w:lastRow="0" w:firstColumn="0" w:lastColumn="0" w:oddVBand="0" w:evenVBand="0" w:oddHBand="0" w:evenHBand="0" w:firstRowFirstColumn="0" w:firstRowLastColumn="0" w:lastRowFirstColumn="0" w:lastRowLastColumn="0"/>
            </w:pPr>
          </w:p>
          <w:p w14:paraId="1DC7AB81" w14:textId="77777777" w:rsidR="00E90F68" w:rsidRDefault="00D7441D" w:rsidP="001E2C76">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14:paraId="100B4337" w14:textId="77777777" w:rsidR="0025165D" w:rsidRDefault="0025165D" w:rsidP="001E2C76">
            <w:pPr>
              <w:cnfStyle w:val="000000000000" w:firstRow="0" w:lastRow="0" w:firstColumn="0" w:lastColumn="0" w:oddVBand="0" w:evenVBand="0" w:oddHBand="0" w:evenHBand="0" w:firstRowFirstColumn="0" w:firstRowLastColumn="0" w:lastRowFirstColumn="0" w:lastRowLastColumn="0"/>
            </w:pPr>
          </w:p>
          <w:p w14:paraId="1B1E562C" w14:textId="77777777" w:rsidR="0025165D" w:rsidRDefault="0025165D" w:rsidP="001E2C76">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E90F68" w14:paraId="3D979CC5"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28BA83BB" w14:textId="77777777" w:rsidR="00E90F68" w:rsidRPr="001C03AC" w:rsidRDefault="00E90F68" w:rsidP="001E2C76">
            <w:r w:rsidRPr="001C03AC">
              <w:t>entity_check</w:t>
            </w:r>
          </w:p>
        </w:tc>
        <w:tc>
          <w:tcPr>
            <w:tcW w:w="1224" w:type="pct"/>
          </w:tcPr>
          <w:p w14:paraId="165C62F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703" w:type="pct"/>
          </w:tcPr>
          <w:p w14:paraId="714E7DB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65" w:type="pct"/>
          </w:tcPr>
          <w:p w14:paraId="6B3AC93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irects how to evaluate state for the entity.</w:t>
            </w:r>
          </w:p>
          <w:p w14:paraId="4945880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0B7FB6E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Pr>
                <w:b/>
              </w:rPr>
              <w:t>Default Value:</w:t>
            </w:r>
            <w:r>
              <w:t xml:space="preserve"> </w:t>
            </w:r>
            <w:r w:rsidR="00756B9E" w:rsidRPr="00756B9E">
              <w:rPr>
                <w:i/>
              </w:rPr>
              <w:t>‘</w:t>
            </w:r>
            <w:r w:rsidRPr="00756B9E">
              <w:rPr>
                <w:i/>
              </w:rPr>
              <w:t>all</w:t>
            </w:r>
            <w:r w:rsidR="00756B9E" w:rsidRPr="00756B9E">
              <w:rPr>
                <w:i/>
              </w:rPr>
              <w:t>’</w:t>
            </w:r>
          </w:p>
        </w:tc>
      </w:tr>
      <w:tr w:rsidR="00D77411" w14:paraId="1B061DAE" w14:textId="77777777" w:rsidTr="00756B9E">
        <w:tc>
          <w:tcPr>
            <w:cnfStyle w:val="001000000000" w:firstRow="0" w:lastRow="0" w:firstColumn="1" w:lastColumn="0" w:oddVBand="0" w:evenVBand="0" w:oddHBand="0" w:evenHBand="0" w:firstRowFirstColumn="0" w:firstRowLastColumn="0" w:lastRowFirstColumn="0" w:lastRowLastColumn="0"/>
            <w:tcW w:w="808" w:type="pct"/>
          </w:tcPr>
          <w:p w14:paraId="7C6612E5" w14:textId="77777777" w:rsidR="00D77411" w:rsidRPr="001C03AC" w:rsidRDefault="00D77411" w:rsidP="001E2C76">
            <w:r>
              <w:t>value</w:t>
            </w:r>
          </w:p>
        </w:tc>
        <w:tc>
          <w:tcPr>
            <w:tcW w:w="1224" w:type="pct"/>
          </w:tcPr>
          <w:p w14:paraId="72EFD985"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14:paraId="7678A6BE"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2265" w:type="pct"/>
          </w:tcPr>
          <w:p w14:paraId="0DA1C8BA"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field.</w:t>
            </w:r>
          </w:p>
          <w:p w14:paraId="129E4B3C" w14:textId="77777777" w:rsidR="00300E1D" w:rsidRDefault="00300E1D" w:rsidP="001E2C76">
            <w:pPr>
              <w:cnfStyle w:val="000000000000" w:firstRow="0" w:lastRow="0" w:firstColumn="0" w:lastColumn="0" w:oddVBand="0" w:evenVBand="0" w:oddHBand="0" w:evenHBand="0" w:firstRowFirstColumn="0" w:firstRowLastColumn="0" w:lastRowFirstColumn="0" w:lastRowLastColumn="0"/>
            </w:pPr>
          </w:p>
          <w:p w14:paraId="5DB8F118" w14:textId="77777777" w:rsidR="00300E1D" w:rsidRDefault="00300E1D" w:rsidP="001E2C76">
            <w:pPr>
              <w:cnfStyle w:val="000000000000" w:firstRow="0" w:lastRow="0" w:firstColumn="0" w:lastColumn="0" w:oddVBand="0" w:evenVBand="0" w:oddHBand="0" w:evenHBand="0" w:firstRowFirstColumn="0" w:firstRowLastColumn="0" w:lastRowFirstColumn="0" w:lastRowLastColumn="0"/>
            </w:pPr>
            <w:r>
              <w:t>An empty string</w:t>
            </w:r>
            <w:r w:rsidR="0007474A">
              <w:t xml:space="preserve"> value</w:t>
            </w:r>
            <w:r>
              <w:t xml:space="preserve"> MUST be used when referencing an OVAL Variable.</w:t>
            </w:r>
          </w:p>
        </w:tc>
      </w:tr>
    </w:tbl>
    <w:p w14:paraId="54AD6EA2" w14:textId="77777777" w:rsidR="00E90F68" w:rsidRDefault="00E90F68" w:rsidP="00E90F68">
      <w:pPr>
        <w:pStyle w:val="Heading2"/>
      </w:pPr>
      <w:bookmarkStart w:id="265" w:name="_Toc314765841"/>
      <w:r>
        <w:t>OVAL Variables Model</w:t>
      </w:r>
      <w:bookmarkEnd w:id="265"/>
    </w:p>
    <w:p w14:paraId="1C7A0F33" w14:textId="77777777" w:rsidR="00E90F68" w:rsidRDefault="00E90F68" w:rsidP="00E90F68">
      <w:r>
        <w:t xml:space="preserve">The OVAL Variables Model contains constructs that allow for the specification of values for </w:t>
      </w:r>
      <w:r w:rsidRPr="000434F9">
        <w:rPr>
          <w:rFonts w:ascii="Courier New" w:hAnsi="Courier New"/>
        </w:rPr>
        <w:t>external_variable</w:t>
      </w:r>
      <w:r w:rsidRPr="00065385">
        <w:rPr>
          <w:rFonts w:ascii="Courier New" w:hAnsi="Courier New" w:cs="Courier New"/>
        </w:rPr>
        <w:t>s</w:t>
      </w:r>
      <w:r>
        <w:t xml:space="preserve"> defined in content that was created using the OVAL Definitions Model</w:t>
      </w:r>
      <w:r w:rsidR="003213F5">
        <w:t xml:space="preserve">. </w:t>
      </w:r>
      <w:r>
        <w:t xml:space="preserve">The </w:t>
      </w:r>
      <w:r w:rsidRPr="00C60D06">
        <w:t xml:space="preserve">OVAL Variables </w:t>
      </w:r>
      <w:r w:rsidR="00C60D06" w:rsidRPr="00C60D06">
        <w:t>M</w:t>
      </w:r>
      <w:r w:rsidRPr="00C60D06">
        <w:t>odel</w:t>
      </w:r>
      <w:r>
        <w:t xml:space="preserve"> serves as a useful mechanism for </w:t>
      </w:r>
      <w:r w:rsidR="00C60D06">
        <w:t>parameterizing</w:t>
      </w:r>
      <w:r>
        <w:t xml:space="preserve"> content based on the OVAL Definitions Model.</w:t>
      </w:r>
    </w:p>
    <w:p w14:paraId="11A5E2E9" w14:textId="77777777" w:rsidR="00797D71" w:rsidRDefault="00797D71" w:rsidP="00C6050B">
      <w:pPr>
        <w:pStyle w:val="Heading3"/>
      </w:pPr>
      <w:bookmarkStart w:id="266" w:name="_Toc314765842"/>
      <w:r>
        <w:t>oval_variables</w:t>
      </w:r>
      <w:bookmarkEnd w:id="266"/>
    </w:p>
    <w:p w14:paraId="23FEADC8" w14:textId="77777777" w:rsidR="00570CEF" w:rsidRDefault="00AB4872" w:rsidP="00756B9E">
      <w:r>
        <w:t xml:space="preserve">The </w:t>
      </w:r>
      <w:r w:rsidRPr="00042DD8">
        <w:rPr>
          <w:rFonts w:ascii="Courier New" w:hAnsi="Courier New" w:cs="Courier New"/>
        </w:rPr>
        <w:t>oval_</w:t>
      </w:r>
      <w:r>
        <w:rPr>
          <w:rFonts w:ascii="Courier New" w:hAnsi="Courier New" w:cs="Courier New"/>
        </w:rPr>
        <w:t>variables</w:t>
      </w:r>
      <w:r w:rsidR="002A5DDD">
        <w:t xml:space="preserve"> </w:t>
      </w:r>
      <w:r>
        <w:t xml:space="preserve">type defines the base structure in the OVAL Variables Model for representing a collection of </w:t>
      </w:r>
      <w:r w:rsidRPr="00756B9E">
        <w:t>OVAL Variables</w:t>
      </w:r>
      <w:r>
        <w:t xml:space="preserve"> and their associated values. This container type adds metadata about the origin of the content and allows for a signature.</w:t>
      </w:r>
    </w:p>
    <w:p w14:paraId="7C5DA0C7" w14:textId="77777777" w:rsidR="00E90F68" w:rsidRDefault="00797D71" w:rsidP="00E90F68">
      <w:pPr>
        <w:jc w:val="center"/>
      </w:pPr>
      <w:r>
        <w:object w:dxaOrig="7116" w:dyaOrig="2105" w14:anchorId="38204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103.35pt" o:ole="">
            <v:imagedata r:id="rId47" o:title=""/>
          </v:shape>
          <o:OLEObject Type="Embed" ProgID="Visio.Drawing.11" ShapeID="_x0000_i1025" DrawAspect="Content" ObjectID="_1408205602" r:id="rId48"/>
        </w:object>
      </w:r>
    </w:p>
    <w:tbl>
      <w:tblPr>
        <w:tblStyle w:val="LightList3"/>
        <w:tblW w:w="0" w:type="auto"/>
        <w:tblLook w:val="04A0" w:firstRow="1" w:lastRow="0" w:firstColumn="1" w:lastColumn="0" w:noHBand="0" w:noVBand="1"/>
      </w:tblPr>
      <w:tblGrid>
        <w:gridCol w:w="2394"/>
        <w:gridCol w:w="2394"/>
        <w:gridCol w:w="1264"/>
        <w:gridCol w:w="3524"/>
      </w:tblGrid>
      <w:tr w:rsidR="00E90F68" w14:paraId="2B89ADE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14:paraId="2EEDEB4E" w14:textId="77777777"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14:paraId="7868D04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680BDFF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14:paraId="2A9B86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0E1ABD0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5BE14CB6" w14:textId="77777777"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14:paraId="6D48BB21" w14:textId="77777777"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14:paraId="1A3FD91A"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1E787484" w14:textId="77777777"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Information regarding the generation of the </w:t>
            </w:r>
            <w:r w:rsidRPr="00756B9E">
              <w:rPr>
                <w:rFonts w:ascii="Calibri" w:hAnsi="Calibri"/>
              </w:rPr>
              <w:t>OVAL Variables</w:t>
            </w:r>
            <w:r>
              <w:rPr>
                <w:rFonts w:ascii="Calibri" w:hAnsi="Calibri"/>
              </w:rPr>
              <w:t xml:space="preserve">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w:t>
            </w:r>
            <w:r w:rsidR="00EB50D9">
              <w:lastRenderedPageBreak/>
              <w:t xml:space="preserve">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w:t>
            </w:r>
            <w:r w:rsidR="00EB50D9">
              <w:rPr>
                <w:rFonts w:ascii="Courier New" w:hAnsi="Courier New" w:cs="Courier New"/>
              </w:rPr>
              <w:t>variables</w:t>
            </w:r>
            <w:r w:rsidR="00EB50D9">
              <w:t xml:space="preserve"> was created.</w:t>
            </w:r>
          </w:p>
        </w:tc>
      </w:tr>
      <w:tr w:rsidR="00E90F68" w:rsidRPr="009E2D46" w14:paraId="79A391E2"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32D27D8D" w14:textId="77777777" w:rsidR="00E90F68" w:rsidRPr="0064436C" w:rsidRDefault="00E90F68" w:rsidP="001E2C76">
            <w:pPr>
              <w:spacing w:after="200" w:line="276" w:lineRule="auto"/>
              <w:rPr>
                <w:rFonts w:ascii="Calibri" w:hAnsi="Calibri"/>
              </w:rPr>
            </w:pPr>
            <w:r w:rsidRPr="0064436C">
              <w:rPr>
                <w:rFonts w:ascii="Calibri" w:hAnsi="Calibri"/>
              </w:rPr>
              <w:lastRenderedPageBreak/>
              <w:t>variables</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5027530D"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ariables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0FAA08D8"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14:paraId="09220842" w14:textId="77777777" w:rsidR="00E90F68" w:rsidRPr="00570CEF"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570CEF">
              <w:rPr>
                <w:rFonts w:ascii="Calibri" w:hAnsi="Calibri"/>
              </w:rPr>
              <w:t xml:space="preserve">The variables defined in the </w:t>
            </w:r>
            <w:r w:rsidRPr="00756B9E">
              <w:rPr>
                <w:rFonts w:ascii="Calibri" w:hAnsi="Calibri"/>
              </w:rPr>
              <w:t>OVAL Variables</w:t>
            </w:r>
            <w:r w:rsidRPr="00570CEF">
              <w:rPr>
                <w:rFonts w:ascii="Calibri" w:hAnsi="Calibri"/>
              </w:rPr>
              <w:t xml:space="preserve"> content.</w:t>
            </w:r>
          </w:p>
        </w:tc>
      </w:tr>
      <w:tr w:rsidR="00E90F68" w:rsidRPr="009E2D46" w14:paraId="326E6E6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13207700" w14:textId="77777777"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14:paraId="5F82040E"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14:paraId="19E26AC0"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14:paraId="1E25FD2D" w14:textId="77777777" w:rsidR="00E90F68" w:rsidRPr="00570CEF"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570CEF">
              <w:rPr>
                <w:rFonts w:ascii="Calibri" w:hAnsi="Calibri"/>
              </w:rPr>
              <w:t xml:space="preserve">Mechanism to ensure the </w:t>
            </w:r>
            <w:r w:rsidRPr="00570CEF">
              <w:t>integrity and authenticity</w:t>
            </w:r>
            <w:r w:rsidRPr="00570CEF">
              <w:rPr>
                <w:rFonts w:ascii="Calibri" w:hAnsi="Calibri"/>
              </w:rPr>
              <w:t xml:space="preserve"> of the </w:t>
            </w:r>
            <w:r w:rsidRPr="00756B9E">
              <w:rPr>
                <w:rFonts w:ascii="Calibri" w:hAnsi="Calibri"/>
              </w:rPr>
              <w:t>OVAL Variables</w:t>
            </w:r>
            <w:r w:rsidRPr="00570CEF">
              <w:rPr>
                <w:rFonts w:ascii="Calibri" w:hAnsi="Calibri"/>
              </w:rPr>
              <w:t xml:space="preserve"> content.</w:t>
            </w:r>
          </w:p>
        </w:tc>
      </w:tr>
    </w:tbl>
    <w:p w14:paraId="518D6092" w14:textId="77777777" w:rsidR="00E90F68" w:rsidRDefault="00E90F68" w:rsidP="00E90F68">
      <w:pPr>
        <w:pStyle w:val="Heading3"/>
      </w:pPr>
      <w:bookmarkStart w:id="267" w:name="_Toc314765843"/>
      <w:r>
        <w:t>VariablesType</w:t>
      </w:r>
      <w:bookmarkEnd w:id="267"/>
    </w:p>
    <w:p w14:paraId="37BE9901" w14:textId="77777777" w:rsidR="00E90F68" w:rsidRPr="00570CEF" w:rsidRDefault="00E90F68" w:rsidP="00E90F68">
      <w:r>
        <w:t xml:space="preserve">The </w:t>
      </w:r>
      <w:r w:rsidRPr="00FA1A1A">
        <w:rPr>
          <w:rFonts w:ascii="Courier New" w:hAnsi="Courier New"/>
        </w:rPr>
        <w:t>VariablesType</w:t>
      </w:r>
      <w:r>
        <w:t xml:space="preserve"> construct is a container for one or more </w:t>
      </w:r>
      <w:r w:rsidRPr="00756B9E">
        <w:t>OVAL Variables</w:t>
      </w:r>
      <w:r w:rsidRPr="00570CEF">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0246C4" w:rsidRPr="00570CEF" w14:paraId="4680161C" w14:textId="77777777"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26009EA5" w14:textId="77777777" w:rsidR="000246C4" w:rsidRPr="00570CEF" w:rsidRDefault="000246C4" w:rsidP="00EB50D9">
            <w:pPr>
              <w:spacing w:after="200" w:line="276" w:lineRule="auto"/>
              <w:jc w:val="center"/>
              <w:rPr>
                <w:b w:val="0"/>
                <w:bCs w:val="0"/>
                <w:color w:val="auto"/>
              </w:rPr>
            </w:pPr>
            <w:r w:rsidRPr="00570CEF">
              <w:t>Property</w:t>
            </w:r>
          </w:p>
        </w:tc>
        <w:tc>
          <w:tcPr>
            <w:tcW w:w="800" w:type="pct"/>
          </w:tcPr>
          <w:p w14:paraId="00D2ED46" w14:textId="77777777"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Type</w:t>
            </w:r>
          </w:p>
        </w:tc>
        <w:tc>
          <w:tcPr>
            <w:tcW w:w="660" w:type="pct"/>
          </w:tcPr>
          <w:p w14:paraId="36E534ED" w14:textId="77777777"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Multiplicity</w:t>
            </w:r>
          </w:p>
        </w:tc>
        <w:tc>
          <w:tcPr>
            <w:tcW w:w="3008" w:type="pct"/>
          </w:tcPr>
          <w:p w14:paraId="122C3F2B" w14:textId="77777777"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Description</w:t>
            </w:r>
          </w:p>
        </w:tc>
      </w:tr>
      <w:tr w:rsidR="000246C4" w:rsidRPr="00570CEF" w14:paraId="6486AFCD" w14:textId="77777777"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ADD0092" w14:textId="77777777" w:rsidR="000246C4" w:rsidRPr="00756B9E" w:rsidRDefault="000246C4" w:rsidP="00EB50D9">
            <w:pPr>
              <w:spacing w:after="200" w:line="276" w:lineRule="auto"/>
            </w:pPr>
            <w:r w:rsidRPr="00570CEF">
              <w:t>variable</w:t>
            </w:r>
          </w:p>
        </w:tc>
        <w:tc>
          <w:tcPr>
            <w:tcW w:w="800" w:type="pct"/>
          </w:tcPr>
          <w:p w14:paraId="4B6BB70E" w14:textId="77777777"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VariableType</w:t>
            </w:r>
          </w:p>
        </w:tc>
        <w:tc>
          <w:tcPr>
            <w:tcW w:w="660" w:type="pct"/>
          </w:tcPr>
          <w:p w14:paraId="7E5A8201" w14:textId="77777777"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1..*</w:t>
            </w:r>
          </w:p>
        </w:tc>
        <w:tc>
          <w:tcPr>
            <w:tcW w:w="3008" w:type="pct"/>
          </w:tcPr>
          <w:p w14:paraId="713A4C1C" w14:textId="77777777" w:rsidR="000246C4" w:rsidRPr="00570CEF" w:rsidRDefault="000246C4" w:rsidP="00EB50D9">
            <w:pPr>
              <w:cnfStyle w:val="000000100000" w:firstRow="0" w:lastRow="0" w:firstColumn="0" w:lastColumn="0" w:oddVBand="0" w:evenVBand="0" w:oddHBand="1" w:evenHBand="0" w:firstRowFirstColumn="0" w:firstRowLastColumn="0" w:lastRowFirstColumn="0" w:lastRowLastColumn="0"/>
            </w:pPr>
            <w:r w:rsidRPr="00570CEF">
              <w:t>A collection of OVAL Variables.</w:t>
            </w:r>
          </w:p>
        </w:tc>
      </w:tr>
    </w:tbl>
    <w:p w14:paraId="1E133F64" w14:textId="77777777" w:rsidR="00E90F68" w:rsidRDefault="00E90F68" w:rsidP="00E90F68">
      <w:pPr>
        <w:pStyle w:val="Heading3"/>
      </w:pPr>
      <w:bookmarkStart w:id="268" w:name="_Toc314765844"/>
      <w:r>
        <w:t>VariableType</w:t>
      </w:r>
      <w:bookmarkEnd w:id="268"/>
    </w:p>
    <w:p w14:paraId="637392BA" w14:textId="77777777" w:rsidR="00E90F68" w:rsidRDefault="00E90F68" w:rsidP="00E90F68">
      <w:pPr>
        <w:rPr>
          <w:rFonts w:ascii="Calibri" w:hAnsi="Calibri"/>
        </w:rPr>
      </w:pPr>
      <w:r>
        <w:t xml:space="preserve">The </w:t>
      </w:r>
      <w:r>
        <w:rPr>
          <w:rFonts w:ascii="Courier New" w:hAnsi="Courier New"/>
        </w:rPr>
        <w:t>VariableType</w:t>
      </w:r>
      <w:r>
        <w:rPr>
          <w:rFonts w:ascii="Calibri" w:hAnsi="Calibri"/>
        </w:rPr>
        <w:t xml:space="preserve"> defines a variable in the OVAL Variables Model that corresponds to an instance of an external variable in content based on the OVAL Definitions Model.</w:t>
      </w:r>
    </w:p>
    <w:tbl>
      <w:tblPr>
        <w:tblStyle w:val="LightList3"/>
        <w:tblW w:w="0" w:type="auto"/>
        <w:tblLook w:val="04A0" w:firstRow="1" w:lastRow="0" w:firstColumn="1" w:lastColumn="0" w:noHBand="0" w:noVBand="1"/>
      </w:tblPr>
      <w:tblGrid>
        <w:gridCol w:w="2058"/>
        <w:gridCol w:w="3229"/>
        <w:gridCol w:w="1264"/>
        <w:gridCol w:w="3025"/>
      </w:tblGrid>
      <w:tr w:rsidR="00E90F68" w14:paraId="1CC7E2D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14:paraId="63D0DAA3" w14:textId="77777777"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14:paraId="5E607CB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369DB96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14:paraId="5BDF338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2080B25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3B54FE35" w14:textId="77777777" w:rsidR="00E90F68" w:rsidRPr="0064436C" w:rsidRDefault="00E90F68" w:rsidP="001E2C76">
            <w:pPr>
              <w:spacing w:after="200" w:line="276" w:lineRule="auto"/>
              <w:rPr>
                <w:rFonts w:ascii="Calibri" w:hAnsi="Calibri"/>
                <w:bCs w:val="0"/>
              </w:rPr>
            </w:pPr>
            <w:r w:rsidRPr="0064436C">
              <w:rPr>
                <w:rFonts w:ascii="Calibri" w:hAnsi="Calibri"/>
              </w:rPr>
              <w:t>id</w:t>
            </w:r>
          </w:p>
        </w:tc>
        <w:tc>
          <w:tcPr>
            <w:tcW w:w="2394" w:type="dxa"/>
            <w:tcBorders>
              <w:left w:val="single" w:sz="4" w:space="0" w:color="auto"/>
              <w:right w:val="single" w:sz="4" w:space="0" w:color="auto"/>
            </w:tcBorders>
          </w:tcPr>
          <w:p w14:paraId="46A91D62" w14:textId="77777777"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9E2D46">
              <w:rPr>
                <w:rFonts w:ascii="Calibri" w:hAnsi="Calibri"/>
              </w:rPr>
              <w:t>VariableIDPattern</w:t>
            </w:r>
          </w:p>
        </w:tc>
        <w:tc>
          <w:tcPr>
            <w:tcW w:w="1264" w:type="dxa"/>
            <w:tcBorders>
              <w:left w:val="single" w:sz="4" w:space="0" w:color="auto"/>
              <w:right w:val="single" w:sz="4" w:space="0" w:color="auto"/>
            </w:tcBorders>
          </w:tcPr>
          <w:p w14:paraId="60D9022E"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003586CA" w14:textId="77777777"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The unique identifier of an external variable.</w:t>
            </w:r>
          </w:p>
        </w:tc>
      </w:tr>
      <w:tr w:rsidR="00E90F68" w:rsidRPr="002A567C" w14:paraId="72E2224A"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0445E3D0" w14:textId="77777777" w:rsidR="00E90F68" w:rsidRPr="0064436C" w:rsidRDefault="00E90F68" w:rsidP="001E2C76">
            <w:pPr>
              <w:spacing w:after="200" w:line="276" w:lineRule="auto"/>
              <w:rPr>
                <w:rFonts w:ascii="Calibri" w:hAnsi="Calibri"/>
              </w:rPr>
            </w:pPr>
            <w:r w:rsidRPr="0064436C">
              <w:rPr>
                <w:rFonts w:ascii="Calibri" w:hAnsi="Calibri"/>
              </w:rPr>
              <w:t>datatyp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08415345" w14:textId="77777777" w:rsidR="00E90F68" w:rsidRPr="009E2D46"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D77411">
              <w:rPr>
                <w:rFonts w:ascii="Calibri" w:hAnsi="Calibri"/>
              </w:rPr>
              <w:t>SimpleDatatypeEnumeration</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4D243417"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14:paraId="00EF2EC6" w14:textId="77777777" w:rsidR="00E90F68" w:rsidRPr="000434F9"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0434F9">
              <w:rPr>
                <w:rFonts w:ascii="Calibri" w:hAnsi="Calibri"/>
              </w:rPr>
              <w:t>The datatype of the value</w:t>
            </w:r>
            <w:r>
              <w:rPr>
                <w:rFonts w:ascii="Calibri" w:hAnsi="Calibri"/>
              </w:rPr>
              <w:t>(</w:t>
            </w:r>
            <w:r w:rsidRPr="000434F9">
              <w:rPr>
                <w:rFonts w:ascii="Calibri" w:hAnsi="Calibri"/>
              </w:rPr>
              <w:t>s</w:t>
            </w:r>
            <w:r>
              <w:rPr>
                <w:rFonts w:ascii="Calibri" w:hAnsi="Calibri"/>
              </w:rPr>
              <w:t>) in the variable</w:t>
            </w:r>
            <w:r w:rsidRPr="000434F9">
              <w:rPr>
                <w:rFonts w:ascii="Calibri" w:hAnsi="Calibri"/>
              </w:rPr>
              <w:t>.</w:t>
            </w:r>
          </w:p>
        </w:tc>
      </w:tr>
      <w:tr w:rsidR="00E90F68" w:rsidRPr="00876F4B" w14:paraId="55AF597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684A7235" w14:textId="77777777" w:rsidR="00E90F68" w:rsidRPr="0064436C" w:rsidRDefault="00E90F68" w:rsidP="001E2C76">
            <w:pPr>
              <w:spacing w:after="200" w:line="276" w:lineRule="auto"/>
              <w:rPr>
                <w:rFonts w:ascii="Calibri" w:hAnsi="Calibri"/>
              </w:rPr>
            </w:pPr>
            <w:r w:rsidRPr="0064436C">
              <w:rPr>
                <w:rFonts w:ascii="Calibri" w:hAnsi="Calibri"/>
              </w:rPr>
              <w:t>comment</w:t>
            </w:r>
          </w:p>
        </w:tc>
        <w:tc>
          <w:tcPr>
            <w:tcW w:w="2394" w:type="dxa"/>
            <w:tcBorders>
              <w:left w:val="single" w:sz="4" w:space="0" w:color="auto"/>
              <w:right w:val="single" w:sz="4" w:space="0" w:color="auto"/>
            </w:tcBorders>
          </w:tcPr>
          <w:p w14:paraId="0B0C5444"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string</w:t>
            </w:r>
          </w:p>
        </w:tc>
        <w:tc>
          <w:tcPr>
            <w:tcW w:w="1264" w:type="dxa"/>
            <w:tcBorders>
              <w:left w:val="single" w:sz="4" w:space="0" w:color="auto"/>
              <w:right w:val="single" w:sz="4" w:space="0" w:color="auto"/>
            </w:tcBorders>
          </w:tcPr>
          <w:p w14:paraId="73097597"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4CF1073C" w14:textId="77777777"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 xml:space="preserve">The documentation </w:t>
            </w:r>
            <w:r>
              <w:rPr>
                <w:rFonts w:ascii="Calibri" w:hAnsi="Calibri"/>
              </w:rPr>
              <w:t>associated with the</w:t>
            </w:r>
            <w:r w:rsidRPr="009E2D46">
              <w:rPr>
                <w:rFonts w:ascii="Calibri" w:hAnsi="Calibri"/>
              </w:rPr>
              <w:t xml:space="preserve"> variable instance.</w:t>
            </w:r>
          </w:p>
        </w:tc>
      </w:tr>
      <w:tr w:rsidR="00E90F68" w:rsidRPr="00876F4B" w14:paraId="6A381752"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430928AA" w14:textId="77777777" w:rsidR="00E90F68" w:rsidRPr="0064436C" w:rsidRDefault="00E90F68" w:rsidP="001E2C76">
            <w:pPr>
              <w:spacing w:after="200" w:line="276" w:lineRule="auto"/>
              <w:rPr>
                <w:rFonts w:ascii="Calibri" w:hAnsi="Calibri"/>
                <w:bCs w:val="0"/>
              </w:rPr>
            </w:pPr>
            <w:r w:rsidRPr="0064436C">
              <w:rPr>
                <w:rFonts w:ascii="Calibri" w:hAnsi="Calibri"/>
              </w:rPr>
              <w:t>valu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5169DF31" w14:textId="77777777" w:rsidR="00E90F68" w:rsidRPr="009E2D46" w:rsidRDefault="00797EAF"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65A4480B"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14:paraId="6A6CC7C1" w14:textId="77777777" w:rsidR="00E90F68" w:rsidRPr="009E2D46" w:rsidRDefault="00E90F68" w:rsidP="00570CEF">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The value(s) associated with the variable.</w:t>
            </w:r>
          </w:p>
        </w:tc>
      </w:tr>
    </w:tbl>
    <w:p w14:paraId="04E38753" w14:textId="77777777" w:rsidR="00E90F68" w:rsidRDefault="00E90F68" w:rsidP="00E90F68">
      <w:pPr>
        <w:pStyle w:val="Heading2"/>
      </w:pPr>
      <w:bookmarkStart w:id="269" w:name="_Toc314765845"/>
      <w:r>
        <w:t>OVAL System Characteristics Model</w:t>
      </w:r>
      <w:bookmarkEnd w:id="269"/>
    </w:p>
    <w:p w14:paraId="27CB2929" w14:textId="77777777" w:rsidR="00E90F68" w:rsidRDefault="00E90F68" w:rsidP="00E90F68">
      <w:r>
        <w:t>The OVAL System Characteristics Model is used to represent low-level</w:t>
      </w:r>
      <w:r w:rsidR="00570CEF">
        <w:t>,</w:t>
      </w:r>
      <w:r>
        <w:t xml:space="preserve"> </w:t>
      </w:r>
      <w:r w:rsidR="000246C4">
        <w:t>system settings</w:t>
      </w:r>
      <w:r>
        <w:t xml:space="preserve"> that describe the current state of a system</w:t>
      </w:r>
      <w:r w:rsidR="003213F5">
        <w:t xml:space="preserve">. </w:t>
      </w:r>
      <w:r>
        <w:t>The OVAL System Characteristics Model serves as a basis for extension to create platform-specific</w:t>
      </w:r>
      <w:r w:rsidR="00570CEF">
        <w:t>,</w:t>
      </w:r>
      <w:r>
        <w:t xml:space="preserve"> low-level configuration information models.</w:t>
      </w:r>
    </w:p>
    <w:p w14:paraId="37F6D19A" w14:textId="77777777" w:rsidR="00E90F68" w:rsidRDefault="00EA5011" w:rsidP="00E90F68">
      <w:pPr>
        <w:jc w:val="center"/>
      </w:pPr>
      <w:r w:rsidRPr="00EA5011">
        <w:lastRenderedPageBreak/>
        <w:t xml:space="preserve"> </w:t>
      </w:r>
      <w:r w:rsidRPr="00EA5011">
        <w:rPr>
          <w:noProof/>
          <w:lang w:bidi="ar-SA"/>
        </w:rPr>
        <w:drawing>
          <wp:inline distT="0" distB="0" distL="0" distR="0" wp14:anchorId="492B57E7" wp14:editId="1ED81F33">
            <wp:extent cx="5943600" cy="1798631"/>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1798631"/>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2394"/>
        <w:gridCol w:w="2394"/>
        <w:gridCol w:w="1264"/>
        <w:gridCol w:w="3524"/>
      </w:tblGrid>
      <w:tr w:rsidR="00E90F68" w14:paraId="11479AB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14:paraId="12D3D445" w14:textId="77777777"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14:paraId="63830DF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35BABD3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14:paraId="57F947E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3B9A7BC2"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0306603B" w14:textId="77777777"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14:paraId="26A66870" w14:textId="77777777"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14:paraId="59016296"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252FF36E" w14:textId="77777777" w:rsidR="00BC5CDA"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Information regarding the generation of the OVAL System Characteristics.</w:t>
            </w:r>
            <w:r w:rsidR="00BC5CDA" w:rsidRPr="005A350B">
              <w:rPr>
                <w:rFonts w:ascii="Calibri" w:hAnsi="Calibri"/>
              </w:rPr>
              <w:t xml:space="preserve"> </w:t>
            </w:r>
            <w:r w:rsidR="00BC5CDA" w:rsidRPr="002F60CB">
              <w:t xml:space="preserve">The </w:t>
            </w:r>
            <w:r w:rsidR="00BC5CDA" w:rsidRPr="002F60CB">
              <w:rPr>
                <w:rFonts w:ascii="Courier New" w:hAnsi="Courier New" w:cs="Courier New"/>
              </w:rPr>
              <w:t>timestamp</w:t>
            </w:r>
            <w:r w:rsidR="00BC5CDA" w:rsidRPr="005A350B">
              <w:t xml:space="preserve"> property of the </w:t>
            </w:r>
            <w:r w:rsidR="00BC5CDA" w:rsidRPr="005A350B">
              <w:rPr>
                <w:rFonts w:ascii="Courier New" w:hAnsi="Courier New" w:cs="Courier New"/>
              </w:rPr>
              <w:t>generator</w:t>
            </w:r>
            <w:r w:rsidR="00BC5CDA" w:rsidRPr="005A350B">
              <w:t xml:space="preserve"> MUST represent the time at which the system state information was collected.</w:t>
            </w:r>
          </w:p>
        </w:tc>
      </w:tr>
      <w:tr w:rsidR="00E90F68" w:rsidRPr="009E2D46" w14:paraId="7ED26932"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308A8F2E" w14:textId="77777777" w:rsidR="00E90F68" w:rsidRPr="0064436C" w:rsidRDefault="00E90F68" w:rsidP="001E2C76">
            <w:pPr>
              <w:rPr>
                <w:rFonts w:ascii="Calibri" w:hAnsi="Calibri"/>
              </w:rPr>
            </w:pPr>
            <w:r w:rsidRPr="0064436C">
              <w:rPr>
                <w:rFonts w:ascii="Calibri" w:hAnsi="Calibri"/>
              </w:rPr>
              <w:t>system_info</w:t>
            </w:r>
          </w:p>
        </w:tc>
        <w:tc>
          <w:tcPr>
            <w:tcW w:w="2394" w:type="dxa"/>
            <w:tcBorders>
              <w:left w:val="single" w:sz="4" w:space="0" w:color="auto"/>
              <w:right w:val="single" w:sz="4" w:space="0" w:color="auto"/>
            </w:tcBorders>
          </w:tcPr>
          <w:p w14:paraId="4EA3990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InfoType</w:t>
            </w:r>
          </w:p>
        </w:tc>
        <w:tc>
          <w:tcPr>
            <w:tcW w:w="1264" w:type="dxa"/>
            <w:tcBorders>
              <w:left w:val="single" w:sz="4" w:space="0" w:color="auto"/>
              <w:right w:val="single" w:sz="4" w:space="0" w:color="auto"/>
            </w:tcBorders>
          </w:tcPr>
          <w:p w14:paraId="75334A2E"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3524" w:type="dxa"/>
            <w:tcBorders>
              <w:left w:val="single" w:sz="4" w:space="0" w:color="auto"/>
            </w:tcBorders>
          </w:tcPr>
          <w:p w14:paraId="4BB1CB55" w14:textId="77777777"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Information used to identify the system under test.</w:t>
            </w:r>
          </w:p>
        </w:tc>
      </w:tr>
      <w:tr w:rsidR="00E90F68" w:rsidRPr="009E2D46" w14:paraId="468D046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691AA3E4" w14:textId="77777777" w:rsidR="00E90F68" w:rsidRPr="0064436C" w:rsidRDefault="00E90F68" w:rsidP="001E2C76">
            <w:pPr>
              <w:rPr>
                <w:rFonts w:ascii="Calibri" w:hAnsi="Calibri"/>
              </w:rPr>
            </w:pPr>
            <w:r w:rsidRPr="0064436C">
              <w:rPr>
                <w:rFonts w:ascii="Calibri" w:hAnsi="Calibri"/>
              </w:rPr>
              <w:t>collected_objects</w:t>
            </w:r>
          </w:p>
        </w:tc>
        <w:tc>
          <w:tcPr>
            <w:tcW w:w="2394" w:type="dxa"/>
            <w:tcBorders>
              <w:left w:val="single" w:sz="4" w:space="0" w:color="auto"/>
              <w:right w:val="single" w:sz="4" w:space="0" w:color="auto"/>
            </w:tcBorders>
          </w:tcPr>
          <w:p w14:paraId="3E0E3E1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llectedObjectsType</w:t>
            </w:r>
          </w:p>
        </w:tc>
        <w:tc>
          <w:tcPr>
            <w:tcW w:w="1264" w:type="dxa"/>
            <w:tcBorders>
              <w:left w:val="single" w:sz="4" w:space="0" w:color="auto"/>
              <w:right w:val="single" w:sz="4" w:space="0" w:color="auto"/>
            </w:tcBorders>
          </w:tcPr>
          <w:p w14:paraId="436FDCA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14:paraId="3570E1A3" w14:textId="77777777"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Contains the mapping between </w:t>
            </w:r>
            <w:r w:rsidRPr="00756B9E">
              <w:rPr>
                <w:rFonts w:ascii="Calibri" w:hAnsi="Calibri"/>
              </w:rPr>
              <w:t>OVAL Objects</w:t>
            </w:r>
            <w:r w:rsidRPr="005A350B">
              <w:rPr>
                <w:rFonts w:ascii="Calibri" w:hAnsi="Calibri"/>
              </w:rPr>
              <w:t xml:space="preserve"> defined in the OVAL Definitions and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14:paraId="76664C7F"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2AEFBE1D" w14:textId="77777777" w:rsidR="00E90F68" w:rsidRPr="0064436C" w:rsidRDefault="00E90F68" w:rsidP="001E2C76">
            <w:pPr>
              <w:rPr>
                <w:rFonts w:ascii="Calibri" w:hAnsi="Calibri"/>
              </w:rPr>
            </w:pPr>
            <w:r w:rsidRPr="0064436C">
              <w:rPr>
                <w:rFonts w:ascii="Calibri" w:hAnsi="Calibri"/>
              </w:rPr>
              <w:t>system_data</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4A5D235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Data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7220D0E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4" w:type="dxa"/>
            <w:tcBorders>
              <w:top w:val="single" w:sz="8" w:space="0" w:color="000000" w:themeColor="text1"/>
              <w:left w:val="single" w:sz="4" w:space="0" w:color="auto"/>
              <w:bottom w:val="single" w:sz="8" w:space="0" w:color="000000" w:themeColor="text1"/>
            </w:tcBorders>
          </w:tcPr>
          <w:p w14:paraId="6FFA74F8" w14:textId="77777777"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Contains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14:paraId="5F91232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4D918E76" w14:textId="77777777"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14:paraId="6413151D"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14:paraId="4B1DE7FB"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14:paraId="555957FB" w14:textId="77777777" w:rsidR="00E90F68"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Mechanism to ensure the </w:t>
            </w:r>
            <w:r w:rsidRPr="005A350B">
              <w:t>integrity and authenticity</w:t>
            </w:r>
            <w:r w:rsidRPr="005A350B">
              <w:rPr>
                <w:rFonts w:ascii="Calibri" w:hAnsi="Calibri"/>
              </w:rPr>
              <w:t xml:space="preserve"> of the OVAL System Characteristics content.</w:t>
            </w:r>
          </w:p>
        </w:tc>
      </w:tr>
    </w:tbl>
    <w:p w14:paraId="5DFF843C" w14:textId="77777777" w:rsidR="00E90F68" w:rsidRDefault="00E90F68" w:rsidP="00E90F68">
      <w:pPr>
        <w:pStyle w:val="Heading3"/>
      </w:pPr>
      <w:bookmarkStart w:id="270" w:name="_Toc314765846"/>
      <w:r>
        <w:t>SystemInfoType</w:t>
      </w:r>
      <w:bookmarkEnd w:id="270"/>
    </w:p>
    <w:p w14:paraId="2E80DA8C" w14:textId="77777777" w:rsidR="00E90F68" w:rsidRPr="000434F9" w:rsidRDefault="00E90F68" w:rsidP="00E90F68">
      <w:pPr>
        <w:rPr>
          <w:rFonts w:ascii="Calibri" w:hAnsi="Calibri"/>
        </w:rPr>
      </w:pPr>
      <w:r>
        <w:t xml:space="preserve">The </w:t>
      </w:r>
      <w:r>
        <w:rPr>
          <w:rFonts w:ascii="Courier New" w:hAnsi="Courier New"/>
        </w:rPr>
        <w:t>SystemInfoType</w:t>
      </w:r>
      <w:r>
        <w:rPr>
          <w:rFonts w:ascii="Calibri" w:hAnsi="Calibri"/>
        </w:rPr>
        <w:t xml:space="preserve"> defines the basic identifying information associated with the system under test.</w:t>
      </w:r>
    </w:p>
    <w:p w14:paraId="204D0427" w14:textId="77777777" w:rsidR="00E90F68" w:rsidRDefault="008550CC" w:rsidP="00E90F68">
      <w:pPr>
        <w:jc w:val="center"/>
      </w:pPr>
      <w:r w:rsidRPr="008550CC">
        <w:rPr>
          <w:noProof/>
          <w:lang w:bidi="ar-SA"/>
        </w:rPr>
        <w:lastRenderedPageBreak/>
        <w:drawing>
          <wp:inline distT="0" distB="0" distL="0" distR="0" wp14:anchorId="643198AE" wp14:editId="5DBB2B0B">
            <wp:extent cx="5208270" cy="85852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08270" cy="858520"/>
                    </a:xfrm>
                    <a:prstGeom prst="rect">
                      <a:avLst/>
                    </a:prstGeom>
                    <a:noFill/>
                    <a:ln>
                      <a:noFill/>
                    </a:ln>
                  </pic:spPr>
                </pic:pic>
              </a:graphicData>
            </a:graphic>
          </wp:inline>
        </w:drawing>
      </w:r>
    </w:p>
    <w:tbl>
      <w:tblPr>
        <w:tblStyle w:val="LightList3"/>
        <w:tblW w:w="5000" w:type="pct"/>
        <w:tblLook w:val="04A0" w:firstRow="1" w:lastRow="0" w:firstColumn="1" w:lastColumn="0" w:noHBand="0" w:noVBand="1"/>
      </w:tblPr>
      <w:tblGrid>
        <w:gridCol w:w="2073"/>
        <w:gridCol w:w="1520"/>
        <w:gridCol w:w="1264"/>
        <w:gridCol w:w="4719"/>
      </w:tblGrid>
      <w:tr w:rsidR="00E90F68" w14:paraId="38ABB9E7" w14:textId="77777777" w:rsidTr="00EA50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bottom w:val="single" w:sz="8" w:space="0" w:color="000000" w:themeColor="text1"/>
            </w:tcBorders>
          </w:tcPr>
          <w:p w14:paraId="45A51719" w14:textId="77777777" w:rsidR="00E90F68" w:rsidRDefault="00E90F68" w:rsidP="001E2C76">
            <w:pPr>
              <w:jc w:val="center"/>
              <w:rPr>
                <w:rFonts w:ascii="Calibri" w:hAnsi="Calibri"/>
              </w:rPr>
            </w:pPr>
            <w:r>
              <w:rPr>
                <w:rFonts w:ascii="Calibri" w:hAnsi="Calibri"/>
              </w:rPr>
              <w:t>Property</w:t>
            </w:r>
          </w:p>
        </w:tc>
        <w:tc>
          <w:tcPr>
            <w:tcW w:w="794" w:type="pct"/>
            <w:tcBorders>
              <w:bottom w:val="single" w:sz="8" w:space="0" w:color="000000" w:themeColor="text1"/>
            </w:tcBorders>
          </w:tcPr>
          <w:p w14:paraId="6973E62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14:paraId="1E508E3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64" w:type="pct"/>
            <w:tcBorders>
              <w:bottom w:val="single" w:sz="8" w:space="0" w:color="000000" w:themeColor="text1"/>
            </w:tcBorders>
          </w:tcPr>
          <w:p w14:paraId="136C314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740D210B" w14:textId="77777777"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14:paraId="2F079A7A" w14:textId="77777777" w:rsidR="00E90F68" w:rsidRPr="007A01EF" w:rsidRDefault="00E90F68" w:rsidP="001E2C76">
            <w:pPr>
              <w:rPr>
                <w:rFonts w:ascii="Calibri" w:hAnsi="Calibri"/>
              </w:rPr>
            </w:pPr>
            <w:r w:rsidRPr="0064436C">
              <w:rPr>
                <w:rFonts w:ascii="Calibri" w:hAnsi="Calibri"/>
              </w:rPr>
              <w:t>os_name</w:t>
            </w:r>
          </w:p>
        </w:tc>
        <w:tc>
          <w:tcPr>
            <w:tcW w:w="794" w:type="pct"/>
            <w:tcBorders>
              <w:left w:val="single" w:sz="4" w:space="0" w:color="auto"/>
              <w:right w:val="single" w:sz="4" w:space="0" w:color="auto"/>
            </w:tcBorders>
          </w:tcPr>
          <w:p w14:paraId="51BDFFB4"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01077DE0"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14:paraId="1774B9EB" w14:textId="77777777"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operating system running on the system under test.</w:t>
            </w:r>
          </w:p>
        </w:tc>
      </w:tr>
      <w:tr w:rsidR="00E90F68" w:rsidRPr="002A567C" w14:paraId="70DF46A4" w14:textId="77777777"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14:paraId="36B9A2F0" w14:textId="77777777" w:rsidR="00E90F68" w:rsidRPr="007A01EF" w:rsidRDefault="00E90F68" w:rsidP="001E2C76">
            <w:pPr>
              <w:rPr>
                <w:rFonts w:ascii="Calibri" w:hAnsi="Calibri"/>
              </w:rPr>
            </w:pPr>
            <w:r w:rsidRPr="0064436C">
              <w:rPr>
                <w:rFonts w:ascii="Calibri" w:hAnsi="Calibri"/>
              </w:rPr>
              <w:t>os_version</w:t>
            </w:r>
          </w:p>
        </w:tc>
        <w:tc>
          <w:tcPr>
            <w:tcW w:w="794" w:type="pct"/>
            <w:tcBorders>
              <w:top w:val="single" w:sz="8" w:space="0" w:color="000000" w:themeColor="text1"/>
              <w:left w:val="single" w:sz="4" w:space="0" w:color="auto"/>
              <w:bottom w:val="single" w:sz="8" w:space="0" w:color="000000" w:themeColor="text1"/>
              <w:right w:val="single" w:sz="4" w:space="0" w:color="auto"/>
            </w:tcBorders>
          </w:tcPr>
          <w:p w14:paraId="0AAC9DB1"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1B2A543D"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14:paraId="41EE5FD5" w14:textId="77777777" w:rsidR="00E90F68" w:rsidRPr="000434F9"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version of the operating system running on the system under test.</w:t>
            </w:r>
          </w:p>
        </w:tc>
      </w:tr>
      <w:tr w:rsidR="00E90F68" w:rsidRPr="00876F4B" w14:paraId="3613C404" w14:textId="77777777"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14:paraId="40A600BB" w14:textId="77777777" w:rsidR="00E90F68" w:rsidRPr="007A01EF" w:rsidRDefault="00E90F68" w:rsidP="001E2C76">
            <w:pPr>
              <w:rPr>
                <w:rFonts w:ascii="Calibri" w:hAnsi="Calibri"/>
              </w:rPr>
            </w:pPr>
            <w:r w:rsidRPr="0064436C">
              <w:rPr>
                <w:rFonts w:ascii="Calibri" w:hAnsi="Calibri"/>
              </w:rPr>
              <w:t>architecture</w:t>
            </w:r>
          </w:p>
        </w:tc>
        <w:tc>
          <w:tcPr>
            <w:tcW w:w="794" w:type="pct"/>
            <w:tcBorders>
              <w:left w:val="single" w:sz="4" w:space="0" w:color="auto"/>
              <w:right w:val="single" w:sz="4" w:space="0" w:color="auto"/>
            </w:tcBorders>
          </w:tcPr>
          <w:p w14:paraId="3B76E937"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5BDDB04E"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14:paraId="62C18B8E" w14:textId="77777777"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hardware architecture type of the system under test.</w:t>
            </w:r>
          </w:p>
        </w:tc>
      </w:tr>
      <w:tr w:rsidR="00E90F68" w:rsidRPr="00876F4B" w14:paraId="642BAA79" w14:textId="77777777"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14:paraId="2F53A9D7" w14:textId="77777777" w:rsidR="00E90F68" w:rsidRPr="0064436C" w:rsidRDefault="00E90F68" w:rsidP="001E2C76">
            <w:pPr>
              <w:rPr>
                <w:rFonts w:ascii="Calibri" w:hAnsi="Calibri"/>
              </w:rPr>
            </w:pPr>
            <w:r w:rsidRPr="0064436C">
              <w:rPr>
                <w:rFonts w:ascii="Calibri" w:hAnsi="Calibri"/>
              </w:rPr>
              <w:t>primary_host_name</w:t>
            </w:r>
          </w:p>
        </w:tc>
        <w:tc>
          <w:tcPr>
            <w:tcW w:w="794" w:type="pct"/>
            <w:tcBorders>
              <w:top w:val="single" w:sz="8" w:space="0" w:color="000000" w:themeColor="text1"/>
              <w:left w:val="single" w:sz="4" w:space="0" w:color="auto"/>
              <w:bottom w:val="single" w:sz="8" w:space="0" w:color="000000" w:themeColor="text1"/>
              <w:right w:val="single" w:sz="4" w:space="0" w:color="auto"/>
            </w:tcBorders>
          </w:tcPr>
          <w:p w14:paraId="37A7758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2E54560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14:paraId="7475BEF5" w14:textId="77777777"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primary host name of the system under test.</w:t>
            </w:r>
          </w:p>
        </w:tc>
      </w:tr>
      <w:tr w:rsidR="00E90F68" w:rsidRPr="00876F4B" w14:paraId="1A968BD5" w14:textId="77777777"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14:paraId="7A37CC54" w14:textId="77777777" w:rsidR="00E90F68" w:rsidRPr="0064436C" w:rsidRDefault="00E90F68" w:rsidP="001E2C76">
            <w:pPr>
              <w:rPr>
                <w:rFonts w:ascii="Calibri" w:hAnsi="Calibri"/>
              </w:rPr>
            </w:pPr>
            <w:r w:rsidRPr="0064436C">
              <w:rPr>
                <w:rFonts w:ascii="Calibri" w:hAnsi="Calibri"/>
              </w:rPr>
              <w:t>interfaces</w:t>
            </w:r>
          </w:p>
        </w:tc>
        <w:tc>
          <w:tcPr>
            <w:tcW w:w="794" w:type="pct"/>
            <w:tcBorders>
              <w:left w:val="single" w:sz="4" w:space="0" w:color="auto"/>
              <w:right w:val="single" w:sz="4" w:space="0" w:color="auto"/>
            </w:tcBorders>
          </w:tcPr>
          <w:p w14:paraId="49A6B3B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terfaceType</w:t>
            </w:r>
          </w:p>
        </w:tc>
        <w:tc>
          <w:tcPr>
            <w:tcW w:w="660" w:type="pct"/>
            <w:tcBorders>
              <w:left w:val="single" w:sz="4" w:space="0" w:color="auto"/>
              <w:right w:val="single" w:sz="4" w:space="0" w:color="auto"/>
            </w:tcBorders>
          </w:tcPr>
          <w:p w14:paraId="1B486CD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2464" w:type="pct"/>
            <w:tcBorders>
              <w:left w:val="single" w:sz="4" w:space="0" w:color="auto"/>
            </w:tcBorders>
          </w:tcPr>
          <w:p w14:paraId="448417EC" w14:textId="77777777"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etwork interface(s) present on the system under test.</w:t>
            </w:r>
          </w:p>
        </w:tc>
      </w:tr>
      <w:tr w:rsidR="00E90F68" w:rsidRPr="00876F4B" w14:paraId="0D5C1585" w14:textId="77777777"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14:paraId="1C7F2EB7" w14:textId="77777777" w:rsidR="00E90F68" w:rsidRPr="0064436C" w:rsidRDefault="00E90F68" w:rsidP="001E2C76">
            <w:pPr>
              <w:rPr>
                <w:rFonts w:ascii="Calibri" w:hAnsi="Calibri"/>
              </w:rPr>
            </w:pPr>
            <w:r w:rsidRPr="0064436C">
              <w:rPr>
                <w:rFonts w:ascii="Calibri" w:hAnsi="Calibri"/>
              </w:rPr>
              <w:t>extension_point</w:t>
            </w:r>
          </w:p>
        </w:tc>
        <w:tc>
          <w:tcPr>
            <w:tcW w:w="794" w:type="pct"/>
            <w:tcBorders>
              <w:top w:val="single" w:sz="8" w:space="0" w:color="000000" w:themeColor="text1"/>
              <w:left w:val="single" w:sz="4" w:space="0" w:color="auto"/>
              <w:bottom w:val="single" w:sz="8" w:space="0" w:color="000000" w:themeColor="text1"/>
              <w:right w:val="single" w:sz="4" w:space="0" w:color="auto"/>
            </w:tcBorders>
          </w:tcPr>
          <w:p w14:paraId="562FEF2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ny</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07F5BE3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2464" w:type="pct"/>
            <w:tcBorders>
              <w:top w:val="single" w:sz="8" w:space="0" w:color="000000" w:themeColor="text1"/>
              <w:left w:val="single" w:sz="4" w:space="0" w:color="auto"/>
              <w:bottom w:val="single" w:sz="8" w:space="0" w:color="000000" w:themeColor="text1"/>
            </w:tcBorders>
          </w:tcPr>
          <w:p w14:paraId="798F667F" w14:textId="77777777"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t>An extension point that allows for the inclusion of any additional identifying information associated with the system under test.</w:t>
            </w:r>
          </w:p>
        </w:tc>
      </w:tr>
    </w:tbl>
    <w:p w14:paraId="20B23AB4" w14:textId="77777777" w:rsidR="00EA5011" w:rsidRDefault="00EA5011" w:rsidP="00E90F68">
      <w:pPr>
        <w:pStyle w:val="Heading3"/>
      </w:pPr>
      <w:bookmarkStart w:id="271" w:name="_Toc314765847"/>
      <w:r>
        <w:t>InterfacesType</w:t>
      </w:r>
      <w:bookmarkEnd w:id="271"/>
    </w:p>
    <w:p w14:paraId="7082C562" w14:textId="77777777" w:rsidR="00EA5011" w:rsidRDefault="00EA5011" w:rsidP="00EA5011">
      <w:r>
        <w:t xml:space="preserve">The </w:t>
      </w:r>
      <w:r>
        <w:rPr>
          <w:rFonts w:ascii="Courier New" w:hAnsi="Courier New" w:cs="Courier New"/>
        </w:rPr>
        <w:t>Interface</w:t>
      </w:r>
      <w:r w:rsidRPr="00E529CD">
        <w:rPr>
          <w:rFonts w:ascii="Courier New" w:hAnsi="Courier New" w:cs="Courier New"/>
        </w:rPr>
        <w:t>sType</w:t>
      </w:r>
      <w:r>
        <w:t xml:space="preserve"> provides a container for </w:t>
      </w:r>
      <w:r w:rsidR="008550CC">
        <w:t>zero</w:t>
      </w:r>
      <w:r>
        <w:t xml:space="preserve"> or more </w:t>
      </w:r>
      <w:r w:rsidR="008550CC">
        <w:t>interfaces</w:t>
      </w:r>
      <w: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5"/>
        <w:gridCol w:w="1524"/>
        <w:gridCol w:w="1264"/>
        <w:gridCol w:w="5753"/>
      </w:tblGrid>
      <w:tr w:rsidR="00EA5011" w14:paraId="4182BD97" w14:textId="77777777"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3DB3111" w14:textId="77777777" w:rsidR="00EA5011" w:rsidRDefault="00EA5011" w:rsidP="00A871EB">
            <w:pPr>
              <w:jc w:val="center"/>
              <w:rPr>
                <w:b w:val="0"/>
                <w:bCs w:val="0"/>
                <w:color w:val="auto"/>
              </w:rPr>
            </w:pPr>
            <w:r>
              <w:t>Property</w:t>
            </w:r>
          </w:p>
        </w:tc>
        <w:tc>
          <w:tcPr>
            <w:tcW w:w="800" w:type="pct"/>
          </w:tcPr>
          <w:p w14:paraId="6AF64BBD" w14:textId="77777777"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5C48774" w14:textId="77777777"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5F8D0EEF" w14:textId="77777777"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A5011" w14:paraId="0E10733A" w14:textId="77777777"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FB030BB" w14:textId="77777777" w:rsidR="00EA5011" w:rsidRPr="009676C4" w:rsidRDefault="00EA5011" w:rsidP="00A871EB">
            <w:r>
              <w:t>interface</w:t>
            </w:r>
          </w:p>
        </w:tc>
        <w:tc>
          <w:tcPr>
            <w:tcW w:w="800" w:type="pct"/>
          </w:tcPr>
          <w:p w14:paraId="354A5ED6" w14:textId="77777777" w:rsidR="00EA5011" w:rsidRPr="0031429A" w:rsidRDefault="008550CC" w:rsidP="00A871EB">
            <w:pPr>
              <w:cnfStyle w:val="000000100000" w:firstRow="0" w:lastRow="0" w:firstColumn="0" w:lastColumn="0" w:oddVBand="0" w:evenVBand="0" w:oddHBand="1" w:evenHBand="0" w:firstRowFirstColumn="0" w:firstRowLastColumn="0" w:lastRowFirstColumn="0" w:lastRowLastColumn="0"/>
            </w:pPr>
            <w:r>
              <w:t>Interface</w:t>
            </w:r>
            <w:r w:rsidR="00EA5011">
              <w:t>Type</w:t>
            </w:r>
          </w:p>
        </w:tc>
        <w:tc>
          <w:tcPr>
            <w:tcW w:w="660" w:type="pct"/>
          </w:tcPr>
          <w:p w14:paraId="0124F69C" w14:textId="77777777" w:rsidR="00EA5011" w:rsidRPr="0031429A" w:rsidRDefault="008550CC" w:rsidP="008550CC">
            <w:pPr>
              <w:cnfStyle w:val="000000100000" w:firstRow="0" w:lastRow="0" w:firstColumn="0" w:lastColumn="0" w:oddVBand="0" w:evenVBand="0" w:oddHBand="1" w:evenHBand="0" w:firstRowFirstColumn="0" w:firstRowLastColumn="0" w:lastRowFirstColumn="0" w:lastRowLastColumn="0"/>
            </w:pPr>
            <w:r>
              <w:t>0</w:t>
            </w:r>
            <w:r w:rsidR="00EA5011">
              <w:t>..*</w:t>
            </w:r>
          </w:p>
        </w:tc>
        <w:tc>
          <w:tcPr>
            <w:tcW w:w="3008" w:type="pct"/>
          </w:tcPr>
          <w:p w14:paraId="0215815D" w14:textId="77777777" w:rsidR="00EA5011" w:rsidRPr="0031429A" w:rsidRDefault="00EA5011" w:rsidP="008550CC">
            <w:pPr>
              <w:cnfStyle w:val="000000100000" w:firstRow="0" w:lastRow="0" w:firstColumn="0" w:lastColumn="0" w:oddVBand="0" w:evenVBand="0" w:oddHBand="1" w:evenHBand="0" w:firstRowFirstColumn="0" w:firstRowLastColumn="0" w:lastRowFirstColumn="0" w:lastRowLastColumn="0"/>
            </w:pPr>
            <w:r>
              <w:t xml:space="preserve">One or more </w:t>
            </w:r>
            <w:r w:rsidR="008550CC">
              <w:t>interfaces.</w:t>
            </w:r>
          </w:p>
        </w:tc>
      </w:tr>
    </w:tbl>
    <w:p w14:paraId="28213E04" w14:textId="77777777" w:rsidR="00E90F68" w:rsidRDefault="00E90F68" w:rsidP="00E90F68">
      <w:pPr>
        <w:pStyle w:val="Heading3"/>
      </w:pPr>
      <w:bookmarkStart w:id="272" w:name="_Toc314765848"/>
      <w:r>
        <w:t>InterfaceType</w:t>
      </w:r>
      <w:bookmarkEnd w:id="272"/>
    </w:p>
    <w:p w14:paraId="1E54E4A7" w14:textId="77777777" w:rsidR="00E90F68" w:rsidRDefault="00E90F68" w:rsidP="00E90F68">
      <w:pPr>
        <w:rPr>
          <w:rFonts w:ascii="Calibri" w:hAnsi="Calibri"/>
        </w:rPr>
      </w:pPr>
      <w:r>
        <w:rPr>
          <w:rFonts w:ascii="Calibri" w:hAnsi="Calibri"/>
        </w:rPr>
        <w:t xml:space="preserve">The </w:t>
      </w:r>
      <w:r>
        <w:rPr>
          <w:rFonts w:ascii="Courier New" w:hAnsi="Courier New"/>
        </w:rPr>
        <w:t>InterfaceType</w:t>
      </w:r>
      <w:r>
        <w:rPr>
          <w:rFonts w:ascii="Calibri" w:hAnsi="Calibri"/>
        </w:rPr>
        <w:t xml:space="preserve"> defines the information associated with a network interface on the system under test</w:t>
      </w:r>
      <w:r w:rsidR="003213F5">
        <w:rPr>
          <w:rFonts w:ascii="Calibri" w:hAnsi="Calibri"/>
        </w:rPr>
        <w:t xml:space="preserve">. </w:t>
      </w:r>
      <w:r>
        <w:rPr>
          <w:rFonts w:ascii="Calibri" w:hAnsi="Calibri"/>
        </w:rPr>
        <w:t>This information may help to identify a specific system on a network.</w:t>
      </w:r>
    </w:p>
    <w:tbl>
      <w:tblPr>
        <w:tblStyle w:val="LightList3"/>
        <w:tblW w:w="5000" w:type="pct"/>
        <w:tblLook w:val="04A0" w:firstRow="1" w:lastRow="0" w:firstColumn="1" w:lastColumn="0" w:noHBand="0" w:noVBand="1"/>
      </w:tblPr>
      <w:tblGrid>
        <w:gridCol w:w="1661"/>
        <w:gridCol w:w="1087"/>
        <w:gridCol w:w="1264"/>
        <w:gridCol w:w="5564"/>
      </w:tblGrid>
      <w:tr w:rsidR="00253170" w14:paraId="33E39DC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bottom w:val="single" w:sz="8" w:space="0" w:color="000000" w:themeColor="text1"/>
            </w:tcBorders>
          </w:tcPr>
          <w:p w14:paraId="39D4978C" w14:textId="77777777" w:rsidR="00E90F68" w:rsidRDefault="00E90F68" w:rsidP="001E2C76">
            <w:pPr>
              <w:jc w:val="center"/>
              <w:rPr>
                <w:rFonts w:ascii="Calibri" w:hAnsi="Calibri"/>
              </w:rPr>
            </w:pPr>
            <w:r>
              <w:rPr>
                <w:rFonts w:ascii="Calibri" w:hAnsi="Calibri"/>
              </w:rPr>
              <w:t>Property</w:t>
            </w:r>
          </w:p>
        </w:tc>
        <w:tc>
          <w:tcPr>
            <w:tcW w:w="575" w:type="pct"/>
            <w:tcBorders>
              <w:bottom w:val="single" w:sz="8" w:space="0" w:color="000000" w:themeColor="text1"/>
            </w:tcBorders>
          </w:tcPr>
          <w:p w14:paraId="2BC6B2E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14:paraId="00C962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912" w:type="pct"/>
            <w:tcBorders>
              <w:bottom w:val="single" w:sz="8" w:space="0" w:color="000000" w:themeColor="text1"/>
            </w:tcBorders>
          </w:tcPr>
          <w:p w14:paraId="48C7CBD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787E5379" w14:textId="77777777"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14:paraId="3E286961" w14:textId="77777777" w:rsidR="00E90F68" w:rsidRPr="007A01EF" w:rsidRDefault="00E90F68" w:rsidP="001E2C76">
            <w:pPr>
              <w:rPr>
                <w:rFonts w:ascii="Calibri" w:hAnsi="Calibri"/>
              </w:rPr>
            </w:pPr>
            <w:r w:rsidRPr="0064436C">
              <w:rPr>
                <w:rFonts w:ascii="Calibri" w:hAnsi="Calibri"/>
              </w:rPr>
              <w:t>interface_name</w:t>
            </w:r>
          </w:p>
        </w:tc>
        <w:tc>
          <w:tcPr>
            <w:tcW w:w="575" w:type="pct"/>
            <w:tcBorders>
              <w:left w:val="single" w:sz="4" w:space="0" w:color="auto"/>
              <w:right w:val="single" w:sz="4" w:space="0" w:color="auto"/>
            </w:tcBorders>
          </w:tcPr>
          <w:p w14:paraId="2F5F8DC6"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7FCEAF1B"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14:paraId="37209845"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ame of the interface.</w:t>
            </w:r>
          </w:p>
        </w:tc>
      </w:tr>
      <w:tr w:rsidR="00E90F68" w:rsidRPr="00C97101" w14:paraId="12DEB48C" w14:textId="77777777" w:rsidTr="001E2C76">
        <w:tc>
          <w:tcPr>
            <w:cnfStyle w:val="001000000000" w:firstRow="0" w:lastRow="0" w:firstColumn="1" w:lastColumn="0" w:oddVBand="0" w:evenVBand="0" w:oddHBand="0" w:evenHBand="0" w:firstRowFirstColumn="0" w:firstRowLastColumn="0" w:lastRowFirstColumn="0" w:lastRowLastColumn="0"/>
            <w:tcW w:w="853" w:type="pct"/>
            <w:tcBorders>
              <w:top w:val="single" w:sz="8" w:space="0" w:color="000000" w:themeColor="text1"/>
              <w:bottom w:val="single" w:sz="8" w:space="0" w:color="000000" w:themeColor="text1"/>
              <w:right w:val="single" w:sz="4" w:space="0" w:color="auto"/>
            </w:tcBorders>
          </w:tcPr>
          <w:p w14:paraId="215542F1" w14:textId="77777777" w:rsidR="00E90F68" w:rsidRPr="007A01EF" w:rsidRDefault="00E90F68" w:rsidP="001E2C76">
            <w:pPr>
              <w:rPr>
                <w:rFonts w:ascii="Calibri" w:hAnsi="Calibri"/>
              </w:rPr>
            </w:pPr>
            <w:r w:rsidRPr="0064436C">
              <w:rPr>
                <w:rFonts w:ascii="Calibri" w:hAnsi="Calibri"/>
              </w:rPr>
              <w:t>ip_address</w:t>
            </w:r>
          </w:p>
        </w:tc>
        <w:tc>
          <w:tcPr>
            <w:tcW w:w="575" w:type="pct"/>
            <w:tcBorders>
              <w:top w:val="single" w:sz="8" w:space="0" w:color="000000" w:themeColor="text1"/>
              <w:left w:val="single" w:sz="4" w:space="0" w:color="auto"/>
              <w:bottom w:val="single" w:sz="8" w:space="0" w:color="000000" w:themeColor="text1"/>
              <w:right w:val="single" w:sz="4" w:space="0" w:color="auto"/>
            </w:tcBorders>
          </w:tcPr>
          <w:p w14:paraId="5EF5E64D" w14:textId="77777777" w:rsidR="00E90F68" w:rsidRPr="00876F4B" w:rsidRDefault="000663CB"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1A90EE25"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912" w:type="pct"/>
            <w:tcBorders>
              <w:top w:val="single" w:sz="8" w:space="0" w:color="000000" w:themeColor="text1"/>
              <w:left w:val="single" w:sz="4" w:space="0" w:color="auto"/>
              <w:bottom w:val="single" w:sz="8" w:space="0" w:color="000000" w:themeColor="text1"/>
            </w:tcBorders>
          </w:tcPr>
          <w:p w14:paraId="450CB092" w14:textId="77777777" w:rsidR="00E90F68" w:rsidRPr="00C97101" w:rsidRDefault="00E90F68" w:rsidP="00144DD9">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Internet Protocol (</w:t>
            </w:r>
            <w:r>
              <w:rPr>
                <w:rFonts w:ascii="Calibri" w:hAnsi="Calibri"/>
              </w:rPr>
              <w:t>IP</w:t>
            </w:r>
            <w:r w:rsidR="00144DD9">
              <w:rPr>
                <w:rFonts w:ascii="Calibri" w:hAnsi="Calibri"/>
              </w:rPr>
              <w:t>)</w:t>
            </w:r>
            <w:r>
              <w:rPr>
                <w:rFonts w:ascii="Calibri" w:hAnsi="Calibri"/>
              </w:rPr>
              <w:t xml:space="preserve"> address of the interface.</w:t>
            </w:r>
          </w:p>
        </w:tc>
      </w:tr>
      <w:tr w:rsidR="00E90F68" w:rsidRPr="00876F4B" w14:paraId="1C75FA1C" w14:textId="77777777" w:rsidTr="00BD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14:paraId="04C11ABB" w14:textId="77777777" w:rsidR="00E90F68" w:rsidRPr="007A01EF" w:rsidRDefault="00E90F68" w:rsidP="001E2C76">
            <w:pPr>
              <w:rPr>
                <w:rFonts w:ascii="Calibri" w:hAnsi="Calibri"/>
              </w:rPr>
            </w:pPr>
            <w:r w:rsidRPr="0064436C">
              <w:rPr>
                <w:rFonts w:ascii="Calibri" w:hAnsi="Calibri"/>
              </w:rPr>
              <w:t>mac_address</w:t>
            </w:r>
          </w:p>
        </w:tc>
        <w:tc>
          <w:tcPr>
            <w:tcW w:w="575" w:type="pct"/>
            <w:tcBorders>
              <w:left w:val="single" w:sz="4" w:space="0" w:color="auto"/>
              <w:right w:val="single" w:sz="4" w:space="0" w:color="auto"/>
            </w:tcBorders>
          </w:tcPr>
          <w:p w14:paraId="7F2B306D"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36EDC427"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14:paraId="5A8ADE10" w14:textId="77777777" w:rsidR="00E90F68" w:rsidRPr="00876F4B" w:rsidRDefault="00E90F68" w:rsidP="004F687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Media Access Control (</w:t>
            </w:r>
            <w:r>
              <w:rPr>
                <w:rFonts w:ascii="Calibri" w:hAnsi="Calibri"/>
              </w:rPr>
              <w:t>MAC</w:t>
            </w:r>
            <w:r w:rsidR="00144DD9">
              <w:rPr>
                <w:rFonts w:ascii="Calibri" w:hAnsi="Calibri"/>
              </w:rPr>
              <w:t>)</w:t>
            </w:r>
            <w:r>
              <w:rPr>
                <w:rFonts w:ascii="Calibri" w:hAnsi="Calibri"/>
              </w:rPr>
              <w:t xml:space="preserve"> address of the interface</w:t>
            </w:r>
            <w:r w:rsidR="003213F5">
              <w:rPr>
                <w:rFonts w:ascii="Calibri" w:hAnsi="Calibri"/>
              </w:rPr>
              <w:t xml:space="preserve">. </w:t>
            </w:r>
            <w:r w:rsidR="004F687D">
              <w:t>MAC addresses MUST be formatted according to IEEE 802-2001 Section 9.2.1 [7].</w:t>
            </w:r>
          </w:p>
        </w:tc>
      </w:tr>
    </w:tbl>
    <w:p w14:paraId="7508C608" w14:textId="77777777" w:rsidR="00E90F68" w:rsidRDefault="00E90F68" w:rsidP="00E90F68">
      <w:pPr>
        <w:pStyle w:val="Heading3"/>
      </w:pPr>
      <w:bookmarkStart w:id="273" w:name="_Toc314765849"/>
      <w:r>
        <w:t>CollectedObjectsType</w:t>
      </w:r>
      <w:bookmarkEnd w:id="273"/>
    </w:p>
    <w:p w14:paraId="6CA21425" w14:textId="77777777" w:rsidR="00E90F68" w:rsidRDefault="00E90F68" w:rsidP="00E90F68">
      <w:pPr>
        <w:rPr>
          <w:rFonts w:ascii="Calibri" w:hAnsi="Calibri"/>
          <w:noProof/>
        </w:rPr>
      </w:pPr>
      <w:r>
        <w:t xml:space="preserve">The </w:t>
      </w:r>
      <w:r>
        <w:rPr>
          <w:rFonts w:ascii="Courier New" w:hAnsi="Courier New"/>
        </w:rPr>
        <w:t>CollectedObjectType</w:t>
      </w:r>
      <w:r>
        <w:rPr>
          <w:rFonts w:ascii="Calibri" w:hAnsi="Calibri"/>
        </w:rPr>
        <w:t xml:space="preserve"> </w:t>
      </w:r>
      <w:r w:rsidR="008550CC">
        <w:rPr>
          <w:rFonts w:ascii="Calibri" w:hAnsi="Calibri"/>
        </w:rPr>
        <w:t xml:space="preserve">is a container for one or more objects of type </w:t>
      </w:r>
      <w:r w:rsidR="008550CC" w:rsidRPr="00C6050B">
        <w:rPr>
          <w:rFonts w:ascii="Courier New" w:hAnsi="Courier New" w:cs="Courier New"/>
        </w:rPr>
        <w:t>ObjectType</w:t>
      </w:r>
      <w:r>
        <w:rPr>
          <w:rFonts w:ascii="Calibri" w:hAnsi="Calibri"/>
        </w:rPr>
        <w:t xml:space="preserve"> that </w:t>
      </w:r>
      <w:r>
        <w:t xml:space="preserve">were used for data collection </w:t>
      </w:r>
      <w:r>
        <w:rPr>
          <w:rFonts w:ascii="Calibri" w:hAnsi="Calibri"/>
        </w:rPr>
        <w:t>on the system under test.</w:t>
      </w:r>
    </w:p>
    <w:p w14:paraId="20EBB75F" w14:textId="77777777" w:rsidR="00E90F68" w:rsidRDefault="00E90F68" w:rsidP="00E90F68">
      <w:pPr>
        <w:jc w:val="center"/>
        <w:rPr>
          <w:rFonts w:ascii="Calibri" w:hAnsi="Calibri"/>
        </w:rPr>
      </w:pPr>
      <w:r w:rsidRPr="0064436C">
        <w:rPr>
          <w:rFonts w:ascii="Calibri" w:hAnsi="Calibri"/>
          <w:noProof/>
          <w:lang w:bidi="ar-SA"/>
        </w:rPr>
        <w:drawing>
          <wp:inline distT="0" distB="0" distL="0" distR="0" wp14:anchorId="706F2B0C" wp14:editId="73D35455">
            <wp:extent cx="5726954" cy="411328"/>
            <wp:effectExtent l="19050" t="0" r="7096" b="0"/>
            <wp:docPr id="5" name="Picture 3" descr="oval-sc_collectedobjec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collectedobjectype.emf"/>
                    <pic:cNvPicPr/>
                  </pic:nvPicPr>
                  <pic:blipFill>
                    <a:blip r:embed="rId51" cstate="print"/>
                    <a:stretch>
                      <a:fillRect/>
                    </a:stretch>
                  </pic:blipFill>
                  <pic:spPr>
                    <a:xfrm>
                      <a:off x="0" y="0"/>
                      <a:ext cx="5726954" cy="411328"/>
                    </a:xfrm>
                    <a:prstGeom prst="rect">
                      <a:avLst/>
                    </a:prstGeom>
                  </pic:spPr>
                </pic:pic>
              </a:graphicData>
            </a:graphic>
          </wp:inline>
        </w:drawing>
      </w:r>
    </w:p>
    <w:p w14:paraId="0DE66898" w14:textId="77777777" w:rsidR="00E90F68" w:rsidRDefault="00E90F68" w:rsidP="00E90F68">
      <w:pPr>
        <w:pStyle w:val="Heading3"/>
      </w:pPr>
      <w:bookmarkStart w:id="274" w:name="_Toc314765850"/>
      <w:r>
        <w:t>ObjectType</w:t>
      </w:r>
      <w:bookmarkEnd w:id="274"/>
    </w:p>
    <w:p w14:paraId="5B4741B8" w14:textId="77777777" w:rsidR="00E90F68" w:rsidRPr="005A350B" w:rsidRDefault="00E90F68" w:rsidP="00E90F68">
      <w:pPr>
        <w:rPr>
          <w:rFonts w:ascii="Calibri" w:hAnsi="Calibri"/>
        </w:rPr>
      </w:pPr>
      <w:r>
        <w:lastRenderedPageBreak/>
        <w:t xml:space="preserve">The </w:t>
      </w:r>
      <w:r>
        <w:rPr>
          <w:rFonts w:ascii="Courier New" w:hAnsi="Courier New"/>
        </w:rPr>
        <w:t>ObjectType</w:t>
      </w:r>
      <w:r>
        <w:rPr>
          <w:rFonts w:ascii="Calibri" w:hAnsi="Calibri"/>
        </w:rPr>
        <w:t xml:space="preserve"> provides a mapping between an </w:t>
      </w:r>
      <w:r w:rsidRPr="00D5316B">
        <w:rPr>
          <w:rFonts w:ascii="Calibri" w:hAnsi="Calibri"/>
        </w:rPr>
        <w:t>OVAL Object</w:t>
      </w:r>
      <w:r w:rsidRPr="005A350B">
        <w:rPr>
          <w:rFonts w:ascii="Calibri" w:hAnsi="Calibri"/>
        </w:rPr>
        <w:t xml:space="preserve">, defined in content based on the OVAL Definitions Model, and the </w:t>
      </w:r>
      <w:r w:rsidRPr="00D5316B">
        <w:rPr>
          <w:rFonts w:ascii="Calibri" w:hAnsi="Calibri"/>
        </w:rPr>
        <w:t>OVAL Items</w:t>
      </w:r>
      <w:r w:rsidRPr="005A350B">
        <w:rPr>
          <w:rFonts w:ascii="Calibri" w:hAnsi="Calibri"/>
        </w:rPr>
        <w:t xml:space="preserve"> collected on the system under test.</w:t>
      </w:r>
    </w:p>
    <w:p w14:paraId="57B11A04" w14:textId="77777777" w:rsidR="00E90F68" w:rsidRDefault="008550CC" w:rsidP="00E90F68">
      <w:pPr>
        <w:jc w:val="center"/>
        <w:rPr>
          <w:rFonts w:ascii="Calibri" w:hAnsi="Calibri"/>
        </w:rPr>
      </w:pPr>
      <w:r w:rsidRPr="008550CC">
        <w:rPr>
          <w:noProof/>
          <w:lang w:bidi="ar-SA"/>
        </w:rPr>
        <w:drawing>
          <wp:inline distT="0" distB="0" distL="0" distR="0" wp14:anchorId="0D572D27" wp14:editId="646BF6C6">
            <wp:extent cx="5215890" cy="1772920"/>
            <wp:effectExtent l="0" t="0" r="381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15890" cy="1772920"/>
                    </a:xfrm>
                    <a:prstGeom prst="rect">
                      <a:avLst/>
                    </a:prstGeom>
                    <a:noFill/>
                    <a:ln>
                      <a:noFill/>
                    </a:ln>
                  </pic:spPr>
                </pic:pic>
              </a:graphicData>
            </a:graphic>
          </wp:inline>
        </w:drawing>
      </w:r>
    </w:p>
    <w:tbl>
      <w:tblPr>
        <w:tblStyle w:val="LightList4"/>
        <w:tblW w:w="5000" w:type="pct"/>
        <w:tblLook w:val="04A0" w:firstRow="1" w:lastRow="0" w:firstColumn="1" w:lastColumn="0" w:noHBand="0" w:noVBand="1"/>
      </w:tblPr>
      <w:tblGrid>
        <w:gridCol w:w="1828"/>
        <w:gridCol w:w="2169"/>
        <w:gridCol w:w="1264"/>
        <w:gridCol w:w="4315"/>
      </w:tblGrid>
      <w:tr w:rsidR="00E90F68" w14:paraId="3A6B295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bottom w:val="single" w:sz="8" w:space="0" w:color="000000" w:themeColor="text1"/>
            </w:tcBorders>
          </w:tcPr>
          <w:p w14:paraId="403FF40E" w14:textId="77777777" w:rsidR="00E90F68" w:rsidRDefault="00E90F68" w:rsidP="001E2C76">
            <w:pPr>
              <w:jc w:val="center"/>
              <w:rPr>
                <w:rFonts w:ascii="Calibri" w:hAnsi="Calibri"/>
              </w:rPr>
            </w:pPr>
            <w:r>
              <w:rPr>
                <w:rFonts w:ascii="Calibri" w:hAnsi="Calibri"/>
              </w:rPr>
              <w:t>Property</w:t>
            </w:r>
          </w:p>
        </w:tc>
        <w:tc>
          <w:tcPr>
            <w:tcW w:w="988" w:type="pct"/>
            <w:tcBorders>
              <w:bottom w:val="single" w:sz="8" w:space="0" w:color="000000" w:themeColor="text1"/>
            </w:tcBorders>
          </w:tcPr>
          <w:p w14:paraId="7082867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14:paraId="5A6C703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19" w:type="pct"/>
            <w:tcBorders>
              <w:bottom w:val="single" w:sz="8" w:space="0" w:color="000000" w:themeColor="text1"/>
            </w:tcBorders>
          </w:tcPr>
          <w:p w14:paraId="0D1A062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113F8C2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3C1E9FCA" w14:textId="77777777" w:rsidR="00E90F68" w:rsidRPr="0064436C" w:rsidRDefault="00E90F68" w:rsidP="001E2C76">
            <w:pPr>
              <w:spacing w:after="200" w:line="276" w:lineRule="auto"/>
              <w:rPr>
                <w:rFonts w:ascii="Calibri" w:hAnsi="Calibri"/>
              </w:rPr>
            </w:pPr>
            <w:r w:rsidRPr="0064436C">
              <w:rPr>
                <w:rFonts w:ascii="Calibri" w:hAnsi="Calibri"/>
              </w:rPr>
              <w:t>id</w:t>
            </w:r>
          </w:p>
        </w:tc>
        <w:tc>
          <w:tcPr>
            <w:tcW w:w="988" w:type="pct"/>
            <w:tcBorders>
              <w:left w:val="single" w:sz="4" w:space="0" w:color="auto"/>
              <w:right w:val="single" w:sz="4" w:space="0" w:color="auto"/>
            </w:tcBorders>
          </w:tcPr>
          <w:p w14:paraId="7DE4DB66" w14:textId="77777777"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ObjectIDPattern</w:t>
            </w:r>
          </w:p>
        </w:tc>
        <w:tc>
          <w:tcPr>
            <w:tcW w:w="660" w:type="pct"/>
            <w:tcBorders>
              <w:left w:val="single" w:sz="4" w:space="0" w:color="auto"/>
              <w:right w:val="single" w:sz="4" w:space="0" w:color="auto"/>
            </w:tcBorders>
          </w:tcPr>
          <w:p w14:paraId="4FC1E226"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14:paraId="5C0D9CA7" w14:textId="77777777"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globally unique identifier of an </w:t>
            </w:r>
            <w:r w:rsidRPr="00D5316B">
              <w:rPr>
                <w:rFonts w:ascii="Calibri" w:hAnsi="Calibri"/>
              </w:rPr>
              <w:t>OVAL Object</w:t>
            </w:r>
            <w:r w:rsidRPr="005A350B">
              <w:rPr>
                <w:rFonts w:ascii="Calibri" w:hAnsi="Calibri"/>
              </w:rPr>
              <w:t xml:space="preserve">. </w:t>
            </w:r>
          </w:p>
        </w:tc>
      </w:tr>
      <w:tr w:rsidR="00E90F68" w:rsidRPr="002A567C" w14:paraId="18BD49D4"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14:paraId="4DEFC98B" w14:textId="77777777" w:rsidR="00E90F68" w:rsidRPr="0064436C" w:rsidRDefault="00E90F68" w:rsidP="001E2C76">
            <w:pPr>
              <w:spacing w:after="200" w:line="276" w:lineRule="auto"/>
              <w:rPr>
                <w:rFonts w:ascii="Calibri" w:hAnsi="Calibri"/>
              </w:rPr>
            </w:pPr>
            <w:r w:rsidRPr="0064436C">
              <w:rPr>
                <w:rFonts w:ascii="Calibri" w:hAnsi="Calibri"/>
              </w:rPr>
              <w:t>version</w:t>
            </w:r>
          </w:p>
        </w:tc>
        <w:tc>
          <w:tcPr>
            <w:tcW w:w="988" w:type="pct"/>
            <w:tcBorders>
              <w:top w:val="single" w:sz="8" w:space="0" w:color="000000" w:themeColor="text1"/>
              <w:left w:val="single" w:sz="4" w:space="0" w:color="auto"/>
              <w:bottom w:val="single" w:sz="8" w:space="0" w:color="000000" w:themeColor="text1"/>
              <w:right w:val="single" w:sz="4" w:space="0" w:color="auto"/>
            </w:tcBorders>
          </w:tcPr>
          <w:p w14:paraId="0313C77F"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28D8F921"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1</w:t>
            </w:r>
          </w:p>
        </w:tc>
        <w:tc>
          <w:tcPr>
            <w:tcW w:w="2419" w:type="pct"/>
            <w:tcBorders>
              <w:top w:val="single" w:sz="8" w:space="0" w:color="000000" w:themeColor="text1"/>
              <w:left w:val="single" w:sz="4" w:space="0" w:color="auto"/>
              <w:bottom w:val="single" w:sz="8" w:space="0" w:color="000000" w:themeColor="text1"/>
            </w:tcBorders>
          </w:tcPr>
          <w:p w14:paraId="26DA1DFD"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version of the globally unique </w:t>
            </w:r>
            <w:r w:rsidRPr="00D5316B">
              <w:rPr>
                <w:rFonts w:ascii="Calibri" w:hAnsi="Calibri"/>
              </w:rPr>
              <w:t>OVAL Object</w:t>
            </w:r>
            <w:r w:rsidRPr="005A350B">
              <w:rPr>
                <w:rFonts w:ascii="Calibri" w:hAnsi="Calibri"/>
              </w:rPr>
              <w:t>.</w:t>
            </w:r>
          </w:p>
        </w:tc>
      </w:tr>
      <w:tr w:rsidR="00E90F68" w:rsidRPr="00876F4B" w14:paraId="7CC6410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30C61878" w14:textId="77777777" w:rsidR="00E90F68" w:rsidRPr="0064436C" w:rsidRDefault="00E90F68" w:rsidP="001E2C76">
            <w:pPr>
              <w:spacing w:after="200" w:line="276" w:lineRule="auto"/>
              <w:rPr>
                <w:rFonts w:ascii="Calibri" w:hAnsi="Calibri"/>
              </w:rPr>
            </w:pPr>
            <w:r w:rsidRPr="0064436C">
              <w:rPr>
                <w:rFonts w:ascii="Calibri" w:hAnsi="Calibri"/>
              </w:rPr>
              <w:t>variable_instance</w:t>
            </w:r>
          </w:p>
        </w:tc>
        <w:tc>
          <w:tcPr>
            <w:tcW w:w="988" w:type="pct"/>
            <w:tcBorders>
              <w:left w:val="single" w:sz="4" w:space="0" w:color="auto"/>
              <w:right w:val="single" w:sz="4" w:space="0" w:color="auto"/>
            </w:tcBorders>
          </w:tcPr>
          <w:p w14:paraId="3AA56DE3"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left w:val="single" w:sz="4" w:space="0" w:color="auto"/>
              <w:right w:val="single" w:sz="4" w:space="0" w:color="auto"/>
            </w:tcBorders>
          </w:tcPr>
          <w:p w14:paraId="77758370"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1</w:t>
            </w:r>
          </w:p>
        </w:tc>
        <w:tc>
          <w:tcPr>
            <w:tcW w:w="2419" w:type="pct"/>
            <w:tcBorders>
              <w:left w:val="single" w:sz="4" w:space="0" w:color="auto"/>
            </w:tcBorders>
          </w:tcPr>
          <w:p w14:paraId="7240680E"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that differentiates between each unique instance of an </w:t>
            </w:r>
            <w:r w:rsidRPr="00D5316B">
              <w:rPr>
                <w:rFonts w:ascii="Calibri" w:hAnsi="Calibri"/>
              </w:rPr>
              <w:t>OVAL Object</w:t>
            </w:r>
            <w:r w:rsidRPr="005A350B">
              <w:rPr>
                <w:rFonts w:ascii="Calibri" w:hAnsi="Calibri"/>
              </w:rPr>
              <w:t xml:space="preserve">. If an </w:t>
            </w:r>
            <w:r w:rsidRPr="00D5316B">
              <w:rPr>
                <w:rFonts w:ascii="Calibri" w:hAnsi="Calibri"/>
              </w:rPr>
              <w:t>OVAL Object</w:t>
            </w:r>
            <w:r w:rsidRPr="005A350B">
              <w:rPr>
                <w:rFonts w:ascii="Calibri" w:hAnsi="Calibri"/>
              </w:rPr>
              <w:t xml:space="preserve"> utilizes an </w:t>
            </w:r>
            <w:r w:rsidRPr="00D5316B">
              <w:rPr>
                <w:rFonts w:ascii="Calibri" w:hAnsi="Calibri"/>
              </w:rPr>
              <w:t>OVAL Variable</w:t>
            </w:r>
            <w:r w:rsidRPr="005A350B">
              <w:rPr>
                <w:rFonts w:ascii="Calibri" w:hAnsi="Calibri"/>
              </w:rPr>
              <w:t xml:space="preserve">, a unique instance of each </w:t>
            </w:r>
            <w:r w:rsidRPr="00D5316B">
              <w:rPr>
                <w:rFonts w:ascii="Calibri" w:hAnsi="Calibri"/>
              </w:rPr>
              <w:t>OVAL Object</w:t>
            </w:r>
            <w:r w:rsidRPr="005A350B">
              <w:rPr>
                <w:rFonts w:ascii="Calibri" w:hAnsi="Calibri"/>
              </w:rPr>
              <w:t xml:space="preserve"> must be created for each </w:t>
            </w:r>
            <w:r w:rsidRPr="00D5316B">
              <w:rPr>
                <w:rFonts w:ascii="Calibri" w:hAnsi="Calibri"/>
              </w:rPr>
              <w:t>OVAL Variable</w:t>
            </w:r>
            <w:r w:rsidRPr="005A350B">
              <w:rPr>
                <w:rFonts w:ascii="Calibri" w:hAnsi="Calibri"/>
              </w:rPr>
              <w:t xml:space="preserve"> value.</w:t>
            </w:r>
          </w:p>
          <w:p w14:paraId="2BE4D168" w14:textId="77777777" w:rsidR="00E8090E" w:rsidRPr="005A350B" w:rsidRDefault="00E8090E"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0442410D" w14:textId="77777777"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876F4B" w14:paraId="69A25B22"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14:paraId="5CB970F3" w14:textId="77777777" w:rsidR="00E90F68" w:rsidRPr="00D50E49" w:rsidRDefault="00E90F68" w:rsidP="001E2C76">
            <w:pPr>
              <w:spacing w:after="200" w:line="276" w:lineRule="auto"/>
              <w:rPr>
                <w:rFonts w:ascii="Calibri" w:hAnsi="Calibri"/>
              </w:rPr>
            </w:pPr>
            <w:r w:rsidRPr="0064436C">
              <w:rPr>
                <w:rFonts w:ascii="Calibri" w:hAnsi="Calibri"/>
              </w:rPr>
              <w:t>comment</w:t>
            </w:r>
          </w:p>
        </w:tc>
        <w:tc>
          <w:tcPr>
            <w:tcW w:w="988" w:type="pct"/>
            <w:tcBorders>
              <w:top w:val="single" w:sz="8" w:space="0" w:color="000000" w:themeColor="text1"/>
              <w:left w:val="single" w:sz="4" w:space="0" w:color="auto"/>
              <w:bottom w:val="single" w:sz="8" w:space="0" w:color="000000" w:themeColor="text1"/>
              <w:right w:val="single" w:sz="4" w:space="0" w:color="auto"/>
            </w:tcBorders>
          </w:tcPr>
          <w:p w14:paraId="512EF829"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11F32D97"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1</w:t>
            </w:r>
          </w:p>
        </w:tc>
        <w:tc>
          <w:tcPr>
            <w:tcW w:w="2419" w:type="pct"/>
            <w:tcBorders>
              <w:top w:val="single" w:sz="8" w:space="0" w:color="000000" w:themeColor="text1"/>
              <w:left w:val="single" w:sz="4" w:space="0" w:color="auto"/>
              <w:bottom w:val="single" w:sz="8" w:space="0" w:color="000000" w:themeColor="text1"/>
            </w:tcBorders>
          </w:tcPr>
          <w:p w14:paraId="3928B486"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documentation associated with the </w:t>
            </w:r>
            <w:r w:rsidRPr="00D5316B">
              <w:rPr>
                <w:rFonts w:ascii="Calibri" w:hAnsi="Calibri"/>
              </w:rPr>
              <w:t>OVAL Object</w:t>
            </w:r>
            <w:r w:rsidRPr="005A350B">
              <w:rPr>
                <w:rFonts w:ascii="Calibri" w:hAnsi="Calibri"/>
              </w:rPr>
              <w:t xml:space="preserve"> referenced by the id property.</w:t>
            </w:r>
          </w:p>
        </w:tc>
      </w:tr>
      <w:tr w:rsidR="00E90F68" w:rsidRPr="00876F4B" w14:paraId="3E92148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148F1B1E" w14:textId="77777777" w:rsidR="00E90F68" w:rsidRPr="0064436C" w:rsidRDefault="00E90F68" w:rsidP="001E2C76">
            <w:pPr>
              <w:spacing w:after="200" w:line="276" w:lineRule="auto"/>
              <w:rPr>
                <w:rFonts w:ascii="Calibri" w:hAnsi="Calibri"/>
              </w:rPr>
            </w:pPr>
            <w:r w:rsidRPr="0064436C">
              <w:rPr>
                <w:rFonts w:ascii="Calibri" w:hAnsi="Calibri"/>
              </w:rPr>
              <w:t>flag</w:t>
            </w:r>
          </w:p>
        </w:tc>
        <w:tc>
          <w:tcPr>
            <w:tcW w:w="988" w:type="pct"/>
            <w:tcBorders>
              <w:left w:val="single" w:sz="4" w:space="0" w:color="auto"/>
              <w:right w:val="single" w:sz="4" w:space="0" w:color="auto"/>
            </w:tcBorders>
          </w:tcPr>
          <w:p w14:paraId="511019BA" w14:textId="77777777"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FlagEnumeration</w:t>
            </w:r>
          </w:p>
        </w:tc>
        <w:tc>
          <w:tcPr>
            <w:tcW w:w="660" w:type="pct"/>
            <w:tcBorders>
              <w:left w:val="single" w:sz="4" w:space="0" w:color="auto"/>
              <w:right w:val="single" w:sz="4" w:space="0" w:color="auto"/>
            </w:tcBorders>
          </w:tcPr>
          <w:p w14:paraId="71B7C783"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14:paraId="326DEFB7" w14:textId="77777777"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outcome associated with </w:t>
            </w:r>
            <w:r w:rsidRPr="00D5316B">
              <w:rPr>
                <w:rFonts w:ascii="Calibri" w:hAnsi="Calibri"/>
              </w:rPr>
              <w:t>OVAL Item</w:t>
            </w:r>
            <w:r w:rsidRPr="005A350B">
              <w:rPr>
                <w:rFonts w:ascii="Calibri" w:hAnsi="Calibri"/>
              </w:rPr>
              <w:t xml:space="preserve"> collection.</w:t>
            </w:r>
          </w:p>
        </w:tc>
      </w:tr>
      <w:tr w:rsidR="00E90F68" w:rsidRPr="00876F4B" w14:paraId="0360E3E9"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052A38BE" w14:textId="77777777" w:rsidR="00E90F68" w:rsidRPr="0064436C" w:rsidRDefault="00E90F68" w:rsidP="001E2C76">
            <w:pPr>
              <w:spacing w:after="200" w:line="276" w:lineRule="auto"/>
              <w:rPr>
                <w:rFonts w:ascii="Calibri" w:hAnsi="Calibri"/>
              </w:rPr>
            </w:pPr>
            <w:r w:rsidRPr="0064436C">
              <w:rPr>
                <w:rFonts w:ascii="Calibri" w:hAnsi="Calibri"/>
              </w:rPr>
              <w:t>message</w:t>
            </w:r>
          </w:p>
        </w:tc>
        <w:tc>
          <w:tcPr>
            <w:tcW w:w="988" w:type="pct"/>
            <w:tcBorders>
              <w:left w:val="single" w:sz="4" w:space="0" w:color="auto"/>
              <w:right w:val="single" w:sz="4" w:space="0" w:color="auto"/>
            </w:tcBorders>
          </w:tcPr>
          <w:p w14:paraId="3FCF7F41" w14:textId="77777777" w:rsidR="00E90F68" w:rsidRPr="00470DE1"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E90F68">
              <w:t>:</w:t>
            </w:r>
            <w:r w:rsidR="00E90F68" w:rsidRPr="00470DE1">
              <w:rPr>
                <w:rFonts w:ascii="Calibri" w:hAnsi="Calibri"/>
              </w:rPr>
              <w:t>MessageType</w:t>
            </w:r>
          </w:p>
        </w:tc>
        <w:tc>
          <w:tcPr>
            <w:tcW w:w="660" w:type="pct"/>
            <w:tcBorders>
              <w:left w:val="single" w:sz="4" w:space="0" w:color="auto"/>
              <w:right w:val="single" w:sz="4" w:space="0" w:color="auto"/>
            </w:tcBorders>
          </w:tcPr>
          <w:p w14:paraId="1651BD3A"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14:paraId="58D52107"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Any messages that are relayed from a tool at run-time.</w:t>
            </w:r>
          </w:p>
        </w:tc>
      </w:tr>
      <w:tr w:rsidR="00E90F68" w:rsidRPr="00876F4B" w14:paraId="0E72431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3714175E" w14:textId="77777777" w:rsidR="00E90F68" w:rsidRPr="0064436C" w:rsidRDefault="00E90F68" w:rsidP="001E2C76">
            <w:pPr>
              <w:spacing w:after="200" w:line="276" w:lineRule="auto"/>
              <w:rPr>
                <w:rFonts w:ascii="Calibri" w:hAnsi="Calibri"/>
              </w:rPr>
            </w:pPr>
            <w:r w:rsidRPr="0064436C">
              <w:rPr>
                <w:rFonts w:ascii="Calibri" w:hAnsi="Calibri"/>
              </w:rPr>
              <w:t>variable_value</w:t>
            </w:r>
          </w:p>
        </w:tc>
        <w:tc>
          <w:tcPr>
            <w:tcW w:w="988" w:type="pct"/>
            <w:tcBorders>
              <w:left w:val="single" w:sz="4" w:space="0" w:color="auto"/>
              <w:right w:val="single" w:sz="4" w:space="0" w:color="auto"/>
            </w:tcBorders>
          </w:tcPr>
          <w:p w14:paraId="18D1540E"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VariableValueType</w:t>
            </w:r>
          </w:p>
        </w:tc>
        <w:tc>
          <w:tcPr>
            <w:tcW w:w="660" w:type="pct"/>
            <w:tcBorders>
              <w:left w:val="single" w:sz="4" w:space="0" w:color="auto"/>
              <w:right w:val="single" w:sz="4" w:space="0" w:color="auto"/>
            </w:tcBorders>
          </w:tcPr>
          <w:p w14:paraId="31926DEF"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14:paraId="5990434A" w14:textId="77777777"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value(s) associated with the variable(s) used by the </w:t>
            </w:r>
            <w:r w:rsidRPr="00D5316B">
              <w:rPr>
                <w:rFonts w:ascii="Calibri" w:hAnsi="Calibri"/>
              </w:rPr>
              <w:t>OVAL Object</w:t>
            </w:r>
            <w:r w:rsidRPr="005A350B">
              <w:rPr>
                <w:rFonts w:ascii="Calibri" w:hAnsi="Calibri"/>
              </w:rPr>
              <w:t xml:space="preserve"> referenced by the id property.</w:t>
            </w:r>
          </w:p>
        </w:tc>
      </w:tr>
      <w:tr w:rsidR="00E90F68" w:rsidRPr="00876F4B" w14:paraId="59D3C2D1"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50841DE5" w14:textId="77777777" w:rsidR="00E90F68" w:rsidRPr="0064436C" w:rsidRDefault="00E90F68" w:rsidP="001E2C76">
            <w:pPr>
              <w:spacing w:after="200" w:line="276" w:lineRule="auto"/>
              <w:rPr>
                <w:rFonts w:ascii="Calibri" w:hAnsi="Calibri"/>
              </w:rPr>
            </w:pPr>
            <w:r w:rsidRPr="0064436C">
              <w:rPr>
                <w:rFonts w:ascii="Calibri" w:hAnsi="Calibri"/>
              </w:rPr>
              <w:t>reference</w:t>
            </w:r>
          </w:p>
        </w:tc>
        <w:tc>
          <w:tcPr>
            <w:tcW w:w="988" w:type="pct"/>
            <w:tcBorders>
              <w:left w:val="single" w:sz="4" w:space="0" w:color="auto"/>
              <w:right w:val="single" w:sz="4" w:space="0" w:color="auto"/>
            </w:tcBorders>
          </w:tcPr>
          <w:p w14:paraId="777BCCE7"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ReferenceType</w:t>
            </w:r>
          </w:p>
        </w:tc>
        <w:tc>
          <w:tcPr>
            <w:tcW w:w="660" w:type="pct"/>
            <w:tcBorders>
              <w:left w:val="single" w:sz="4" w:space="0" w:color="auto"/>
              <w:right w:val="single" w:sz="4" w:space="0" w:color="auto"/>
            </w:tcBorders>
          </w:tcPr>
          <w:p w14:paraId="6370BDA4"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14:paraId="77282301"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identifiers of </w:t>
            </w:r>
            <w:r w:rsidRPr="00D5316B">
              <w:rPr>
                <w:rFonts w:ascii="Calibri" w:hAnsi="Calibri"/>
              </w:rPr>
              <w:t>OVAL Items</w:t>
            </w:r>
            <w:r w:rsidRPr="005A350B">
              <w:rPr>
                <w:rFonts w:ascii="Calibri" w:hAnsi="Calibri"/>
              </w:rPr>
              <w:t xml:space="preserve"> collected by the </w:t>
            </w:r>
            <w:r w:rsidRPr="00D5316B">
              <w:rPr>
                <w:rFonts w:ascii="Calibri" w:hAnsi="Calibri"/>
              </w:rPr>
              <w:t>OVAL Object</w:t>
            </w:r>
            <w:r w:rsidRPr="005A350B">
              <w:rPr>
                <w:rFonts w:ascii="Calibri" w:hAnsi="Calibri"/>
              </w:rPr>
              <w:t xml:space="preserve"> referenced by the id property. </w:t>
            </w:r>
          </w:p>
        </w:tc>
      </w:tr>
    </w:tbl>
    <w:p w14:paraId="2BE5A3AB" w14:textId="77777777" w:rsidR="00E90F68" w:rsidRDefault="00E90F68" w:rsidP="00E90F68">
      <w:pPr>
        <w:pStyle w:val="Heading3"/>
      </w:pPr>
      <w:bookmarkStart w:id="275" w:name="_Toc314765851"/>
      <w:r>
        <w:t>VariableValueType</w:t>
      </w:r>
      <w:bookmarkEnd w:id="275"/>
    </w:p>
    <w:p w14:paraId="23C4A580" w14:textId="77777777" w:rsidR="00E90F68" w:rsidRPr="005A350B" w:rsidRDefault="00E90F68" w:rsidP="00E90F68">
      <w:r>
        <w:t xml:space="preserve">The </w:t>
      </w:r>
      <w:r w:rsidRPr="00D50E49">
        <w:rPr>
          <w:rFonts w:ascii="Courier New" w:hAnsi="Courier New"/>
        </w:rPr>
        <w:t>VariableValueType</w:t>
      </w:r>
      <w:r>
        <w:t xml:space="preserve"> identifies an </w:t>
      </w:r>
      <w:r w:rsidRPr="00E36F1B">
        <w:rPr>
          <w:i/>
        </w:rPr>
        <w:t>OVAL Variable</w:t>
      </w:r>
      <w:r>
        <w:t xml:space="preserve"> and value that is used by an </w:t>
      </w:r>
      <w:r w:rsidRPr="00D5316B">
        <w:t>OVAL Object</w:t>
      </w:r>
      <w:r w:rsidRPr="005A350B">
        <w:t xml:space="preserve"> during </w:t>
      </w:r>
      <w:r w:rsidRPr="00D5316B">
        <w:t>OVAL Item</w:t>
      </w:r>
      <w:r w:rsidRPr="005A350B">
        <w:t xml:space="preserve"> collection.</w:t>
      </w:r>
    </w:p>
    <w:tbl>
      <w:tblPr>
        <w:tblStyle w:val="LightList3"/>
        <w:tblW w:w="0" w:type="auto"/>
        <w:tblLook w:val="04A0" w:firstRow="1" w:lastRow="0" w:firstColumn="1" w:lastColumn="0" w:noHBand="0" w:noVBand="1"/>
      </w:tblPr>
      <w:tblGrid>
        <w:gridCol w:w="1759"/>
        <w:gridCol w:w="2244"/>
        <w:gridCol w:w="1264"/>
        <w:gridCol w:w="4309"/>
      </w:tblGrid>
      <w:tr w:rsidR="00E90F68" w14:paraId="647E740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14:paraId="4A0DD2D3" w14:textId="77777777" w:rsidR="00E90F68" w:rsidRDefault="00E90F68" w:rsidP="001E2C76">
            <w:pPr>
              <w:jc w:val="center"/>
              <w:rPr>
                <w:rFonts w:ascii="Calibri" w:hAnsi="Calibri"/>
              </w:rPr>
            </w:pPr>
            <w:r>
              <w:rPr>
                <w:rFonts w:ascii="Calibri" w:hAnsi="Calibri"/>
              </w:rPr>
              <w:t>Property</w:t>
            </w:r>
          </w:p>
        </w:tc>
        <w:tc>
          <w:tcPr>
            <w:tcW w:w="1890" w:type="dxa"/>
            <w:tcBorders>
              <w:bottom w:val="single" w:sz="8" w:space="0" w:color="000000" w:themeColor="text1"/>
            </w:tcBorders>
          </w:tcPr>
          <w:p w14:paraId="0F5DD2C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1D6AF16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604" w:type="dxa"/>
            <w:tcBorders>
              <w:bottom w:val="single" w:sz="8" w:space="0" w:color="000000" w:themeColor="text1"/>
            </w:tcBorders>
          </w:tcPr>
          <w:p w14:paraId="2ABB0A1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3AA93E2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623758A3" w14:textId="77777777" w:rsidR="00E90F68" w:rsidRPr="00D50E49" w:rsidRDefault="00E90F68" w:rsidP="001E2C76">
            <w:pPr>
              <w:rPr>
                <w:rFonts w:ascii="Calibri" w:hAnsi="Calibri"/>
              </w:rPr>
            </w:pPr>
            <w:r w:rsidRPr="00D50E49">
              <w:rPr>
                <w:rFonts w:ascii="Calibri" w:hAnsi="Calibri"/>
              </w:rPr>
              <w:t>variable_id</w:t>
            </w:r>
          </w:p>
        </w:tc>
        <w:tc>
          <w:tcPr>
            <w:tcW w:w="1890" w:type="dxa"/>
            <w:tcBorders>
              <w:left w:val="single" w:sz="4" w:space="0" w:color="auto"/>
              <w:right w:val="single" w:sz="4" w:space="0" w:color="auto"/>
            </w:tcBorders>
          </w:tcPr>
          <w:p w14:paraId="0050425B" w14:textId="77777777" w:rsidR="00E90F68" w:rsidRPr="00876F4B"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VariableIDPattern</w:t>
            </w:r>
          </w:p>
        </w:tc>
        <w:tc>
          <w:tcPr>
            <w:tcW w:w="1264" w:type="dxa"/>
            <w:tcBorders>
              <w:left w:val="single" w:sz="4" w:space="0" w:color="auto"/>
              <w:right w:val="single" w:sz="4" w:space="0" w:color="auto"/>
            </w:tcBorders>
          </w:tcPr>
          <w:p w14:paraId="220E4812"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14:paraId="18EF980F" w14:textId="77777777" w:rsidR="00E90F68" w:rsidRPr="005A350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of an </w:t>
            </w:r>
            <w:r w:rsidRPr="00D5316B">
              <w:rPr>
                <w:rFonts w:ascii="Calibri" w:hAnsi="Calibri"/>
              </w:rPr>
              <w:t>OVAL Variable.</w:t>
            </w:r>
          </w:p>
        </w:tc>
      </w:tr>
      <w:tr w:rsidR="00E90F68" w:rsidRPr="002A567C" w14:paraId="703DE95E" w14:textId="77777777"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09C35689" w14:textId="77777777" w:rsidR="00E90F68" w:rsidRPr="007A01EF" w:rsidRDefault="00E90F68" w:rsidP="001E2C76">
            <w:pPr>
              <w:rPr>
                <w:rFonts w:ascii="Calibri" w:hAnsi="Calibri"/>
              </w:rPr>
            </w:pPr>
            <w:r w:rsidRPr="00D50E49">
              <w:rPr>
                <w:rFonts w:ascii="Calibri" w:hAnsi="Calibri"/>
              </w:rPr>
              <w:lastRenderedPageBreak/>
              <w:t>value</w:t>
            </w:r>
          </w:p>
        </w:tc>
        <w:tc>
          <w:tcPr>
            <w:tcW w:w="1890" w:type="dxa"/>
            <w:tcBorders>
              <w:left w:val="single" w:sz="4" w:space="0" w:color="auto"/>
              <w:right w:val="single" w:sz="4" w:space="0" w:color="auto"/>
            </w:tcBorders>
          </w:tcPr>
          <w:p w14:paraId="25DB87DC" w14:textId="77777777" w:rsidR="00E90F68" w:rsidRPr="00876F4B" w:rsidRDefault="009907F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left w:val="single" w:sz="4" w:space="0" w:color="auto"/>
              <w:right w:val="single" w:sz="4" w:space="0" w:color="auto"/>
            </w:tcBorders>
          </w:tcPr>
          <w:p w14:paraId="71F7BE56"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14:paraId="484DEB05" w14:textId="77777777" w:rsidR="00E90F68" w:rsidRPr="005A350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A value associated with the </w:t>
            </w:r>
            <w:r w:rsidRPr="00D5316B">
              <w:rPr>
                <w:rFonts w:ascii="Calibri" w:hAnsi="Calibri"/>
              </w:rPr>
              <w:t>OVAL Variable</w:t>
            </w:r>
            <w:r w:rsidRPr="005A350B">
              <w:rPr>
                <w:rFonts w:ascii="Calibri" w:hAnsi="Calibri"/>
              </w:rPr>
              <w:t xml:space="preserve"> identified by the </w:t>
            </w:r>
            <w:r w:rsidRPr="005A350B">
              <w:rPr>
                <w:rFonts w:ascii="Courier New" w:hAnsi="Courier New" w:cs="Courier New"/>
              </w:rPr>
              <w:t>variable_id</w:t>
            </w:r>
            <w:r w:rsidRPr="005A350B">
              <w:rPr>
                <w:rFonts w:ascii="Calibri" w:hAnsi="Calibri"/>
              </w:rPr>
              <w:t xml:space="preserve"> property.</w:t>
            </w:r>
          </w:p>
        </w:tc>
      </w:tr>
    </w:tbl>
    <w:p w14:paraId="122EB117" w14:textId="77777777" w:rsidR="00E90F68" w:rsidRDefault="00E90F68" w:rsidP="00E90F68">
      <w:pPr>
        <w:pStyle w:val="Heading3"/>
      </w:pPr>
      <w:bookmarkStart w:id="276" w:name="_Toc314765852"/>
      <w:r>
        <w:t>ReferenceType</w:t>
      </w:r>
      <w:bookmarkEnd w:id="276"/>
    </w:p>
    <w:p w14:paraId="244C6F3D" w14:textId="77777777" w:rsidR="00E90F68" w:rsidRPr="00AB0264" w:rsidRDefault="00E90F68" w:rsidP="00E90F68">
      <w:pPr>
        <w:rPr>
          <w:rFonts w:ascii="Calibri" w:hAnsi="Calibri"/>
        </w:rPr>
      </w:pPr>
      <w:r>
        <w:t xml:space="preserve">The </w:t>
      </w:r>
      <w:r>
        <w:rPr>
          <w:rFonts w:ascii="Courier New" w:hAnsi="Courier New"/>
        </w:rPr>
        <w:t>ReferenceType</w:t>
      </w:r>
      <w:r>
        <w:rPr>
          <w:rFonts w:ascii="Calibri" w:hAnsi="Calibri"/>
        </w:rPr>
        <w:t xml:space="preserve"> identifies </w:t>
      </w:r>
      <w:r w:rsidRPr="005A350B">
        <w:rPr>
          <w:rFonts w:ascii="Calibri" w:hAnsi="Calibri"/>
        </w:rPr>
        <w:t xml:space="preserve">an </w:t>
      </w:r>
      <w:r w:rsidRPr="00D5316B">
        <w:rPr>
          <w:rFonts w:ascii="Calibri" w:hAnsi="Calibri"/>
        </w:rPr>
        <w:t>OVAL Item</w:t>
      </w:r>
      <w:r w:rsidRPr="005A350B">
        <w:rPr>
          <w:rFonts w:ascii="Calibri" w:hAnsi="Calibri"/>
        </w:rPr>
        <w:t xml:space="preserve"> that was collected during </w:t>
      </w:r>
      <w:r w:rsidRPr="00D5316B">
        <w:rPr>
          <w:rFonts w:ascii="Calibri" w:hAnsi="Calibri"/>
        </w:rPr>
        <w:t>OVAL Item</w:t>
      </w:r>
      <w:r w:rsidRPr="005A350B">
        <w:rPr>
          <w:rFonts w:ascii="Calibri" w:hAnsi="Calibri"/>
        </w:rPr>
        <w:t xml:space="preserve"> collection.</w:t>
      </w:r>
    </w:p>
    <w:tbl>
      <w:tblPr>
        <w:tblStyle w:val="LightList3"/>
        <w:tblW w:w="0" w:type="auto"/>
        <w:tblLook w:val="04A0" w:firstRow="1" w:lastRow="0" w:firstColumn="1" w:lastColumn="0" w:noHBand="0" w:noVBand="1"/>
      </w:tblPr>
      <w:tblGrid>
        <w:gridCol w:w="1812"/>
        <w:gridCol w:w="1920"/>
        <w:gridCol w:w="1264"/>
        <w:gridCol w:w="4580"/>
      </w:tblGrid>
      <w:tr w:rsidR="00E90F68" w:rsidRPr="005A350B" w14:paraId="2B1024B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14:paraId="23542D43" w14:textId="77777777" w:rsidR="00E90F68" w:rsidRPr="00D5316B" w:rsidRDefault="00E90F68" w:rsidP="001E2C76">
            <w:pPr>
              <w:spacing w:after="200" w:line="276" w:lineRule="auto"/>
              <w:jc w:val="center"/>
              <w:rPr>
                <w:rFonts w:ascii="Calibri" w:hAnsi="Calibri"/>
              </w:rPr>
            </w:pPr>
            <w:r w:rsidRPr="005A350B">
              <w:rPr>
                <w:rFonts w:ascii="Calibri" w:hAnsi="Calibri"/>
              </w:rPr>
              <w:t>Property</w:t>
            </w:r>
          </w:p>
        </w:tc>
        <w:tc>
          <w:tcPr>
            <w:tcW w:w="1890" w:type="dxa"/>
            <w:tcBorders>
              <w:bottom w:val="single" w:sz="8" w:space="0" w:color="000000" w:themeColor="text1"/>
            </w:tcBorders>
          </w:tcPr>
          <w:p w14:paraId="6F591C5C" w14:textId="77777777"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Type</w:t>
            </w:r>
          </w:p>
        </w:tc>
        <w:tc>
          <w:tcPr>
            <w:tcW w:w="1264" w:type="dxa"/>
            <w:tcBorders>
              <w:bottom w:val="single" w:sz="8" w:space="0" w:color="000000" w:themeColor="text1"/>
            </w:tcBorders>
          </w:tcPr>
          <w:p w14:paraId="48A1D807" w14:textId="77777777"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Multiplicity</w:t>
            </w:r>
          </w:p>
        </w:tc>
        <w:tc>
          <w:tcPr>
            <w:tcW w:w="4604" w:type="dxa"/>
            <w:tcBorders>
              <w:bottom w:val="single" w:sz="8" w:space="0" w:color="000000" w:themeColor="text1"/>
            </w:tcBorders>
          </w:tcPr>
          <w:p w14:paraId="03E95FE2" w14:textId="77777777"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Description</w:t>
            </w:r>
          </w:p>
        </w:tc>
      </w:tr>
      <w:tr w:rsidR="00E90F68" w:rsidRPr="005A350B" w14:paraId="68D5E2E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255C47A2" w14:textId="77777777" w:rsidR="00E90F68" w:rsidRPr="00D5316B" w:rsidRDefault="00E90F68" w:rsidP="001E2C76">
            <w:pPr>
              <w:spacing w:after="200" w:line="276" w:lineRule="auto"/>
              <w:rPr>
                <w:rFonts w:ascii="Calibri" w:hAnsi="Calibri"/>
              </w:rPr>
            </w:pPr>
            <w:r w:rsidRPr="005A350B">
              <w:rPr>
                <w:rFonts w:ascii="Calibri" w:hAnsi="Calibri"/>
              </w:rPr>
              <w:t>item_ref</w:t>
            </w:r>
          </w:p>
        </w:tc>
        <w:tc>
          <w:tcPr>
            <w:tcW w:w="1890" w:type="dxa"/>
            <w:tcBorders>
              <w:left w:val="single" w:sz="4" w:space="0" w:color="auto"/>
              <w:right w:val="single" w:sz="4" w:space="0" w:color="auto"/>
            </w:tcBorders>
          </w:tcPr>
          <w:p w14:paraId="6034E791" w14:textId="77777777" w:rsidR="00E90F68" w:rsidRPr="005A350B" w:rsidRDefault="00962495" w:rsidP="00E36F1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t>oval</w:t>
            </w:r>
            <w:r w:rsidR="00E90F68" w:rsidRPr="005A350B">
              <w:t>:</w:t>
            </w:r>
            <w:r w:rsidR="00E90F68" w:rsidRPr="005A350B">
              <w:rPr>
                <w:rFonts w:ascii="Calibri" w:hAnsi="Calibri"/>
              </w:rPr>
              <w:t>ItemIDPattern</w:t>
            </w:r>
          </w:p>
        </w:tc>
        <w:tc>
          <w:tcPr>
            <w:tcW w:w="1264" w:type="dxa"/>
            <w:tcBorders>
              <w:left w:val="single" w:sz="4" w:space="0" w:color="auto"/>
              <w:right w:val="single" w:sz="4" w:space="0" w:color="auto"/>
            </w:tcBorders>
          </w:tcPr>
          <w:p w14:paraId="68A49E15" w14:textId="77777777" w:rsidR="00E90F68" w:rsidRPr="005A350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1</w:t>
            </w:r>
          </w:p>
        </w:tc>
        <w:tc>
          <w:tcPr>
            <w:tcW w:w="4604" w:type="dxa"/>
            <w:tcBorders>
              <w:left w:val="single" w:sz="4" w:space="0" w:color="auto"/>
            </w:tcBorders>
          </w:tcPr>
          <w:p w14:paraId="0E5187DD" w14:textId="77777777" w:rsidR="00E90F68" w:rsidRPr="00AB0264"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The unique identifier of an OVAL Item.</w:t>
            </w:r>
          </w:p>
        </w:tc>
      </w:tr>
    </w:tbl>
    <w:p w14:paraId="706EABE8" w14:textId="77777777" w:rsidR="00E90F68" w:rsidRPr="005A350B" w:rsidRDefault="00E90F68" w:rsidP="00E90F68">
      <w:pPr>
        <w:pStyle w:val="Heading3"/>
      </w:pPr>
      <w:bookmarkStart w:id="277" w:name="_Toc314765853"/>
      <w:r w:rsidRPr="00D5316B">
        <w:t>SystemDataType</w:t>
      </w:r>
      <w:bookmarkEnd w:id="277"/>
    </w:p>
    <w:p w14:paraId="60C5C403" w14:textId="77777777" w:rsidR="00E90F68" w:rsidRDefault="00E90F68" w:rsidP="00E90F68">
      <w:pPr>
        <w:rPr>
          <w:rFonts w:ascii="Calibri" w:hAnsi="Calibri"/>
          <w:noProof/>
        </w:rPr>
      </w:pPr>
      <w:r w:rsidRPr="005A350B">
        <w:t xml:space="preserve">The </w:t>
      </w:r>
      <w:r w:rsidRPr="005A350B">
        <w:rPr>
          <w:rFonts w:ascii="Courier New" w:hAnsi="Courier New"/>
        </w:rPr>
        <w:t>SystemDataType</w:t>
      </w:r>
      <w:r w:rsidRPr="005A350B">
        <w:rPr>
          <w:rFonts w:ascii="Calibri" w:hAnsi="Calibri"/>
        </w:rPr>
        <w:t xml:space="preserve"> </w:t>
      </w:r>
      <w:r w:rsidR="008550CC" w:rsidRPr="005A350B">
        <w:rPr>
          <w:rFonts w:ascii="Calibri" w:hAnsi="Calibri"/>
        </w:rPr>
        <w:t xml:space="preserve">provides a container for </w:t>
      </w:r>
      <w:r w:rsidRPr="005A350B">
        <w:rPr>
          <w:rFonts w:ascii="Calibri" w:hAnsi="Calibri"/>
        </w:rPr>
        <w:t>all of the OVAL Items that</w:t>
      </w:r>
      <w:r>
        <w:rPr>
          <w:rFonts w:ascii="Calibri" w:hAnsi="Calibri"/>
        </w:rPr>
        <w:t xml:space="preserve"> </w:t>
      </w:r>
      <w:r w:rsidR="008550CC">
        <w:rPr>
          <w:rFonts w:ascii="Calibri" w:hAnsi="Calibri"/>
        </w:rPr>
        <w:t>were</w:t>
      </w:r>
      <w:r>
        <w:rPr>
          <w:rFonts w:ascii="Calibri" w:hAnsi="Calibri"/>
        </w:rPr>
        <w:t xml:space="preserve"> collected on the system under test.</w:t>
      </w:r>
    </w:p>
    <w:p w14:paraId="1DFD941D" w14:textId="77777777" w:rsidR="00E90F68" w:rsidRPr="00D50E49" w:rsidRDefault="00E90F68" w:rsidP="00E90F68">
      <w:pPr>
        <w:jc w:val="center"/>
        <w:rPr>
          <w:rFonts w:ascii="Calibri" w:hAnsi="Calibri"/>
        </w:rPr>
      </w:pPr>
      <w:r w:rsidRPr="00D50E49">
        <w:rPr>
          <w:rFonts w:ascii="Calibri" w:hAnsi="Calibri"/>
          <w:noProof/>
          <w:lang w:bidi="ar-SA"/>
        </w:rPr>
        <w:drawing>
          <wp:inline distT="0" distB="0" distL="0" distR="0" wp14:anchorId="1CE70052" wp14:editId="6503FCF7">
            <wp:extent cx="5509072" cy="391783"/>
            <wp:effectExtent l="19050" t="0" r="0" b="0"/>
            <wp:docPr id="7" name="Picture 6" descr="oval-sc_systemdata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systemdatatype.emf"/>
                    <pic:cNvPicPr/>
                  </pic:nvPicPr>
                  <pic:blipFill>
                    <a:blip r:embed="rId53" cstate="print"/>
                    <a:stretch>
                      <a:fillRect/>
                    </a:stretch>
                  </pic:blipFill>
                  <pic:spPr>
                    <a:xfrm>
                      <a:off x="0" y="0"/>
                      <a:ext cx="5509072" cy="391783"/>
                    </a:xfrm>
                    <a:prstGeom prst="rect">
                      <a:avLst/>
                    </a:prstGeom>
                  </pic:spPr>
                </pic:pic>
              </a:graphicData>
            </a:graphic>
          </wp:inline>
        </w:drawing>
      </w:r>
    </w:p>
    <w:p w14:paraId="2427DB07" w14:textId="77777777" w:rsidR="00E90F68" w:rsidRDefault="00E90F68" w:rsidP="00E90F68">
      <w:pPr>
        <w:pStyle w:val="Heading3"/>
      </w:pPr>
      <w:bookmarkStart w:id="278" w:name="_Toc314765854"/>
      <w:r>
        <w:t>ItemType</w:t>
      </w:r>
      <w:bookmarkEnd w:id="278"/>
    </w:p>
    <w:p w14:paraId="280A61C1" w14:textId="77777777" w:rsidR="00E90F68" w:rsidRPr="00AD6B9A" w:rsidRDefault="00E90F68" w:rsidP="00E90F68">
      <w:pPr>
        <w:rPr>
          <w:rFonts w:ascii="Calibri" w:hAnsi="Calibri"/>
        </w:rPr>
      </w:pPr>
      <w:r>
        <w:t xml:space="preserve">The </w:t>
      </w:r>
      <w:r>
        <w:rPr>
          <w:rFonts w:ascii="Courier New" w:hAnsi="Courier New"/>
        </w:rPr>
        <w:t>ItemType</w:t>
      </w:r>
      <w:r>
        <w:rPr>
          <w:rFonts w:ascii="Calibri" w:hAnsi="Calibri"/>
        </w:rPr>
        <w:t xml:space="preserve"> is the abstract </w:t>
      </w:r>
      <w:r w:rsidRPr="00E36F1B">
        <w:rPr>
          <w:rFonts w:ascii="Calibri" w:hAnsi="Calibri"/>
          <w:i/>
        </w:rPr>
        <w:t>OVAL Item</w:t>
      </w:r>
      <w:r>
        <w:rPr>
          <w:rFonts w:ascii="Calibri" w:hAnsi="Calibri"/>
        </w:rPr>
        <w:t xml:space="preserve"> that defines the common properties associated with all </w:t>
      </w:r>
      <w:r w:rsidRPr="00D5316B">
        <w:rPr>
          <w:rFonts w:ascii="Calibri" w:hAnsi="Calibri"/>
        </w:rPr>
        <w:t xml:space="preserve">OVAL Items </w:t>
      </w:r>
      <w:r w:rsidRPr="00AB0264">
        <w:rPr>
          <w:rFonts w:ascii="Calibri" w:hAnsi="Calibri"/>
        </w:rPr>
        <w:t xml:space="preserve">defined in the OVAL System Characteristics </w:t>
      </w:r>
      <w:r w:rsidR="003260AF" w:rsidRPr="00AD6B9A">
        <w:rPr>
          <w:rFonts w:ascii="Calibri" w:hAnsi="Calibri"/>
        </w:rPr>
        <w:t>OVAL Component Model</w:t>
      </w:r>
      <w:r w:rsidRPr="00AD6B9A">
        <w:rPr>
          <w:rFonts w:ascii="Calibri" w:hAnsi="Calibri"/>
        </w:rPr>
        <w:t>s.</w:t>
      </w:r>
    </w:p>
    <w:p w14:paraId="3154E428" w14:textId="77777777" w:rsidR="00E90F68" w:rsidRPr="00D50E49" w:rsidRDefault="00920731" w:rsidP="00E90F68">
      <w:pPr>
        <w:jc w:val="center"/>
        <w:rPr>
          <w:rFonts w:ascii="Calibri" w:hAnsi="Calibri"/>
        </w:rPr>
      </w:pPr>
      <w:r w:rsidRPr="00920731">
        <w:rPr>
          <w:noProof/>
          <w:lang w:bidi="ar-SA"/>
        </w:rPr>
        <w:drawing>
          <wp:inline distT="0" distB="0" distL="0" distR="0" wp14:anchorId="650C6BE4" wp14:editId="2893F3B4">
            <wp:extent cx="4214495" cy="492760"/>
            <wp:effectExtent l="0" t="0" r="0" b="25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214495" cy="492760"/>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1818"/>
        <w:gridCol w:w="1934"/>
        <w:gridCol w:w="1306"/>
        <w:gridCol w:w="4518"/>
      </w:tblGrid>
      <w:tr w:rsidR="00E90F68" w14:paraId="30E5765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14:paraId="20C1B178" w14:textId="77777777" w:rsidR="00E90F68" w:rsidRDefault="00E90F68" w:rsidP="001E2C76">
            <w:pPr>
              <w:jc w:val="center"/>
              <w:rPr>
                <w:rFonts w:ascii="Calibri" w:hAnsi="Calibri"/>
              </w:rPr>
            </w:pPr>
            <w:r>
              <w:rPr>
                <w:rFonts w:ascii="Calibri" w:hAnsi="Calibri"/>
              </w:rPr>
              <w:t>Property</w:t>
            </w:r>
          </w:p>
        </w:tc>
        <w:tc>
          <w:tcPr>
            <w:tcW w:w="1934" w:type="dxa"/>
            <w:tcBorders>
              <w:bottom w:val="single" w:sz="8" w:space="0" w:color="000000" w:themeColor="text1"/>
            </w:tcBorders>
          </w:tcPr>
          <w:p w14:paraId="41C2016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06" w:type="dxa"/>
            <w:tcBorders>
              <w:bottom w:val="single" w:sz="8" w:space="0" w:color="000000" w:themeColor="text1"/>
            </w:tcBorders>
          </w:tcPr>
          <w:p w14:paraId="4ABC270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518" w:type="dxa"/>
            <w:tcBorders>
              <w:bottom w:val="single" w:sz="8" w:space="0" w:color="000000" w:themeColor="text1"/>
            </w:tcBorders>
          </w:tcPr>
          <w:p w14:paraId="2F321F3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7605A14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6DFA1297" w14:textId="77777777" w:rsidR="00E90F68" w:rsidRPr="00D50E49" w:rsidRDefault="00E90F68" w:rsidP="001E2C76">
            <w:pPr>
              <w:spacing w:after="200" w:line="276" w:lineRule="auto"/>
              <w:rPr>
                <w:rFonts w:ascii="Calibri" w:hAnsi="Calibri"/>
              </w:rPr>
            </w:pPr>
            <w:r w:rsidRPr="00D50E49">
              <w:rPr>
                <w:rFonts w:ascii="Calibri" w:hAnsi="Calibri"/>
              </w:rPr>
              <w:t>id</w:t>
            </w:r>
          </w:p>
        </w:tc>
        <w:tc>
          <w:tcPr>
            <w:tcW w:w="1934" w:type="dxa"/>
            <w:tcBorders>
              <w:left w:val="single" w:sz="4" w:space="0" w:color="auto"/>
              <w:right w:val="single" w:sz="4" w:space="0" w:color="auto"/>
            </w:tcBorders>
          </w:tcPr>
          <w:p w14:paraId="2DA81807" w14:textId="77777777"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ItemIDPattern</w:t>
            </w:r>
          </w:p>
        </w:tc>
        <w:tc>
          <w:tcPr>
            <w:tcW w:w="1306" w:type="dxa"/>
            <w:tcBorders>
              <w:left w:val="single" w:sz="4" w:space="0" w:color="auto"/>
              <w:right w:val="single" w:sz="4" w:space="0" w:color="auto"/>
            </w:tcBorders>
          </w:tcPr>
          <w:p w14:paraId="24AE910C"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518" w:type="dxa"/>
            <w:tcBorders>
              <w:left w:val="single" w:sz="4" w:space="0" w:color="auto"/>
            </w:tcBorders>
          </w:tcPr>
          <w:p w14:paraId="57FF3E4B" w14:textId="77777777" w:rsidR="00E90F68" w:rsidRPr="00AD6B9A"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The unique identifier of an </w:t>
            </w:r>
            <w:r w:rsidRPr="00D5316B">
              <w:rPr>
                <w:rFonts w:ascii="Calibri" w:hAnsi="Calibri"/>
              </w:rPr>
              <w:t>OVAL Item</w:t>
            </w:r>
            <w:r w:rsidRPr="00AD6B9A">
              <w:rPr>
                <w:rFonts w:ascii="Calibri" w:hAnsi="Calibri"/>
              </w:rPr>
              <w:t>.</w:t>
            </w:r>
            <w:r w:rsidR="00C952BD" w:rsidRPr="00AD6B9A">
              <w:rPr>
                <w:rFonts w:ascii="Calibri" w:hAnsi="Calibri"/>
              </w:rPr>
              <w:t xml:space="preserve"> The id property is unique with in a given instantiation of the OVAL System Characteristics Model.</w:t>
            </w:r>
          </w:p>
        </w:tc>
      </w:tr>
      <w:tr w:rsidR="00E90F68" w:rsidRPr="00876F4B" w14:paraId="603AF6C8" w14:textId="77777777"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51091F6C" w14:textId="77777777" w:rsidR="00E90F68" w:rsidRPr="00D50E49" w:rsidRDefault="00E90F68" w:rsidP="001E2C76">
            <w:pPr>
              <w:spacing w:after="200" w:line="276" w:lineRule="auto"/>
              <w:rPr>
                <w:rFonts w:ascii="Calibri" w:hAnsi="Calibri"/>
              </w:rPr>
            </w:pPr>
            <w:r w:rsidRPr="00D50E49">
              <w:rPr>
                <w:rFonts w:ascii="Calibri" w:hAnsi="Calibri"/>
              </w:rPr>
              <w:t>status</w:t>
            </w:r>
          </w:p>
        </w:tc>
        <w:tc>
          <w:tcPr>
            <w:tcW w:w="1934" w:type="dxa"/>
            <w:tcBorders>
              <w:left w:val="single" w:sz="4" w:space="0" w:color="auto"/>
              <w:right w:val="single" w:sz="4" w:space="0" w:color="auto"/>
            </w:tcBorders>
          </w:tcPr>
          <w:p w14:paraId="66074B2C"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atusEnumeration</w:t>
            </w:r>
          </w:p>
        </w:tc>
        <w:tc>
          <w:tcPr>
            <w:tcW w:w="1306" w:type="dxa"/>
            <w:tcBorders>
              <w:left w:val="single" w:sz="4" w:space="0" w:color="auto"/>
              <w:right w:val="single" w:sz="4" w:space="0" w:color="auto"/>
            </w:tcBorders>
          </w:tcPr>
          <w:p w14:paraId="40DBC820"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4518" w:type="dxa"/>
            <w:tcBorders>
              <w:left w:val="single" w:sz="4" w:space="0" w:color="auto"/>
            </w:tcBorders>
          </w:tcPr>
          <w:p w14:paraId="4A99581B" w14:textId="77777777" w:rsidR="00E90F68" w:rsidRPr="00AD6B9A" w:rsidRDefault="00FE7AF9"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AD6B9A">
              <w:t xml:space="preserve">The </w:t>
            </w:r>
            <w:r w:rsidRPr="00AD6B9A">
              <w:rPr>
                <w:rFonts w:ascii="Courier New" w:hAnsi="Courier New" w:cs="Courier New"/>
              </w:rPr>
              <w:t>status</w:t>
            </w:r>
            <w:r w:rsidRPr="00AD6B9A">
              <w:t xml:space="preserve"> property of an </w:t>
            </w:r>
            <w:r w:rsidRPr="00D5316B">
              <w:t>OVAL Item</w:t>
            </w:r>
            <w:r w:rsidRPr="00AD6B9A">
              <w:t xml:space="preserve"> conveys the outcome of the system data collection effort</w:t>
            </w:r>
            <w:r w:rsidR="003213F5" w:rsidRPr="00AD6B9A">
              <w:t xml:space="preserve">. </w:t>
            </w:r>
          </w:p>
          <w:p w14:paraId="77D5CD89" w14:textId="77777777" w:rsidR="00E90F68" w:rsidRPr="00AD6B9A"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AD6B9A">
              <w:rPr>
                <w:rFonts w:ascii="Calibri" w:hAnsi="Calibri"/>
                <w:b/>
              </w:rPr>
              <w:t xml:space="preserve">Default Valu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r w:rsidR="00E90F68" w:rsidRPr="00876F4B" w14:paraId="3B40E39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511A33CB" w14:textId="77777777" w:rsidR="00E90F68" w:rsidRPr="00D50E49" w:rsidRDefault="00E90F68" w:rsidP="001E2C76">
            <w:pPr>
              <w:spacing w:after="200" w:line="276" w:lineRule="auto"/>
              <w:rPr>
                <w:rFonts w:ascii="Calibri" w:hAnsi="Calibri"/>
              </w:rPr>
            </w:pPr>
            <w:r w:rsidRPr="00D50E49">
              <w:rPr>
                <w:rFonts w:ascii="Calibri" w:hAnsi="Calibri"/>
              </w:rPr>
              <w:t>message</w:t>
            </w:r>
          </w:p>
        </w:tc>
        <w:tc>
          <w:tcPr>
            <w:tcW w:w="1934" w:type="dxa"/>
            <w:tcBorders>
              <w:left w:val="single" w:sz="4" w:space="0" w:color="auto"/>
              <w:right w:val="single" w:sz="4" w:space="0" w:color="auto"/>
            </w:tcBorders>
          </w:tcPr>
          <w:p w14:paraId="7541C41E"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MessageType</w:t>
            </w:r>
          </w:p>
        </w:tc>
        <w:tc>
          <w:tcPr>
            <w:tcW w:w="1306" w:type="dxa"/>
            <w:tcBorders>
              <w:left w:val="single" w:sz="4" w:space="0" w:color="auto"/>
              <w:right w:val="single" w:sz="4" w:space="0" w:color="auto"/>
            </w:tcBorders>
          </w:tcPr>
          <w:p w14:paraId="770D96C6"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0</w:t>
            </w:r>
          </w:p>
        </w:tc>
        <w:tc>
          <w:tcPr>
            <w:tcW w:w="4518" w:type="dxa"/>
            <w:tcBorders>
              <w:left w:val="single" w:sz="4" w:space="0" w:color="auto"/>
            </w:tcBorders>
          </w:tcPr>
          <w:p w14:paraId="5F5E2F13" w14:textId="77777777" w:rsidR="00E90F68" w:rsidRPr="00AD6B9A"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Any messages that are relayed from a tool at run-time during the collection of an </w:t>
            </w:r>
            <w:r w:rsidRPr="00D5316B">
              <w:rPr>
                <w:rFonts w:ascii="Calibri" w:hAnsi="Calibri"/>
              </w:rPr>
              <w:t>OVAL Item</w:t>
            </w:r>
            <w:r w:rsidRPr="00AD6B9A">
              <w:rPr>
                <w:rFonts w:ascii="Calibri" w:hAnsi="Calibri"/>
              </w:rPr>
              <w:t>.</w:t>
            </w:r>
          </w:p>
        </w:tc>
      </w:tr>
    </w:tbl>
    <w:p w14:paraId="4366E839" w14:textId="77777777" w:rsidR="00E90F68" w:rsidRDefault="00E90F68" w:rsidP="00E90F68">
      <w:pPr>
        <w:pStyle w:val="Heading3"/>
      </w:pPr>
      <w:bookmarkStart w:id="279" w:name="_Toc314765855"/>
      <w:r>
        <w:t>EntityAttributeGroup</w:t>
      </w:r>
      <w:bookmarkEnd w:id="279"/>
    </w:p>
    <w:p w14:paraId="5DE7B589" w14:textId="77777777" w:rsidR="00E90F68" w:rsidRDefault="00E90F68" w:rsidP="00E90F68">
      <w:pPr>
        <w:rPr>
          <w:rFonts w:ascii="Calibri" w:hAnsi="Calibri"/>
        </w:rPr>
      </w:pPr>
      <w:r>
        <w:t xml:space="preserve">The </w:t>
      </w:r>
      <w:r>
        <w:rPr>
          <w:rFonts w:ascii="Courier New" w:hAnsi="Courier New"/>
        </w:rPr>
        <w:t>EntityAttributeGroup</w:t>
      </w:r>
      <w:r>
        <w:rPr>
          <w:rFonts w:ascii="Calibri" w:hAnsi="Calibri"/>
        </w:rPr>
        <w:t xml:space="preserve"> defines the properties that are common to all </w:t>
      </w:r>
      <w:r w:rsidRPr="00D5316B">
        <w:rPr>
          <w:rFonts w:ascii="Calibri" w:hAnsi="Calibri"/>
        </w:rPr>
        <w:t>OVAL Item</w:t>
      </w:r>
      <w:r>
        <w:rPr>
          <w:rFonts w:ascii="Calibri" w:hAnsi="Calibri"/>
        </w:rPr>
        <w:t xml:space="preserve"> Entities in the OVAL </w:t>
      </w:r>
      <w:r w:rsidR="007F3354">
        <w:rPr>
          <w:rFonts w:ascii="Calibri" w:hAnsi="Calibri"/>
        </w:rPr>
        <w:t>Language</w:t>
      </w:r>
      <w:r>
        <w:rPr>
          <w:rFonts w:ascii="Calibri" w:hAnsi="Calibri"/>
        </w:rPr>
        <w:t>.</w:t>
      </w:r>
    </w:p>
    <w:tbl>
      <w:tblPr>
        <w:tblStyle w:val="LightList3"/>
        <w:tblW w:w="0" w:type="auto"/>
        <w:tblLayout w:type="fixed"/>
        <w:tblLook w:val="04A0" w:firstRow="1" w:lastRow="0" w:firstColumn="1" w:lastColumn="0" w:noHBand="0" w:noVBand="1"/>
      </w:tblPr>
      <w:tblGrid>
        <w:gridCol w:w="1548"/>
        <w:gridCol w:w="3244"/>
        <w:gridCol w:w="1264"/>
        <w:gridCol w:w="3520"/>
      </w:tblGrid>
      <w:tr w:rsidR="00E90F68" w14:paraId="32A4DF7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bottom w:val="single" w:sz="8" w:space="0" w:color="000000" w:themeColor="text1"/>
            </w:tcBorders>
          </w:tcPr>
          <w:p w14:paraId="1D2C3904" w14:textId="77777777" w:rsidR="00E90F68" w:rsidRDefault="00E90F68" w:rsidP="001E2C76">
            <w:pPr>
              <w:jc w:val="center"/>
              <w:rPr>
                <w:rFonts w:ascii="Calibri" w:hAnsi="Calibri"/>
              </w:rPr>
            </w:pPr>
            <w:r>
              <w:rPr>
                <w:rFonts w:ascii="Calibri" w:hAnsi="Calibri"/>
              </w:rPr>
              <w:t>Property</w:t>
            </w:r>
          </w:p>
        </w:tc>
        <w:tc>
          <w:tcPr>
            <w:tcW w:w="3244" w:type="dxa"/>
            <w:tcBorders>
              <w:bottom w:val="single" w:sz="8" w:space="0" w:color="000000" w:themeColor="text1"/>
            </w:tcBorders>
          </w:tcPr>
          <w:p w14:paraId="449405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7DAA92A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0" w:type="dxa"/>
            <w:tcBorders>
              <w:bottom w:val="single" w:sz="8" w:space="0" w:color="000000" w:themeColor="text1"/>
            </w:tcBorders>
          </w:tcPr>
          <w:p w14:paraId="13C975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3C37C5E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14:paraId="7A1D9452" w14:textId="77777777" w:rsidR="00E90F68" w:rsidRPr="00D50E49" w:rsidRDefault="00E90F68" w:rsidP="001E2C76">
            <w:pPr>
              <w:spacing w:after="200" w:line="276" w:lineRule="auto"/>
              <w:rPr>
                <w:rFonts w:ascii="Calibri" w:hAnsi="Calibri"/>
              </w:rPr>
            </w:pPr>
            <w:r w:rsidRPr="00D50E49">
              <w:rPr>
                <w:rFonts w:ascii="Calibri" w:hAnsi="Calibri"/>
              </w:rPr>
              <w:lastRenderedPageBreak/>
              <w:t>datatype</w:t>
            </w:r>
          </w:p>
        </w:tc>
        <w:tc>
          <w:tcPr>
            <w:tcW w:w="3244" w:type="dxa"/>
            <w:tcBorders>
              <w:left w:val="single" w:sz="4" w:space="0" w:color="auto"/>
              <w:right w:val="single" w:sz="4" w:space="0" w:color="auto"/>
            </w:tcBorders>
          </w:tcPr>
          <w:p w14:paraId="5BD0018D" w14:textId="77777777"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AD028C">
              <w:rPr>
                <w:rFonts w:ascii="Calibri" w:hAnsi="Calibri"/>
              </w:rPr>
              <w:t>Datatype</w:t>
            </w:r>
            <w:r w:rsidR="00E90F68">
              <w:rPr>
                <w:rFonts w:ascii="Calibri" w:hAnsi="Calibri"/>
              </w:rPr>
              <w:t>Enumeration</w:t>
            </w:r>
          </w:p>
        </w:tc>
        <w:tc>
          <w:tcPr>
            <w:tcW w:w="1264" w:type="dxa"/>
            <w:tcBorders>
              <w:left w:val="single" w:sz="4" w:space="0" w:color="auto"/>
              <w:right w:val="single" w:sz="4" w:space="0" w:color="auto"/>
            </w:tcBorders>
          </w:tcPr>
          <w:p w14:paraId="55D8707D"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14:paraId="6B604552" w14:textId="77777777" w:rsidR="00065385" w:rsidRDefault="00065385" w:rsidP="00065385">
            <w:pPr>
              <w:cnfStyle w:val="000000100000" w:firstRow="0" w:lastRow="0" w:firstColumn="0" w:lastColumn="0" w:oddVBand="0" w:evenVBand="0" w:oddHBand="1" w:evenHBand="0" w:firstRowFirstColumn="0" w:firstRowLastColumn="0" w:lastRowFirstColumn="0" w:lastRowLastColumn="0"/>
            </w:pPr>
            <w:r>
              <w:t xml:space="preserve">The datatype for the entity. </w:t>
            </w:r>
          </w:p>
          <w:p w14:paraId="675059CA" w14:textId="77777777" w:rsidR="00DB1AB3" w:rsidRDefault="00DB1AB3" w:rsidP="00065385">
            <w:pPr>
              <w:cnfStyle w:val="000000100000" w:firstRow="0" w:lastRow="0" w:firstColumn="0" w:lastColumn="0" w:oddVBand="0" w:evenVBand="0" w:oddHBand="1" w:evenHBand="0" w:firstRowFirstColumn="0" w:firstRowLastColumn="0" w:lastRowFirstColumn="0" w:lastRowLastColumn="0"/>
              <w:rPr>
                <w:b/>
              </w:rPr>
            </w:pPr>
          </w:p>
          <w:p w14:paraId="10919618" w14:textId="77777777" w:rsidR="00E90F68" w:rsidRPr="00876F4B" w:rsidRDefault="00065385" w:rsidP="00065385">
            <w:pPr>
              <w:cnfStyle w:val="000000100000" w:firstRow="0" w:lastRow="0" w:firstColumn="0" w:lastColumn="0" w:oddVBand="0" w:evenVBand="0" w:oddHBand="1" w:evenHBand="0" w:firstRowFirstColumn="0" w:firstRowLastColumn="0" w:lastRowFirstColumn="0" w:lastRowLastColumn="0"/>
              <w:rPr>
                <w:rFonts w:ascii="Calibri" w:hAnsi="Calibri"/>
              </w:rPr>
            </w:pPr>
            <w:r>
              <w:rPr>
                <w:b/>
              </w:rPr>
              <w:t xml:space="preserve">Default Value: </w:t>
            </w:r>
            <w:r w:rsidRPr="007F5AE7">
              <w:rPr>
                <w:b/>
                <w:i/>
              </w:rPr>
              <w:t>‘</w:t>
            </w:r>
            <w:r w:rsidRPr="007F5AE7">
              <w:rPr>
                <w:i/>
              </w:rPr>
              <w:t>string’</w:t>
            </w:r>
          </w:p>
        </w:tc>
      </w:tr>
      <w:tr w:rsidR="00E90F68" w14:paraId="311F37FE" w14:textId="77777777" w:rsidTr="001E2C76">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14:paraId="42B0D935" w14:textId="77777777" w:rsidR="00E90F68" w:rsidRPr="00D50E49" w:rsidRDefault="00E90F68" w:rsidP="001E2C76">
            <w:pPr>
              <w:spacing w:after="200" w:line="276" w:lineRule="auto"/>
              <w:rPr>
                <w:rFonts w:ascii="Calibri" w:hAnsi="Calibri"/>
              </w:rPr>
            </w:pPr>
            <w:r w:rsidRPr="00D50E49">
              <w:rPr>
                <w:rFonts w:ascii="Calibri" w:hAnsi="Calibri"/>
              </w:rPr>
              <w:t>mask</w:t>
            </w:r>
          </w:p>
        </w:tc>
        <w:tc>
          <w:tcPr>
            <w:tcW w:w="3244" w:type="dxa"/>
            <w:tcBorders>
              <w:left w:val="single" w:sz="4" w:space="0" w:color="auto"/>
              <w:right w:val="single" w:sz="4" w:space="0" w:color="auto"/>
            </w:tcBorders>
          </w:tcPr>
          <w:p w14:paraId="1589A45E"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oolean</w:t>
            </w:r>
          </w:p>
        </w:tc>
        <w:tc>
          <w:tcPr>
            <w:tcW w:w="1264" w:type="dxa"/>
            <w:tcBorders>
              <w:left w:val="single" w:sz="4" w:space="0" w:color="auto"/>
              <w:right w:val="single" w:sz="4" w:space="0" w:color="auto"/>
            </w:tcBorders>
          </w:tcPr>
          <w:p w14:paraId="5C736305"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14:paraId="51AA8B7C" w14:textId="77777777" w:rsidR="00AF790F" w:rsidRDefault="00AF790F" w:rsidP="00A95A01">
            <w:pPr>
              <w:cnfStyle w:val="000000000000" w:firstRow="0" w:lastRow="0" w:firstColumn="0" w:lastColumn="0" w:oddVBand="0" w:evenVBand="0" w:oddHBand="0" w:evenHBand="0" w:firstRowFirstColumn="0" w:firstRowLastColumn="0" w:lastRowFirstColumn="0" w:lastRowLastColumn="0"/>
            </w:pPr>
            <w:r>
              <w:t>Tells the data collection that this entity contains sensitive data</w:t>
            </w:r>
            <w:r w:rsidR="003213F5">
              <w:t xml:space="preserve">. </w:t>
            </w:r>
            <w:r>
              <w:t xml:space="preserve">Data marked with </w:t>
            </w:r>
            <w:r w:rsidRPr="00B8677B">
              <w:rPr>
                <w:rFonts w:ascii="Courier New" w:hAnsi="Courier New" w:cs="Courier New"/>
              </w:rPr>
              <w:t>mask</w:t>
            </w:r>
            <w:r>
              <w:t>=</w:t>
            </w:r>
            <w:r w:rsidRPr="00B8677B">
              <w:rPr>
                <w:i/>
              </w:rPr>
              <w:t xml:space="preserve">’true’ </w:t>
            </w:r>
            <w:r>
              <w:t>should be used only in the evaluation, and not be included in the results.</w:t>
            </w:r>
          </w:p>
          <w:p w14:paraId="16B5F7A1" w14:textId="77777777" w:rsidR="00AF790F" w:rsidRDefault="00AF790F" w:rsidP="00D5316B">
            <w:pPr>
              <w:cnfStyle w:val="000000000000" w:firstRow="0" w:lastRow="0" w:firstColumn="0" w:lastColumn="0" w:oddVBand="0" w:evenVBand="0" w:oddHBand="0" w:evenHBand="0" w:firstRowFirstColumn="0" w:firstRowLastColumn="0" w:lastRowFirstColumn="0" w:lastRowLastColumn="0"/>
            </w:pPr>
          </w:p>
          <w:p w14:paraId="5DE99E53" w14:textId="77777777" w:rsidR="00AF790F" w:rsidRDefault="00AF790F" w:rsidP="00D5316B">
            <w:pPr>
              <w:cnfStyle w:val="000000000000" w:firstRow="0" w:lastRow="0" w:firstColumn="0" w:lastColumn="0" w:oddVBand="0" w:evenVBand="0" w:oddHBand="0" w:evenHBand="0" w:firstRowFirstColumn="0" w:firstRowLastColumn="0" w:lastRowFirstColumn="0" w:lastRowLastColumn="0"/>
            </w:pPr>
            <w:r w:rsidRPr="00A34716">
              <w:t xml:space="preserve">Note that when the </w:t>
            </w:r>
            <w:r w:rsidRPr="00B8677B">
              <w:rPr>
                <w:rFonts w:ascii="Courier New" w:hAnsi="Courier New" w:cs="Courier New"/>
              </w:rPr>
              <w:t>mask</w:t>
            </w:r>
            <w:r w:rsidRPr="00A34716">
              <w:t xml:space="preserve"> </w:t>
            </w:r>
            <w:r>
              <w:t>property</w:t>
            </w:r>
            <w:r w:rsidRPr="00A34716">
              <w:t xml:space="preserve"> is set to </w:t>
            </w:r>
            <w:r w:rsidRPr="00B8677B">
              <w:rPr>
                <w:i/>
              </w:rPr>
              <w:t>'true'</w:t>
            </w:r>
            <w:r w:rsidRPr="00A34716">
              <w:t xml:space="preserve">, all child field elements must be masked regardless of the child field's </w:t>
            </w:r>
            <w:r w:rsidRPr="00B8677B">
              <w:rPr>
                <w:rFonts w:ascii="Courier New" w:hAnsi="Courier New" w:cs="Courier New"/>
              </w:rPr>
              <w:t>mask</w:t>
            </w:r>
            <w:r w:rsidRPr="00A34716">
              <w:t xml:space="preserve"> attribute value</w:t>
            </w:r>
            <w:r>
              <w:t>.</w:t>
            </w:r>
          </w:p>
          <w:p w14:paraId="666BB0E3" w14:textId="77777777" w:rsidR="00AF790F" w:rsidRDefault="00AF790F" w:rsidP="00D5316B">
            <w:pPr>
              <w:cnfStyle w:val="000000000000" w:firstRow="0" w:lastRow="0" w:firstColumn="0" w:lastColumn="0" w:oddVBand="0" w:evenVBand="0" w:oddHBand="0" w:evenHBand="0" w:firstRowFirstColumn="0" w:firstRowLastColumn="0" w:lastRowFirstColumn="0" w:lastRowLastColumn="0"/>
            </w:pPr>
          </w:p>
          <w:p w14:paraId="4C6DF365" w14:textId="77777777" w:rsidR="00E90F68" w:rsidRDefault="00AF790F"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b/>
              </w:rPr>
              <w:t xml:space="preserve">Default Value: </w:t>
            </w:r>
            <w:r w:rsidR="00D5316B" w:rsidRPr="00D5316B">
              <w:rPr>
                <w:b/>
                <w:i/>
              </w:rPr>
              <w:t>‘</w:t>
            </w:r>
            <w:r w:rsidRPr="00D5316B">
              <w:rPr>
                <w:i/>
              </w:rPr>
              <w:t>false</w:t>
            </w:r>
            <w:r w:rsidR="00D5316B" w:rsidRPr="00D5316B">
              <w:rPr>
                <w:i/>
              </w:rPr>
              <w:t>’</w:t>
            </w:r>
          </w:p>
        </w:tc>
      </w:tr>
      <w:tr w:rsidR="00E90F68" w:rsidRPr="00876F4B" w14:paraId="6BE9A96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14:paraId="15B3DDFF" w14:textId="77777777" w:rsidR="00E90F68" w:rsidRPr="00D50E49" w:rsidRDefault="00E90F68" w:rsidP="001E2C76">
            <w:pPr>
              <w:spacing w:after="200" w:line="276" w:lineRule="auto"/>
              <w:rPr>
                <w:rFonts w:ascii="Calibri" w:hAnsi="Calibri"/>
              </w:rPr>
            </w:pPr>
            <w:r w:rsidRPr="00D50E49">
              <w:rPr>
                <w:rFonts w:ascii="Calibri" w:hAnsi="Calibri"/>
              </w:rPr>
              <w:t>status</w:t>
            </w:r>
          </w:p>
        </w:tc>
        <w:tc>
          <w:tcPr>
            <w:tcW w:w="3244" w:type="dxa"/>
            <w:tcBorders>
              <w:left w:val="single" w:sz="4" w:space="0" w:color="auto"/>
              <w:right w:val="single" w:sz="4" w:space="0" w:color="auto"/>
            </w:tcBorders>
          </w:tcPr>
          <w:p w14:paraId="3058477F"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atusEnumeration</w:t>
            </w:r>
          </w:p>
        </w:tc>
        <w:tc>
          <w:tcPr>
            <w:tcW w:w="1264" w:type="dxa"/>
            <w:tcBorders>
              <w:left w:val="single" w:sz="4" w:space="0" w:color="auto"/>
              <w:right w:val="single" w:sz="4" w:space="0" w:color="auto"/>
            </w:tcBorders>
          </w:tcPr>
          <w:p w14:paraId="45BB8E08"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14:paraId="474499E7" w14:textId="77777777" w:rsidR="00E90F68" w:rsidRDefault="00E90F68" w:rsidP="00A95A01">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status of the collection for an </w:t>
            </w:r>
            <w:r w:rsidRPr="00E36F1B">
              <w:rPr>
                <w:rFonts w:ascii="Calibri" w:hAnsi="Calibri"/>
                <w:i/>
              </w:rPr>
              <w:t>OVAL Item</w:t>
            </w:r>
            <w:r>
              <w:rPr>
                <w:rFonts w:ascii="Calibri" w:hAnsi="Calibri"/>
              </w:rPr>
              <w:t xml:space="preserve"> Entity.</w:t>
            </w:r>
          </w:p>
          <w:p w14:paraId="2DD11A52" w14:textId="77777777" w:rsidR="00AF790F" w:rsidRDefault="00AF790F"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49EB88BD" w14:textId="77777777" w:rsidR="00E90F68" w:rsidRPr="00876F4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93522E">
              <w:rPr>
                <w:rFonts w:ascii="Calibri" w:hAnsi="Calibri"/>
                <w:b/>
              </w:rPr>
              <w:t>Default Value:</w:t>
            </w:r>
            <w:r>
              <w:rPr>
                <w:rFonts w:ascii="Calibri" w:hAnsi="Calibri"/>
                <w:b/>
              </w:rPr>
              <w:t xml:space="preserv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bl>
    <w:p w14:paraId="7E14C016" w14:textId="77777777" w:rsidR="00E90F68" w:rsidRDefault="00E90F68" w:rsidP="00E90F68">
      <w:pPr>
        <w:pStyle w:val="Heading3"/>
      </w:pPr>
      <w:bookmarkStart w:id="280" w:name="_Toc314765856"/>
      <w:r>
        <w:t>FlagEnumeration</w:t>
      </w:r>
      <w:bookmarkEnd w:id="280"/>
    </w:p>
    <w:p w14:paraId="7D1A0CF1" w14:textId="77777777" w:rsidR="00E90F68" w:rsidRPr="00A95A01" w:rsidRDefault="00E90F68" w:rsidP="00E90F68">
      <w:pPr>
        <w:rPr>
          <w:rFonts w:ascii="Calibri" w:hAnsi="Calibri"/>
        </w:rPr>
      </w:pPr>
      <w:r>
        <w:t xml:space="preserve">The </w:t>
      </w:r>
      <w:r>
        <w:rPr>
          <w:rFonts w:ascii="Courier New" w:hAnsi="Courier New"/>
        </w:rPr>
        <w:t>FlagEnumeration</w:t>
      </w:r>
      <w:r>
        <w:rPr>
          <w:rFonts w:ascii="Calibri" w:hAnsi="Calibri"/>
        </w:rPr>
        <w:t xml:space="preserve"> defines the acceptable outcomes associated with the </w:t>
      </w:r>
      <w:r w:rsidRPr="00A95A01">
        <w:rPr>
          <w:rFonts w:ascii="Calibri" w:hAnsi="Calibri"/>
        </w:rPr>
        <w:t xml:space="preserve">collection of </w:t>
      </w:r>
      <w:r w:rsidRPr="00D5316B">
        <w:rPr>
          <w:rFonts w:ascii="Calibri" w:hAnsi="Calibri"/>
        </w:rPr>
        <w:t>OVAL Items</w:t>
      </w:r>
      <w:r w:rsidRPr="00A95A01">
        <w:rPr>
          <w:rFonts w:ascii="Calibri" w:hAnsi="Calibri"/>
        </w:rPr>
        <w:t xml:space="preserve"> for a specified </w:t>
      </w:r>
      <w:r w:rsidRPr="00D5316B">
        <w:rPr>
          <w:rFonts w:ascii="Calibri" w:hAnsi="Calibri"/>
        </w:rPr>
        <w:t>OVAL Object.</w:t>
      </w:r>
    </w:p>
    <w:tbl>
      <w:tblPr>
        <w:tblStyle w:val="LightList1"/>
        <w:tblW w:w="5000" w:type="pct"/>
        <w:tblLook w:val="04A0" w:firstRow="1" w:lastRow="0" w:firstColumn="1" w:lastColumn="0" w:noHBand="0" w:noVBand="1"/>
      </w:tblPr>
      <w:tblGrid>
        <w:gridCol w:w="2063"/>
        <w:gridCol w:w="7513"/>
      </w:tblGrid>
      <w:tr w:rsidR="00E90F68" w:rsidRPr="00A719C5" w14:paraId="15B0F47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6B6F6A9E" w14:textId="77777777" w:rsidR="00E90F68" w:rsidRDefault="00E90F68" w:rsidP="001E2C76">
            <w:pPr>
              <w:rPr>
                <w:b w:val="0"/>
                <w:bCs w:val="0"/>
              </w:rPr>
            </w:pPr>
            <w:r w:rsidRPr="00A719C5">
              <w:t>Enumeration Value</w:t>
            </w:r>
          </w:p>
        </w:tc>
        <w:tc>
          <w:tcPr>
            <w:tcW w:w="3923" w:type="pct"/>
            <w:tcBorders>
              <w:bottom w:val="single" w:sz="8" w:space="0" w:color="000000" w:themeColor="text1"/>
            </w:tcBorders>
          </w:tcPr>
          <w:p w14:paraId="2C5A0CFC" w14:textId="77777777"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5C63C52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409E652C" w14:textId="77777777"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14:paraId="179C25D3" w14:textId="77777777"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an error prevented the determination of the existence of </w:t>
            </w:r>
            <w:r w:rsidRPr="00D5316B">
              <w:rPr>
                <w:color w:val="000000"/>
              </w:rPr>
              <w:t>OVAL Items</w:t>
            </w:r>
            <w:r w:rsidRPr="00A95A01">
              <w:rPr>
                <w:color w:val="000000"/>
              </w:rPr>
              <w:t xml:space="preserve"> on the system. </w:t>
            </w:r>
          </w:p>
        </w:tc>
      </w:tr>
      <w:tr w:rsidR="00E90F68" w:rsidRPr="00A719C5" w14:paraId="4DD148B8"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7A8F372A" w14:textId="77777777" w:rsidR="00E90F68" w:rsidRPr="00D50E49" w:rsidRDefault="00E90F68" w:rsidP="001E2C76">
            <w:pPr>
              <w:rPr>
                <w:b w:val="0"/>
                <w:color w:val="000000"/>
              </w:rPr>
            </w:pPr>
            <w:r w:rsidRPr="00D50E49">
              <w:rPr>
                <w:color w:val="000000"/>
              </w:rPr>
              <w:t>complete</w:t>
            </w:r>
          </w:p>
        </w:tc>
        <w:tc>
          <w:tcPr>
            <w:tcW w:w="3923" w:type="pct"/>
            <w:tcBorders>
              <w:top w:val="single" w:sz="8" w:space="0" w:color="000000" w:themeColor="text1"/>
              <w:left w:val="single" w:sz="4" w:space="0" w:color="auto"/>
              <w:bottom w:val="single" w:sz="8" w:space="0" w:color="000000" w:themeColor="text1"/>
            </w:tcBorders>
          </w:tcPr>
          <w:p w14:paraId="634449D4" w14:textId="77777777"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every matching </w:t>
            </w:r>
            <w:r w:rsidRPr="00D5316B">
              <w:rPr>
                <w:color w:val="000000"/>
              </w:rPr>
              <w:t>OVAL Item</w:t>
            </w:r>
            <w:r w:rsidRPr="00A95A01">
              <w:rPr>
                <w:color w:val="000000"/>
              </w:rPr>
              <w:t xml:space="preserve"> on the system has been identified and represented in the OVAL System Characteristics. It can be assumed that no additional matching </w:t>
            </w:r>
            <w:r w:rsidRPr="00D5316B">
              <w:rPr>
                <w:color w:val="000000"/>
              </w:rPr>
              <w:t>OVAL Items</w:t>
            </w:r>
            <w:r w:rsidRPr="00A95A01">
              <w:rPr>
                <w:color w:val="000000"/>
              </w:rPr>
              <w:t xml:space="preserve"> exist on the system.</w:t>
            </w:r>
          </w:p>
        </w:tc>
      </w:tr>
      <w:tr w:rsidR="00E90F68" w14:paraId="67712AB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0DF9A99" w14:textId="77777777" w:rsidR="00E90F68" w:rsidRPr="00D50E49" w:rsidRDefault="00E90F68" w:rsidP="001E2C76">
            <w:pPr>
              <w:rPr>
                <w:b w:val="0"/>
                <w:color w:val="000000"/>
              </w:rPr>
            </w:pPr>
            <w:r w:rsidRPr="00D50E49">
              <w:rPr>
                <w:color w:val="000000"/>
              </w:rPr>
              <w:t>incomplete</w:t>
            </w:r>
          </w:p>
        </w:tc>
        <w:tc>
          <w:tcPr>
            <w:tcW w:w="3923" w:type="pct"/>
            <w:tcBorders>
              <w:left w:val="single" w:sz="4" w:space="0" w:color="auto"/>
            </w:tcBorders>
          </w:tcPr>
          <w:p w14:paraId="4D3AE507" w14:textId="77777777"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matching </w:t>
            </w:r>
            <w:r w:rsidRPr="00D5316B">
              <w:rPr>
                <w:color w:val="000000"/>
              </w:rPr>
              <w:t>OVAL Items</w:t>
            </w:r>
            <w:r w:rsidRPr="00A95A01">
              <w:rPr>
                <w:color w:val="000000"/>
              </w:rPr>
              <w:t xml:space="preserve"> exist on the system, however, only a subset of those matching </w:t>
            </w:r>
            <w:r w:rsidRPr="00D5316B">
              <w:rPr>
                <w:color w:val="000000"/>
              </w:rPr>
              <w:t>OVAL Items</w:t>
            </w:r>
            <w:r w:rsidRPr="00A95A01">
              <w:rPr>
                <w:color w:val="000000"/>
              </w:rPr>
              <w:t xml:space="preserve"> have been identified and represented in the OVAL System Characteristics</w:t>
            </w:r>
            <w:r w:rsidR="003213F5" w:rsidRPr="002F60CB">
              <w:rPr>
                <w:color w:val="000000"/>
              </w:rPr>
              <w:t xml:space="preserve">. </w:t>
            </w:r>
            <w:r w:rsidRPr="002F60CB">
              <w:rPr>
                <w:color w:val="000000"/>
              </w:rPr>
              <w:t xml:space="preserve">It cannot be assumed that no additional matching </w:t>
            </w:r>
            <w:r w:rsidRPr="00D5316B">
              <w:rPr>
                <w:color w:val="000000"/>
              </w:rPr>
              <w:t>OVAL Items</w:t>
            </w:r>
            <w:r w:rsidRPr="00A95A01">
              <w:rPr>
                <w:color w:val="000000"/>
              </w:rPr>
              <w:t xml:space="preserve"> exis</w:t>
            </w:r>
            <w:r w:rsidRPr="002F60CB">
              <w:rPr>
                <w:color w:val="000000"/>
              </w:rPr>
              <w:t>t on the system</w:t>
            </w:r>
            <w:r w:rsidR="003213F5" w:rsidRPr="002F60CB">
              <w:rPr>
                <w:color w:val="000000"/>
              </w:rPr>
              <w:t xml:space="preserve">. </w:t>
            </w:r>
          </w:p>
        </w:tc>
      </w:tr>
      <w:tr w:rsidR="00E90F68" w14:paraId="665614E7"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7B807AE7" w14:textId="77777777" w:rsidR="00E90F68" w:rsidRPr="00D50E49" w:rsidRDefault="00E90F68" w:rsidP="001E2C76">
            <w:pPr>
              <w:rPr>
                <w:b w:val="0"/>
                <w:color w:val="000000"/>
              </w:rPr>
            </w:pPr>
            <w:r w:rsidRPr="00D50E49">
              <w:rPr>
                <w:color w:val="000000"/>
              </w:rPr>
              <w:t>does not exist</w:t>
            </w:r>
          </w:p>
        </w:tc>
        <w:tc>
          <w:tcPr>
            <w:tcW w:w="3923" w:type="pct"/>
            <w:tcBorders>
              <w:top w:val="single" w:sz="8" w:space="0" w:color="000000" w:themeColor="text1"/>
              <w:left w:val="single" w:sz="4" w:space="0" w:color="auto"/>
              <w:bottom w:val="single" w:sz="8" w:space="0" w:color="000000" w:themeColor="text1"/>
            </w:tcBorders>
          </w:tcPr>
          <w:p w14:paraId="0AF7FA9D" w14:textId="77777777"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no matching </w:t>
            </w:r>
            <w:r w:rsidRPr="00D5316B">
              <w:rPr>
                <w:color w:val="000000"/>
              </w:rPr>
              <w:t>OVAL Items</w:t>
            </w:r>
            <w:r w:rsidRPr="00A95A01">
              <w:rPr>
                <w:color w:val="000000"/>
              </w:rPr>
              <w:t xml:space="preserve"> were found on the system.</w:t>
            </w:r>
          </w:p>
        </w:tc>
      </w:tr>
      <w:tr w:rsidR="00E90F68" w14:paraId="74FDE8D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0F6CC0C8" w14:textId="77777777" w:rsidR="00E90F68" w:rsidRPr="00D50E49" w:rsidRDefault="00E90F68" w:rsidP="001E2C76">
            <w:pPr>
              <w:rPr>
                <w:b w:val="0"/>
                <w:color w:val="000000"/>
              </w:rPr>
            </w:pPr>
            <w:r w:rsidRPr="00D50E49">
              <w:rPr>
                <w:color w:val="000000"/>
              </w:rPr>
              <w:t>not collected</w:t>
            </w:r>
          </w:p>
        </w:tc>
        <w:tc>
          <w:tcPr>
            <w:tcW w:w="3923" w:type="pct"/>
            <w:tcBorders>
              <w:left w:val="single" w:sz="4" w:space="0" w:color="auto"/>
            </w:tcBorders>
          </w:tcPr>
          <w:p w14:paraId="5A2C6A7B" w14:textId="77777777"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no attempt was made to collect </w:t>
            </w:r>
            <w:r w:rsidRPr="00D5316B">
              <w:rPr>
                <w:color w:val="000000"/>
              </w:rPr>
              <w:t>OVAL Items</w:t>
            </w:r>
            <w:r w:rsidRPr="00A95A01">
              <w:rPr>
                <w:color w:val="000000"/>
              </w:rPr>
              <w:t xml:space="preserve"> on the system.</w:t>
            </w:r>
          </w:p>
        </w:tc>
      </w:tr>
      <w:tr w:rsidR="00E90F68" w14:paraId="518AA235"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BDB73F9" w14:textId="77777777" w:rsidR="00E90F68" w:rsidRPr="00D50E49" w:rsidRDefault="00E90F68" w:rsidP="001E2C76">
            <w:pPr>
              <w:rPr>
                <w:b w:val="0"/>
                <w:color w:val="000000"/>
              </w:rPr>
            </w:pPr>
            <w:r w:rsidRPr="00D50E49">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14:paraId="3CFD03E1" w14:textId="77777777"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the specified </w:t>
            </w:r>
            <w:r w:rsidRPr="00D5316B">
              <w:rPr>
                <w:color w:val="000000"/>
              </w:rPr>
              <w:t>OVAL Object</w:t>
            </w:r>
            <w:r w:rsidRPr="00A95A01">
              <w:rPr>
                <w:color w:val="000000"/>
              </w:rPr>
              <w:t xml:space="preserve"> is not applicable to the system under test.</w:t>
            </w:r>
          </w:p>
        </w:tc>
      </w:tr>
    </w:tbl>
    <w:p w14:paraId="4E7DB26E" w14:textId="77777777" w:rsidR="00E90F68" w:rsidRDefault="00E90F68" w:rsidP="00E90F68">
      <w:pPr>
        <w:pStyle w:val="Heading3"/>
      </w:pPr>
      <w:bookmarkStart w:id="281" w:name="_Toc314765857"/>
      <w:r>
        <w:t>StatusEnumeration</w:t>
      </w:r>
      <w:bookmarkEnd w:id="281"/>
    </w:p>
    <w:p w14:paraId="4733045F" w14:textId="77777777" w:rsidR="00E90F68" w:rsidRDefault="00E90F68" w:rsidP="00E90F68">
      <w:pPr>
        <w:rPr>
          <w:rFonts w:ascii="Calibri" w:hAnsi="Calibri"/>
        </w:rPr>
      </w:pPr>
      <w:r>
        <w:t xml:space="preserve">The </w:t>
      </w:r>
      <w:r>
        <w:rPr>
          <w:rFonts w:ascii="Courier New" w:hAnsi="Courier New"/>
        </w:rPr>
        <w:t>StatusEnumeration</w:t>
      </w:r>
      <w:r>
        <w:rPr>
          <w:rFonts w:ascii="Calibri" w:hAnsi="Calibri"/>
        </w:rPr>
        <w:t xml:space="preserve"> defines the acceptable status values associated with the collection of an </w:t>
      </w:r>
      <w:r w:rsidRPr="00D5316B">
        <w:rPr>
          <w:rFonts w:ascii="Calibri" w:hAnsi="Calibri"/>
        </w:rPr>
        <w:t>OVAL Item</w:t>
      </w:r>
      <w:r>
        <w:rPr>
          <w:rFonts w:ascii="Calibri" w:hAnsi="Calibri"/>
        </w:rPr>
        <w:t xml:space="preserve"> or the properties of an </w:t>
      </w:r>
      <w:r w:rsidRPr="00D5316B">
        <w:rPr>
          <w:rFonts w:ascii="Calibri" w:hAnsi="Calibri"/>
        </w:rPr>
        <w:t>OVAL Item</w:t>
      </w:r>
      <w:r>
        <w:rPr>
          <w:rFonts w:ascii="Calibri" w:hAnsi="Calibri"/>
        </w:rPr>
        <w:t>.</w:t>
      </w:r>
    </w:p>
    <w:tbl>
      <w:tblPr>
        <w:tblStyle w:val="LightList1"/>
        <w:tblW w:w="5000" w:type="pct"/>
        <w:tblLook w:val="04A0" w:firstRow="1" w:lastRow="0" w:firstColumn="1" w:lastColumn="0" w:noHBand="0" w:noVBand="1"/>
      </w:tblPr>
      <w:tblGrid>
        <w:gridCol w:w="2063"/>
        <w:gridCol w:w="7513"/>
      </w:tblGrid>
      <w:tr w:rsidR="00E90F68" w:rsidRPr="00A719C5" w14:paraId="4D2A7EF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0B3B8542" w14:textId="77777777" w:rsidR="00E90F68" w:rsidRDefault="00E90F68" w:rsidP="001E2C76">
            <w:pPr>
              <w:rPr>
                <w:b w:val="0"/>
                <w:bCs w:val="0"/>
              </w:rPr>
            </w:pPr>
            <w:r w:rsidRPr="00A719C5">
              <w:lastRenderedPageBreak/>
              <w:t>Enumeration Value</w:t>
            </w:r>
          </w:p>
        </w:tc>
        <w:tc>
          <w:tcPr>
            <w:tcW w:w="3923" w:type="pct"/>
            <w:tcBorders>
              <w:bottom w:val="single" w:sz="8" w:space="0" w:color="000000" w:themeColor="text1"/>
            </w:tcBorders>
          </w:tcPr>
          <w:p w14:paraId="0573F92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25175CC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255F191" w14:textId="77777777"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14:paraId="66214315" w14:textId="77777777" w:rsidR="00E90F68" w:rsidRPr="00F06B8E"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there was an error collecting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r w:rsidR="00E90F68" w:rsidRPr="00A719C5" w14:paraId="4521FCFA"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0C4E8068" w14:textId="77777777" w:rsidR="00E90F68" w:rsidRPr="00D50E49" w:rsidRDefault="00E90F68" w:rsidP="001E2C76">
            <w:pPr>
              <w:rPr>
                <w:b w:val="0"/>
                <w:color w:val="000000"/>
              </w:rPr>
            </w:pPr>
            <w:r w:rsidRPr="00D50E49">
              <w:rPr>
                <w:color w:val="000000"/>
              </w:rPr>
              <w:t>exists</w:t>
            </w:r>
          </w:p>
        </w:tc>
        <w:tc>
          <w:tcPr>
            <w:tcW w:w="3923" w:type="pct"/>
            <w:tcBorders>
              <w:top w:val="single" w:sz="8" w:space="0" w:color="000000" w:themeColor="text1"/>
              <w:left w:val="single" w:sz="4" w:space="0" w:color="auto"/>
              <w:bottom w:val="single" w:sz="8" w:space="0" w:color="000000" w:themeColor="text1"/>
            </w:tcBorders>
          </w:tcPr>
          <w:p w14:paraId="3AA0C7E9" w14:textId="77777777" w:rsidR="00E90F68" w:rsidRPr="002F60C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exists on the system and was collected.</w:t>
            </w:r>
          </w:p>
        </w:tc>
      </w:tr>
      <w:tr w:rsidR="00E90F68" w14:paraId="308306F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43F2D9AA" w14:textId="77777777" w:rsidR="00E90F68" w:rsidRPr="00D50E49" w:rsidRDefault="00E90F68" w:rsidP="001E2C76">
            <w:pPr>
              <w:rPr>
                <w:b w:val="0"/>
                <w:color w:val="000000"/>
              </w:rPr>
            </w:pPr>
            <w:r w:rsidRPr="00D50E49">
              <w:rPr>
                <w:color w:val="000000"/>
              </w:rPr>
              <w:t>does not exist</w:t>
            </w:r>
          </w:p>
        </w:tc>
        <w:tc>
          <w:tcPr>
            <w:tcW w:w="3923" w:type="pct"/>
            <w:tcBorders>
              <w:left w:val="single" w:sz="4" w:space="0" w:color="auto"/>
            </w:tcBorders>
          </w:tcPr>
          <w:p w14:paraId="5695163D" w14:textId="77777777" w:rsidR="00E90F68" w:rsidRPr="002F60C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does not exist on the system.</w:t>
            </w:r>
          </w:p>
        </w:tc>
      </w:tr>
      <w:tr w:rsidR="00E90F68" w14:paraId="3321E535"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DAE0ACB" w14:textId="77777777" w:rsidR="00E90F68" w:rsidRPr="00D50E49" w:rsidRDefault="00E90F68" w:rsidP="001E2C76">
            <w:pPr>
              <w:rPr>
                <w:b w:val="0"/>
                <w:color w:val="000000"/>
              </w:rPr>
            </w:pPr>
            <w:r w:rsidRPr="00D50E49">
              <w:rPr>
                <w:color w:val="000000"/>
              </w:rPr>
              <w:t>not collected</w:t>
            </w:r>
          </w:p>
        </w:tc>
        <w:tc>
          <w:tcPr>
            <w:tcW w:w="3923" w:type="pct"/>
            <w:tcBorders>
              <w:top w:val="single" w:sz="8" w:space="0" w:color="000000" w:themeColor="text1"/>
              <w:left w:val="single" w:sz="4" w:space="0" w:color="auto"/>
              <w:bottom w:val="single" w:sz="8" w:space="0" w:color="000000" w:themeColor="text1"/>
            </w:tcBorders>
          </w:tcPr>
          <w:p w14:paraId="08E0CCEA" w14:textId="77777777" w:rsidR="00E90F68" w:rsidRPr="00F06B8E"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no attempt was made to collec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bl>
    <w:p w14:paraId="3662DE92" w14:textId="77777777" w:rsidR="00E90F68" w:rsidRDefault="00E90F68" w:rsidP="00E90F68">
      <w:pPr>
        <w:pStyle w:val="Heading3"/>
        <w:keepNext/>
        <w:keepLines/>
      </w:pPr>
      <w:bookmarkStart w:id="282" w:name="_Toc314765858"/>
      <w:r>
        <w:t>EntityItemSimpleBaseType</w:t>
      </w:r>
      <w:bookmarkEnd w:id="282"/>
    </w:p>
    <w:p w14:paraId="0A016959" w14:textId="77777777" w:rsidR="00E90F68" w:rsidRPr="00F06B8E"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impleBaseType</w:t>
      </w:r>
      <w:r>
        <w:rPr>
          <w:rFonts w:ascii="Calibri" w:hAnsi="Calibri"/>
        </w:rPr>
        <w:t xml:space="preserve"> is an abstract type that defines a base type for all </w:t>
      </w:r>
      <w:r w:rsidRPr="00F06B8E">
        <w:rPr>
          <w:rFonts w:ascii="Calibri" w:hAnsi="Calibri"/>
        </w:rPr>
        <w:t xml:space="preserve">simple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6F663DA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3333ACB" w14:textId="77777777" w:rsidR="00E90F68" w:rsidRDefault="00E90F68" w:rsidP="001E2C76">
            <w:pPr>
              <w:jc w:val="center"/>
              <w:rPr>
                <w:b w:val="0"/>
                <w:bCs w:val="0"/>
              </w:rPr>
            </w:pPr>
            <w:r>
              <w:t>Property</w:t>
            </w:r>
          </w:p>
        </w:tc>
        <w:tc>
          <w:tcPr>
            <w:tcW w:w="1275" w:type="pct"/>
          </w:tcPr>
          <w:p w14:paraId="0F63782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6064F0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B13BDD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144EB0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40587FE5" w14:textId="77777777" w:rsidR="00E90F68" w:rsidRPr="0031429A" w:rsidRDefault="00E90F68" w:rsidP="001E2C76">
            <w:pPr>
              <w:rPr>
                <w:b w:val="0"/>
              </w:rPr>
            </w:pPr>
            <w:r w:rsidRPr="003D589B">
              <w:t>attributes</w:t>
            </w:r>
          </w:p>
        </w:tc>
        <w:tc>
          <w:tcPr>
            <w:tcW w:w="1275" w:type="pct"/>
          </w:tcPr>
          <w:p w14:paraId="1E2F45A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168F691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16BE656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r w:rsidR="00D77411" w14:paraId="1BF2F260"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6BFA01E6" w14:textId="77777777" w:rsidR="00D77411" w:rsidRPr="003D589B" w:rsidRDefault="00D77411" w:rsidP="001E2C76">
            <w:r>
              <w:t>value</w:t>
            </w:r>
          </w:p>
        </w:tc>
        <w:tc>
          <w:tcPr>
            <w:tcW w:w="1275" w:type="pct"/>
          </w:tcPr>
          <w:p w14:paraId="7127CCE3" w14:textId="77777777" w:rsidR="00D77411" w:rsidRDefault="00AD028C"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14:paraId="1EEC15E1"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6210247D"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14:paraId="2054C1C1" w14:textId="77777777" w:rsidR="00C52936" w:rsidRDefault="00C52936" w:rsidP="001E2C76">
            <w:pPr>
              <w:cnfStyle w:val="000000000000" w:firstRow="0" w:lastRow="0" w:firstColumn="0" w:lastColumn="0" w:oddVBand="0" w:evenVBand="0" w:oddHBand="0" w:evenHBand="0" w:firstRowFirstColumn="0" w:firstRowLastColumn="0" w:lastRowFirstColumn="0" w:lastRowLastColumn="0"/>
            </w:pPr>
          </w:p>
          <w:p w14:paraId="6E99C3A1" w14:textId="77777777" w:rsidR="00C52936" w:rsidRDefault="00104300" w:rsidP="00C52936">
            <w:pPr>
              <w:cnfStyle w:val="000000000000" w:firstRow="0" w:lastRow="0" w:firstColumn="0" w:lastColumn="0" w:oddVBand="0" w:evenVBand="0" w:oddHBand="0" w:evenHBand="0" w:firstRowFirstColumn="0" w:firstRowLastColumn="0" w:lastRowFirstColumn="0" w:lastRowLastColumn="0"/>
            </w:pPr>
            <w:r>
              <w:t>An empty string</w:t>
            </w:r>
            <w:r w:rsidR="00C972D0">
              <w:t xml:space="preserve"> value</w:t>
            </w:r>
            <w:r>
              <w:t xml:space="preserve"> SHOULD be used when a status other than 'exists' is specified.</w:t>
            </w:r>
          </w:p>
        </w:tc>
      </w:tr>
    </w:tbl>
    <w:p w14:paraId="5248FC27" w14:textId="77777777" w:rsidR="00E90F68" w:rsidRDefault="00E90F68" w:rsidP="00E90F68">
      <w:pPr>
        <w:pStyle w:val="Heading3"/>
        <w:keepNext/>
        <w:keepLines/>
      </w:pPr>
      <w:bookmarkStart w:id="283" w:name="_Toc314765859"/>
      <w:r>
        <w:t>EntityItemComplexBaseType</w:t>
      </w:r>
      <w:bookmarkEnd w:id="283"/>
    </w:p>
    <w:p w14:paraId="54FE559C" w14:textId="77777777" w:rsidR="00E90F68" w:rsidRPr="00F06B8E"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27"/>
        <w:gridCol w:w="2785"/>
        <w:gridCol w:w="1264"/>
        <w:gridCol w:w="3800"/>
      </w:tblGrid>
      <w:tr w:rsidR="00E90F68" w14:paraId="7F752862"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3C271BA9" w14:textId="77777777" w:rsidR="00E90F68" w:rsidRDefault="00E90F68" w:rsidP="001E2C76">
            <w:pPr>
              <w:jc w:val="center"/>
              <w:rPr>
                <w:b w:val="0"/>
                <w:bCs w:val="0"/>
              </w:rPr>
            </w:pPr>
            <w:r>
              <w:t>Property</w:t>
            </w:r>
          </w:p>
        </w:tc>
        <w:tc>
          <w:tcPr>
            <w:tcW w:w="1454" w:type="pct"/>
          </w:tcPr>
          <w:p w14:paraId="435D020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222B18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800BD9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92AE456"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4C9B2718" w14:textId="77777777" w:rsidR="00E90F68" w:rsidRPr="001C03AC" w:rsidRDefault="00E90F68" w:rsidP="001E2C76">
            <w:r w:rsidRPr="001C03AC">
              <w:t>attributes</w:t>
            </w:r>
          </w:p>
        </w:tc>
        <w:tc>
          <w:tcPr>
            <w:tcW w:w="1454" w:type="pct"/>
          </w:tcPr>
          <w:p w14:paraId="7737A85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2D42360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601E658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bl>
    <w:p w14:paraId="4D86725C" w14:textId="77777777" w:rsidR="00E90F68" w:rsidRDefault="00E90F68" w:rsidP="00E90F68">
      <w:pPr>
        <w:pStyle w:val="Heading3"/>
        <w:keepNext/>
        <w:keepLines/>
      </w:pPr>
      <w:bookmarkStart w:id="284" w:name="_Toc314765860"/>
      <w:r>
        <w:t>EntityItemIPAddressType</w:t>
      </w:r>
      <w:bookmarkEnd w:id="284"/>
    </w:p>
    <w:p w14:paraId="39DE1953"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108583F9"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87E6031" w14:textId="77777777" w:rsidR="00E90F68" w:rsidRDefault="00E90F68" w:rsidP="001E2C76">
            <w:pPr>
              <w:jc w:val="center"/>
              <w:rPr>
                <w:b w:val="0"/>
                <w:bCs w:val="0"/>
              </w:rPr>
            </w:pPr>
            <w:r>
              <w:t>Property</w:t>
            </w:r>
          </w:p>
        </w:tc>
        <w:tc>
          <w:tcPr>
            <w:tcW w:w="1692" w:type="pct"/>
          </w:tcPr>
          <w:p w14:paraId="433D05E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717468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2FA89C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1BFE832"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D249CBB" w14:textId="77777777" w:rsidR="00E90F68" w:rsidRPr="001C03AC" w:rsidRDefault="00E90F68" w:rsidP="00AD028C">
            <w:pPr>
              <w:rPr>
                <w:b w:val="0"/>
              </w:rPr>
            </w:pPr>
            <w:r w:rsidRPr="001C03AC">
              <w:t>datatype</w:t>
            </w:r>
          </w:p>
        </w:tc>
        <w:tc>
          <w:tcPr>
            <w:tcW w:w="1692" w:type="pct"/>
          </w:tcPr>
          <w:p w14:paraId="309D916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7DF930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7193EE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2E8DF975" w14:textId="77777777"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E90F68" w:rsidRPr="00D5316B">
              <w:rPr>
                <w:i/>
              </w:rPr>
              <w:t>ipv4_address</w:t>
            </w:r>
            <w:r w:rsidRPr="00D5316B">
              <w:rPr>
                <w:i/>
              </w:rPr>
              <w:t>’</w:t>
            </w:r>
          </w:p>
          <w:p w14:paraId="17A7CE6E" w14:textId="77777777"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w:t>
            </w:r>
            <w:r w:rsidR="00E90F68" w:rsidRPr="00D5316B">
              <w:rPr>
                <w:i/>
              </w:rPr>
              <w:t>ipv6_address</w:t>
            </w:r>
            <w:r w:rsidRPr="00D5316B">
              <w:rPr>
                <w:i/>
              </w:rPr>
              <w:t>’</w:t>
            </w:r>
          </w:p>
          <w:p w14:paraId="1BA70C08"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p>
          <w:p w14:paraId="72855FFA"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A3B68B5" w14:textId="77777777" w:rsidR="00E90F68" w:rsidRDefault="00E90F68" w:rsidP="00E90F68">
      <w:pPr>
        <w:pStyle w:val="Heading3"/>
        <w:keepNext/>
        <w:keepLines/>
      </w:pPr>
      <w:bookmarkStart w:id="285" w:name="_Toc314765861"/>
      <w:r>
        <w:lastRenderedPageBreak/>
        <w:t>EntityItemIPAddressStringType</w:t>
      </w:r>
      <w:bookmarkEnd w:id="285"/>
    </w:p>
    <w:p w14:paraId="142CB77C"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StringBas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5B3BCCA2"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287BE5B" w14:textId="77777777" w:rsidR="00E90F68" w:rsidRDefault="00E90F68" w:rsidP="001E2C76">
            <w:pPr>
              <w:jc w:val="center"/>
              <w:rPr>
                <w:b w:val="0"/>
                <w:bCs w:val="0"/>
              </w:rPr>
            </w:pPr>
            <w:r>
              <w:t>Property</w:t>
            </w:r>
          </w:p>
        </w:tc>
        <w:tc>
          <w:tcPr>
            <w:tcW w:w="1692" w:type="pct"/>
          </w:tcPr>
          <w:p w14:paraId="7C9E664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3C674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4F751F3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EA2C19A"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0265784" w14:textId="77777777" w:rsidR="00E90F68" w:rsidRPr="001C03AC" w:rsidRDefault="00E90F68" w:rsidP="001E2C76">
            <w:pPr>
              <w:jc w:val="center"/>
              <w:rPr>
                <w:b w:val="0"/>
              </w:rPr>
            </w:pPr>
            <w:r w:rsidRPr="001C03AC">
              <w:t>datatype</w:t>
            </w:r>
          </w:p>
        </w:tc>
        <w:tc>
          <w:tcPr>
            <w:tcW w:w="1692" w:type="pct"/>
          </w:tcPr>
          <w:p w14:paraId="79F835A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22FF5B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4F1DBB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0D87202D" w14:textId="77777777"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4_address</w:t>
            </w:r>
            <w:r>
              <w:rPr>
                <w:i/>
              </w:rPr>
              <w:t>’</w:t>
            </w:r>
          </w:p>
          <w:p w14:paraId="13EA1B44" w14:textId="77777777"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6_address</w:t>
            </w:r>
            <w:r>
              <w:rPr>
                <w:i/>
              </w:rPr>
              <w:t>’</w:t>
            </w:r>
          </w:p>
          <w:p w14:paraId="1724CD08" w14:textId="77777777"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Pr>
                <w:i/>
              </w:rPr>
              <w:t>‘</w:t>
            </w:r>
            <w:r w:rsidR="00E90F68" w:rsidRPr="00D5316B">
              <w:rPr>
                <w:i/>
              </w:rPr>
              <w:t>string</w:t>
            </w:r>
            <w:r>
              <w:rPr>
                <w:i/>
              </w:rPr>
              <w:t>’</w:t>
            </w:r>
          </w:p>
          <w:p w14:paraId="79DA70C3"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p>
          <w:p w14:paraId="4C24E645"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4EA174D" w14:textId="77777777" w:rsidR="00E90F68" w:rsidRDefault="00E90F68" w:rsidP="00E90F68">
      <w:pPr>
        <w:pStyle w:val="Heading3"/>
        <w:keepNext/>
        <w:keepLines/>
      </w:pPr>
      <w:bookmarkStart w:id="286" w:name="_Toc314765862"/>
      <w:r>
        <w:t>EntityItemAnySimpleType</w:t>
      </w:r>
      <w:bookmarkEnd w:id="286"/>
    </w:p>
    <w:p w14:paraId="238C9D19"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6067BFAB"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4737D6E" w14:textId="77777777" w:rsidR="00E90F68" w:rsidRDefault="00E90F68" w:rsidP="001E2C76">
            <w:pPr>
              <w:jc w:val="center"/>
              <w:rPr>
                <w:b w:val="0"/>
                <w:bCs w:val="0"/>
              </w:rPr>
            </w:pPr>
            <w:r>
              <w:t>Property</w:t>
            </w:r>
          </w:p>
        </w:tc>
        <w:tc>
          <w:tcPr>
            <w:tcW w:w="1692" w:type="pct"/>
          </w:tcPr>
          <w:p w14:paraId="3D9FCB6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364A7A6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6247327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6FBDD27"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0730E50E" w14:textId="77777777" w:rsidR="00E90F68" w:rsidRPr="001C03AC" w:rsidRDefault="00E90F68" w:rsidP="001E2C76">
            <w:r w:rsidRPr="001C03AC">
              <w:t>datatype</w:t>
            </w:r>
          </w:p>
        </w:tc>
        <w:tc>
          <w:tcPr>
            <w:tcW w:w="1692" w:type="pct"/>
          </w:tcPr>
          <w:p w14:paraId="79D00D1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D92543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31B5926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14:paraId="1DBD6942"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p>
          <w:p w14:paraId="067BD089"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76002A7" w14:textId="77777777" w:rsidR="00E90F68" w:rsidRDefault="00E90F68" w:rsidP="00E90F68">
      <w:pPr>
        <w:pStyle w:val="Heading3"/>
        <w:keepNext/>
        <w:keepLines/>
      </w:pPr>
      <w:bookmarkStart w:id="287" w:name="_Toc314765863"/>
      <w:r>
        <w:t>EntityItemBinaryType</w:t>
      </w:r>
      <w:bookmarkEnd w:id="287"/>
    </w:p>
    <w:p w14:paraId="59528035"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7A72BB31"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4D0D4C4B" w14:textId="77777777" w:rsidR="00E90F68" w:rsidRDefault="00E90F68" w:rsidP="001E2C76">
            <w:pPr>
              <w:jc w:val="center"/>
              <w:rPr>
                <w:b w:val="0"/>
                <w:bCs w:val="0"/>
              </w:rPr>
            </w:pPr>
            <w:r>
              <w:t>Property</w:t>
            </w:r>
          </w:p>
        </w:tc>
        <w:tc>
          <w:tcPr>
            <w:tcW w:w="1692" w:type="pct"/>
          </w:tcPr>
          <w:p w14:paraId="1234A75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903D8F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3A7764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24C0DF5"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E8448CE" w14:textId="77777777" w:rsidR="00E90F68" w:rsidRPr="001C03AC" w:rsidRDefault="00E90F68" w:rsidP="001E2C76">
            <w:r w:rsidRPr="001C03AC">
              <w:t>datatype</w:t>
            </w:r>
          </w:p>
        </w:tc>
        <w:tc>
          <w:tcPr>
            <w:tcW w:w="1692" w:type="pct"/>
          </w:tcPr>
          <w:p w14:paraId="53E9C00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977D6E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157C5561"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14:paraId="5DE42E9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5DB8A0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AC045CC" w14:textId="77777777" w:rsidR="00E90F68" w:rsidRDefault="00E90F68" w:rsidP="00E90F68">
      <w:pPr>
        <w:pStyle w:val="Heading3"/>
        <w:keepNext/>
        <w:keepLines/>
      </w:pPr>
      <w:bookmarkStart w:id="288" w:name="_Toc314765864"/>
      <w:r>
        <w:t>EntityItemBoolType</w:t>
      </w:r>
      <w:bookmarkEnd w:id="288"/>
    </w:p>
    <w:p w14:paraId="1D427C20" w14:textId="77777777"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4B713600"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AA0A960" w14:textId="77777777" w:rsidR="00E90F68" w:rsidRDefault="00E90F68" w:rsidP="001E2C76">
            <w:pPr>
              <w:jc w:val="center"/>
              <w:rPr>
                <w:b w:val="0"/>
                <w:bCs w:val="0"/>
              </w:rPr>
            </w:pPr>
            <w:r>
              <w:t>Property</w:t>
            </w:r>
          </w:p>
        </w:tc>
        <w:tc>
          <w:tcPr>
            <w:tcW w:w="1692" w:type="pct"/>
          </w:tcPr>
          <w:p w14:paraId="208E81D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619121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5AD8D50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C0D9049"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51316A47" w14:textId="77777777" w:rsidR="00E90F68" w:rsidRPr="001C03AC" w:rsidRDefault="00E90F68" w:rsidP="001E2C76">
            <w:r w:rsidRPr="001C03AC">
              <w:t>datatype</w:t>
            </w:r>
          </w:p>
        </w:tc>
        <w:tc>
          <w:tcPr>
            <w:tcW w:w="1692" w:type="pct"/>
          </w:tcPr>
          <w:p w14:paraId="6FC6FC2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FC5817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1704D61A"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14:paraId="2F9660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36FE7CF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F6517F7" w14:textId="77777777" w:rsidR="00E90F68" w:rsidRDefault="00E90F68" w:rsidP="00E90F68">
      <w:pPr>
        <w:pStyle w:val="Heading3"/>
        <w:keepNext/>
        <w:keepLines/>
      </w:pPr>
      <w:bookmarkStart w:id="289" w:name="_Toc314765865"/>
      <w:r>
        <w:t>EntityItemFloatType</w:t>
      </w:r>
      <w:bookmarkEnd w:id="289"/>
    </w:p>
    <w:p w14:paraId="3455113C"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loa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71515649"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3E82EE9B" w14:textId="77777777" w:rsidR="00E90F68" w:rsidRDefault="00E90F68" w:rsidP="001E2C76">
            <w:pPr>
              <w:jc w:val="center"/>
              <w:rPr>
                <w:b w:val="0"/>
                <w:bCs w:val="0"/>
              </w:rPr>
            </w:pPr>
            <w:r>
              <w:t>Property</w:t>
            </w:r>
          </w:p>
        </w:tc>
        <w:tc>
          <w:tcPr>
            <w:tcW w:w="1692" w:type="pct"/>
          </w:tcPr>
          <w:p w14:paraId="400898E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4DEEC0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17108F2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65984A3"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58681D6A" w14:textId="77777777" w:rsidR="00E90F68" w:rsidRPr="001C03AC" w:rsidRDefault="00E90F68" w:rsidP="001E2C76">
            <w:r w:rsidRPr="001C03AC">
              <w:t>datatype</w:t>
            </w:r>
          </w:p>
        </w:tc>
        <w:tc>
          <w:tcPr>
            <w:tcW w:w="1692" w:type="pct"/>
          </w:tcPr>
          <w:p w14:paraId="2D3D3EC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19D446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29554E60"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14:paraId="48AC8C7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E96B2E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3421059" w14:textId="77777777" w:rsidR="00E90F68" w:rsidRDefault="00E90F68" w:rsidP="00E90F68">
      <w:pPr>
        <w:pStyle w:val="Heading3"/>
        <w:keepNext/>
        <w:keepLines/>
      </w:pPr>
      <w:bookmarkStart w:id="290" w:name="_Toc314765866"/>
      <w:r>
        <w:lastRenderedPageBreak/>
        <w:t>EntityItemIntType</w:t>
      </w:r>
      <w:bookmarkEnd w:id="290"/>
    </w:p>
    <w:p w14:paraId="1879E37A"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n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0BDC82D3"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7187B31" w14:textId="77777777" w:rsidR="00E90F68" w:rsidRDefault="00E90F68" w:rsidP="001E2C76">
            <w:pPr>
              <w:jc w:val="center"/>
              <w:rPr>
                <w:b w:val="0"/>
                <w:bCs w:val="0"/>
              </w:rPr>
            </w:pPr>
            <w:r>
              <w:t>Property</w:t>
            </w:r>
          </w:p>
        </w:tc>
        <w:tc>
          <w:tcPr>
            <w:tcW w:w="1692" w:type="pct"/>
          </w:tcPr>
          <w:p w14:paraId="213AD64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93C171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414EECB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CB71F41"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59397AB" w14:textId="77777777" w:rsidR="00E90F68" w:rsidRPr="001C03AC" w:rsidRDefault="00AE6B59" w:rsidP="001E2C76">
            <w:r>
              <w:t>d</w:t>
            </w:r>
            <w:r w:rsidR="00E90F68" w:rsidRPr="001C03AC">
              <w:t>atatype</w:t>
            </w:r>
          </w:p>
        </w:tc>
        <w:tc>
          <w:tcPr>
            <w:tcW w:w="1692" w:type="pct"/>
          </w:tcPr>
          <w:p w14:paraId="2A2E4BB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D1CA2F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5EA3FF78"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14:paraId="548C8B7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2ECF2B2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7836E145" w14:textId="77777777" w:rsidR="00E90F68" w:rsidRDefault="00E90F68" w:rsidP="00E90F68">
      <w:pPr>
        <w:pStyle w:val="Heading3"/>
        <w:keepNext/>
        <w:keepLines/>
      </w:pPr>
      <w:bookmarkStart w:id="291" w:name="_Toc314765867"/>
      <w:r>
        <w:t>EntityItemStringType</w:t>
      </w:r>
      <w:bookmarkEnd w:id="291"/>
    </w:p>
    <w:p w14:paraId="6C6CFA0B" w14:textId="77777777"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tring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797EAF" w14:paraId="333E1334" w14:textId="77777777" w:rsidTr="00CF27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BC15A14" w14:textId="77777777" w:rsidR="00797EAF" w:rsidRDefault="00797EAF" w:rsidP="00CF27F4">
            <w:pPr>
              <w:jc w:val="center"/>
              <w:rPr>
                <w:b w:val="0"/>
                <w:bCs w:val="0"/>
              </w:rPr>
            </w:pPr>
            <w:r>
              <w:t>Property</w:t>
            </w:r>
          </w:p>
        </w:tc>
        <w:tc>
          <w:tcPr>
            <w:tcW w:w="1692" w:type="pct"/>
          </w:tcPr>
          <w:p w14:paraId="33A98244" w14:textId="77777777"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8F72BBF" w14:textId="77777777"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0D55E4FA" w14:textId="77777777"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7EAF" w14:paraId="5F9B1C42" w14:textId="77777777" w:rsidTr="00CF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F737732" w14:textId="77777777" w:rsidR="00797EAF" w:rsidRPr="001C03AC" w:rsidRDefault="00797EAF" w:rsidP="00CF27F4">
            <w:r>
              <w:t>d</w:t>
            </w:r>
            <w:r w:rsidRPr="001C03AC">
              <w:t>atatype</w:t>
            </w:r>
          </w:p>
        </w:tc>
        <w:tc>
          <w:tcPr>
            <w:tcW w:w="1692" w:type="pct"/>
          </w:tcPr>
          <w:p w14:paraId="3BB0BA0B" w14:textId="77777777"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14:paraId="05DDFBA9" w14:textId="77777777"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0..1</w:t>
            </w:r>
          </w:p>
        </w:tc>
        <w:tc>
          <w:tcPr>
            <w:tcW w:w="1701" w:type="pct"/>
          </w:tcPr>
          <w:p w14:paraId="300C36B2" w14:textId="77777777" w:rsidR="00797EAF" w:rsidRDefault="00A52909" w:rsidP="00CF27F4">
            <w:pPr>
              <w:cnfStyle w:val="000000100000" w:firstRow="0" w:lastRow="0" w:firstColumn="0" w:lastColumn="0" w:oddVBand="0" w:evenVBand="0" w:oddHBand="1" w:evenHBand="0" w:firstRowFirstColumn="0" w:firstRowLastColumn="0" w:lastRowFirstColumn="0" w:lastRowLastColumn="0"/>
            </w:pPr>
            <w:r>
              <w:t>This value</w:t>
            </w:r>
            <w:r w:rsidR="00797EAF">
              <w:t xml:space="preserve"> is fixed as </w:t>
            </w:r>
            <w:r w:rsidR="00797EAF" w:rsidRPr="00E36F1B">
              <w:rPr>
                <w:i/>
              </w:rPr>
              <w:t>‘string’</w:t>
            </w:r>
            <w:r w:rsidR="00797EAF">
              <w:t>.</w:t>
            </w:r>
          </w:p>
        </w:tc>
      </w:tr>
    </w:tbl>
    <w:p w14:paraId="5C9808C2" w14:textId="77777777" w:rsidR="00E90F68" w:rsidRDefault="00E90F68" w:rsidP="00E90F68">
      <w:pPr>
        <w:pStyle w:val="Heading3"/>
        <w:keepNext/>
        <w:keepLines/>
      </w:pPr>
      <w:bookmarkStart w:id="292" w:name="_Toc314765868"/>
      <w:r>
        <w:t>EntityItemRecordType</w:t>
      </w:r>
      <w:bookmarkEnd w:id="292"/>
    </w:p>
    <w:p w14:paraId="4F94F32F" w14:textId="77777777"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RecordType</w:t>
      </w:r>
      <w:r>
        <w:t xml:space="preserve"> </w:t>
      </w:r>
      <w:r w:rsidR="008E3A91">
        <w:rPr>
          <w:rFonts w:ascii="Calibri" w:hAnsi="Calibri"/>
        </w:rPr>
        <w:t xml:space="preserve">extends the </w:t>
      </w:r>
      <w:r w:rsidR="008E3A91">
        <w:rPr>
          <w:rFonts w:ascii="Courier New" w:hAnsi="Courier New" w:cs="Courier New"/>
        </w:rPr>
        <w:t>EntityItemComplex</w:t>
      </w:r>
      <w:r w:rsidR="008E3A91" w:rsidRPr="000D638F">
        <w:rPr>
          <w:rFonts w:ascii="Courier New" w:hAnsi="Courier New" w:cs="Courier New"/>
        </w:rPr>
        <w:t>Base</w:t>
      </w:r>
      <w:r w:rsidR="001E70A4">
        <w:rPr>
          <w:rFonts w:ascii="Courier New" w:hAnsi="Courier New" w:cs="Courier New"/>
        </w:rPr>
        <w:t>Type</w:t>
      </w:r>
      <w:r w:rsidR="008E3A91"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14:paraId="204243D1" w14:textId="77777777" w:rsidR="00920731" w:rsidRDefault="00920731" w:rsidP="00C6050B">
      <w:pPr>
        <w:jc w:val="center"/>
      </w:pPr>
      <w:r w:rsidRPr="00920731">
        <w:rPr>
          <w:noProof/>
          <w:lang w:bidi="ar-SA"/>
        </w:rPr>
        <w:drawing>
          <wp:inline distT="0" distB="0" distL="0" distR="0" wp14:anchorId="4EF90D1E" wp14:editId="437911BD">
            <wp:extent cx="5836285" cy="98615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836285" cy="9861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7"/>
        <w:gridCol w:w="3406"/>
        <w:gridCol w:w="1264"/>
        <w:gridCol w:w="3319"/>
      </w:tblGrid>
      <w:tr w:rsidR="00E90F68" w14:paraId="4D57D3F1" w14:textId="77777777" w:rsidTr="004F68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14:paraId="2930786D" w14:textId="77777777" w:rsidR="00E90F68" w:rsidRDefault="00E90F68" w:rsidP="001E2C76">
            <w:pPr>
              <w:jc w:val="center"/>
              <w:rPr>
                <w:b w:val="0"/>
                <w:bCs w:val="0"/>
              </w:rPr>
            </w:pPr>
            <w:r>
              <w:t>Property</w:t>
            </w:r>
          </w:p>
        </w:tc>
        <w:tc>
          <w:tcPr>
            <w:tcW w:w="1652" w:type="pct"/>
          </w:tcPr>
          <w:p w14:paraId="4388BCB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FBCD7D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6" w:type="pct"/>
          </w:tcPr>
          <w:p w14:paraId="3AB1AD7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AE6B59" w14:paraId="2A2EDA96" w14:textId="77777777" w:rsidTr="004F68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14:paraId="3D6AA31C" w14:textId="77777777" w:rsidR="00AE6B59" w:rsidRDefault="00AE6B59" w:rsidP="001E2C76">
            <w:r w:rsidRPr="00D50E49">
              <w:rPr>
                <w:rFonts w:ascii="Calibri" w:hAnsi="Calibri"/>
              </w:rPr>
              <w:t>datatype</w:t>
            </w:r>
          </w:p>
        </w:tc>
        <w:tc>
          <w:tcPr>
            <w:tcW w:w="1652" w:type="pct"/>
          </w:tcPr>
          <w:p w14:paraId="3F004BDA" w14:textId="77777777" w:rsidR="00AE6B59" w:rsidRDefault="00B55567" w:rsidP="00E36F1B">
            <w:pPr>
              <w:cnfStyle w:val="000000100000" w:firstRow="0" w:lastRow="0" w:firstColumn="0" w:lastColumn="0" w:oddVBand="0" w:evenVBand="0" w:oddHBand="1" w:evenHBand="0" w:firstRowFirstColumn="0" w:firstRowLastColumn="0" w:lastRowFirstColumn="0" w:lastRowLastColumn="0"/>
            </w:pPr>
            <w:r>
              <w:t>oval</w:t>
            </w:r>
            <w:r w:rsidR="00AE6B59">
              <w:t>:</w:t>
            </w:r>
            <w:r w:rsidR="005B13FD">
              <w:t>Complex</w:t>
            </w:r>
            <w:r w:rsidR="00AD028C">
              <w:rPr>
                <w:rFonts w:ascii="Calibri" w:hAnsi="Calibri"/>
              </w:rPr>
              <w:t>Datatype</w:t>
            </w:r>
            <w:r w:rsidR="00AE6B59">
              <w:rPr>
                <w:rFonts w:ascii="Calibri" w:hAnsi="Calibri"/>
              </w:rPr>
              <w:t>Enumeration</w:t>
            </w:r>
          </w:p>
        </w:tc>
        <w:tc>
          <w:tcPr>
            <w:tcW w:w="660" w:type="pct"/>
          </w:tcPr>
          <w:p w14:paraId="096ACC81" w14:textId="77777777" w:rsidR="00AE6B59" w:rsidRDefault="00AE6B59" w:rsidP="001E2C76">
            <w:pPr>
              <w:cnfStyle w:val="000000100000" w:firstRow="0" w:lastRow="0" w:firstColumn="0" w:lastColumn="0" w:oddVBand="0" w:evenVBand="0" w:oddHBand="1" w:evenHBand="0" w:firstRowFirstColumn="0" w:firstRowLastColumn="0" w:lastRowFirstColumn="0" w:lastRowLastColumn="0"/>
            </w:pPr>
            <w:r>
              <w:rPr>
                <w:rFonts w:ascii="Calibri" w:hAnsi="Calibri"/>
              </w:rPr>
              <w:t>0..1</w:t>
            </w:r>
          </w:p>
        </w:tc>
        <w:tc>
          <w:tcPr>
            <w:tcW w:w="1796" w:type="pct"/>
          </w:tcPr>
          <w:p w14:paraId="61343053" w14:textId="77777777" w:rsidR="00AE6B59"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AE6B59">
              <w:t xml:space="preserve"> is fixed as </w:t>
            </w:r>
            <w:r w:rsidR="00AE6B59" w:rsidRPr="00E36F1B">
              <w:rPr>
                <w:i/>
              </w:rPr>
              <w:t>‘record’.</w:t>
            </w:r>
          </w:p>
        </w:tc>
      </w:tr>
      <w:tr w:rsidR="00E90F68" w14:paraId="299C5D9B" w14:textId="77777777" w:rsidTr="004F687D">
        <w:tc>
          <w:tcPr>
            <w:cnfStyle w:val="001000000000" w:firstRow="0" w:lastRow="0" w:firstColumn="1" w:lastColumn="0" w:oddVBand="0" w:evenVBand="0" w:oddHBand="0" w:evenHBand="0" w:firstRowFirstColumn="0" w:firstRowLastColumn="0" w:lastRowFirstColumn="0" w:lastRowLastColumn="0"/>
            <w:tcW w:w="892" w:type="pct"/>
          </w:tcPr>
          <w:p w14:paraId="62847EB0" w14:textId="77777777" w:rsidR="00E90F68" w:rsidRPr="001C03AC" w:rsidRDefault="00920731" w:rsidP="001E2C76">
            <w:r>
              <w:t>f</w:t>
            </w:r>
            <w:r w:rsidR="00E90F68" w:rsidRPr="001C03AC">
              <w:t>ield</w:t>
            </w:r>
          </w:p>
        </w:tc>
        <w:tc>
          <w:tcPr>
            <w:tcW w:w="1652" w:type="pct"/>
          </w:tcPr>
          <w:p w14:paraId="0FFD09BF"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EntityStateFieldType</w:t>
            </w:r>
          </w:p>
        </w:tc>
        <w:tc>
          <w:tcPr>
            <w:tcW w:w="660" w:type="pct"/>
          </w:tcPr>
          <w:p w14:paraId="796B95C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796" w:type="pct"/>
          </w:tcPr>
          <w:p w14:paraId="2F5D4E9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the name of the field whose value will be assessed.</w:t>
            </w:r>
          </w:p>
        </w:tc>
      </w:tr>
    </w:tbl>
    <w:p w14:paraId="6EBFD4FA" w14:textId="77777777" w:rsidR="00E90F68" w:rsidRDefault="00E90F68" w:rsidP="00E90F68">
      <w:pPr>
        <w:pStyle w:val="Heading3"/>
        <w:keepNext/>
        <w:keepLines/>
      </w:pPr>
      <w:bookmarkStart w:id="293" w:name="_Toc314765869"/>
      <w:r>
        <w:t>EntityItemFieldType</w:t>
      </w:r>
      <w:bookmarkEnd w:id="293"/>
    </w:p>
    <w:p w14:paraId="505A7A93" w14:textId="77777777"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268"/>
        <w:gridCol w:w="1264"/>
        <w:gridCol w:w="3974"/>
      </w:tblGrid>
      <w:tr w:rsidR="00E90F68" w14:paraId="2BC7877E" w14:textId="77777777" w:rsidTr="005B13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A1D27B4" w14:textId="77777777" w:rsidR="00E90F68" w:rsidRDefault="00E90F68" w:rsidP="001E2C76">
            <w:pPr>
              <w:jc w:val="center"/>
              <w:rPr>
                <w:b w:val="0"/>
                <w:bCs w:val="0"/>
              </w:rPr>
            </w:pPr>
            <w:r>
              <w:t>Property</w:t>
            </w:r>
          </w:p>
        </w:tc>
        <w:tc>
          <w:tcPr>
            <w:tcW w:w="1184" w:type="pct"/>
          </w:tcPr>
          <w:p w14:paraId="0B88F71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07CDB6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5" w:type="pct"/>
          </w:tcPr>
          <w:p w14:paraId="70F96C9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441D" w14:paraId="495F0041" w14:textId="77777777"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0A5ADE3" w14:textId="77777777" w:rsidR="00D7441D" w:rsidRDefault="00D7441D" w:rsidP="001E2C76">
            <w:r w:rsidRPr="001C03AC">
              <w:t>attributes</w:t>
            </w:r>
          </w:p>
        </w:tc>
        <w:tc>
          <w:tcPr>
            <w:tcW w:w="1184" w:type="pct"/>
          </w:tcPr>
          <w:p w14:paraId="0F0CB163" w14:textId="77777777" w:rsidR="00D7441D" w:rsidRDefault="00D7441D"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74FDE739" w14:textId="77777777" w:rsidR="00D7441D" w:rsidRDefault="00D7441D" w:rsidP="001E2C76">
            <w:pPr>
              <w:cnfStyle w:val="000000100000" w:firstRow="0" w:lastRow="0" w:firstColumn="0" w:lastColumn="0" w:oddVBand="0" w:evenVBand="0" w:oddHBand="1" w:evenHBand="0" w:firstRowFirstColumn="0" w:firstRowLastColumn="0" w:lastRowFirstColumn="0" w:lastRowLastColumn="0"/>
            </w:pPr>
            <w:r>
              <w:t>1</w:t>
            </w:r>
          </w:p>
        </w:tc>
        <w:tc>
          <w:tcPr>
            <w:tcW w:w="2075" w:type="pct"/>
          </w:tcPr>
          <w:p w14:paraId="4B9C61C1" w14:textId="77777777" w:rsidR="00D7441D" w:rsidRDefault="00D7441D"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B55567">
              <w:t>a</w:t>
            </w:r>
            <w:r>
              <w:t>ttributes available to all entities.</w:t>
            </w:r>
          </w:p>
        </w:tc>
      </w:tr>
      <w:tr w:rsidR="00E90F68" w14:paraId="30706631" w14:textId="77777777" w:rsidTr="005B13FD">
        <w:tc>
          <w:tcPr>
            <w:cnfStyle w:val="001000000000" w:firstRow="0" w:lastRow="0" w:firstColumn="1" w:lastColumn="0" w:oddVBand="0" w:evenVBand="0" w:oddHBand="0" w:evenHBand="0" w:firstRowFirstColumn="0" w:firstRowLastColumn="0" w:lastRowFirstColumn="0" w:lastRowLastColumn="0"/>
            <w:tcW w:w="1081" w:type="pct"/>
          </w:tcPr>
          <w:p w14:paraId="5C99A0F7" w14:textId="77777777" w:rsidR="00E90F68" w:rsidRPr="001C03AC" w:rsidRDefault="00D7441D" w:rsidP="001E2C76">
            <w:r>
              <w:t>n</w:t>
            </w:r>
            <w:r w:rsidR="00E90F68" w:rsidRPr="001C03AC">
              <w:t>ame</w:t>
            </w:r>
          </w:p>
        </w:tc>
        <w:tc>
          <w:tcPr>
            <w:tcW w:w="1184" w:type="pct"/>
          </w:tcPr>
          <w:p w14:paraId="0CC11E6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67B7A31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5" w:type="pct"/>
          </w:tcPr>
          <w:p w14:paraId="0AF79A9F" w14:textId="77777777" w:rsidR="008E2538"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14:paraId="57F37843" w14:textId="77777777" w:rsidR="008E2538" w:rsidRDefault="008E2538" w:rsidP="001E2C76">
            <w:pPr>
              <w:cnfStyle w:val="000000000000" w:firstRow="0" w:lastRow="0" w:firstColumn="0" w:lastColumn="0" w:oddVBand="0" w:evenVBand="0" w:oddHBand="0" w:evenHBand="0" w:firstRowFirstColumn="0" w:firstRowLastColumn="0" w:lastRowFirstColumn="0" w:lastRowLastColumn="0"/>
            </w:pPr>
          </w:p>
          <w:p w14:paraId="32598C84" w14:textId="77777777" w:rsidR="00E90F68" w:rsidRDefault="00D7441D" w:rsidP="001E2C76">
            <w:pPr>
              <w:cnfStyle w:val="000000000000" w:firstRow="0" w:lastRow="0" w:firstColumn="0" w:lastColumn="0" w:oddVBand="0" w:evenVBand="0" w:oddHBand="0" w:evenHBand="0" w:firstRowFirstColumn="0" w:firstRowLastColumn="0" w:lastRowFirstColumn="0" w:lastRowLastColumn="0"/>
            </w:pPr>
            <w:r>
              <w:t xml:space="preserve">Names MUST be all lower case characters </w:t>
            </w:r>
            <w:r>
              <w:lastRenderedPageBreak/>
              <w:t>in the range of a-z.</w:t>
            </w:r>
          </w:p>
        </w:tc>
      </w:tr>
      <w:tr w:rsidR="00D77411" w14:paraId="16353D27" w14:textId="77777777"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30D2F27" w14:textId="77777777" w:rsidR="00D77411" w:rsidRDefault="00D77411" w:rsidP="001E2C76">
            <w:r>
              <w:lastRenderedPageBreak/>
              <w:t>value</w:t>
            </w:r>
          </w:p>
        </w:tc>
        <w:tc>
          <w:tcPr>
            <w:tcW w:w="1184" w:type="pct"/>
          </w:tcPr>
          <w:p w14:paraId="0BD6E4B5"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E1098B1"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0..1</w:t>
            </w:r>
          </w:p>
        </w:tc>
        <w:tc>
          <w:tcPr>
            <w:tcW w:w="2075" w:type="pct"/>
          </w:tcPr>
          <w:p w14:paraId="6DBEAD31"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 xml:space="preserve">The value of the field. </w:t>
            </w:r>
          </w:p>
          <w:p w14:paraId="47072A69" w14:textId="77777777" w:rsidR="003E1AC7" w:rsidRDefault="003E1AC7" w:rsidP="001E2C76">
            <w:pPr>
              <w:cnfStyle w:val="000000100000" w:firstRow="0" w:lastRow="0" w:firstColumn="0" w:lastColumn="0" w:oddVBand="0" w:evenVBand="0" w:oddHBand="1" w:evenHBand="0" w:firstRowFirstColumn="0" w:firstRowLastColumn="0" w:lastRowFirstColumn="0" w:lastRowLastColumn="0"/>
            </w:pPr>
          </w:p>
          <w:p w14:paraId="78F2D07D" w14:textId="77777777" w:rsidR="003E1AC7" w:rsidRDefault="003E1AC7" w:rsidP="007C5FE2">
            <w:pPr>
              <w:cnfStyle w:val="000000100000" w:firstRow="0" w:lastRow="0" w:firstColumn="0" w:lastColumn="0" w:oddVBand="0" w:evenVBand="0" w:oddHBand="1" w:evenHBand="0" w:firstRowFirstColumn="0" w:firstRowLastColumn="0" w:lastRowFirstColumn="0" w:lastRowLastColumn="0"/>
            </w:pPr>
            <w:r>
              <w:t xml:space="preserve">An empty string </w:t>
            </w:r>
            <w:r w:rsidR="009935F2">
              <w:t xml:space="preserve">value </w:t>
            </w:r>
            <w:r w:rsidR="004008C5">
              <w:t>SHOULD</w:t>
            </w:r>
            <w:r>
              <w:t xml:space="preserve"> be used when a </w:t>
            </w:r>
            <w:r w:rsidR="007C5FE2">
              <w:t xml:space="preserve">status other than 'exists' </w:t>
            </w:r>
            <w:r w:rsidR="00104300">
              <w:t>is specified</w:t>
            </w:r>
            <w:r>
              <w:t>.</w:t>
            </w:r>
          </w:p>
        </w:tc>
      </w:tr>
    </w:tbl>
    <w:p w14:paraId="1377D0D2" w14:textId="77777777" w:rsidR="00E90F68" w:rsidRDefault="00E90F68" w:rsidP="00E90F68">
      <w:pPr>
        <w:pStyle w:val="Heading3"/>
        <w:keepNext/>
        <w:keepLines/>
      </w:pPr>
      <w:bookmarkStart w:id="294" w:name="_Toc314765870"/>
      <w:r>
        <w:t>EntityItemVersionType</w:t>
      </w:r>
      <w:bookmarkEnd w:id="294"/>
    </w:p>
    <w:p w14:paraId="7692BEFC"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630FB087"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76B5BA50" w14:textId="77777777" w:rsidR="00E90F68" w:rsidRDefault="00E90F68" w:rsidP="001E2C76">
            <w:pPr>
              <w:jc w:val="center"/>
              <w:rPr>
                <w:b w:val="0"/>
                <w:bCs w:val="0"/>
              </w:rPr>
            </w:pPr>
            <w:r>
              <w:t>Property</w:t>
            </w:r>
          </w:p>
        </w:tc>
        <w:tc>
          <w:tcPr>
            <w:tcW w:w="1739" w:type="pct"/>
          </w:tcPr>
          <w:p w14:paraId="34B9772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A1C5F1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3D78EC5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8034999"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6BF40C99" w14:textId="77777777" w:rsidR="00E90F68" w:rsidRPr="001C03AC" w:rsidRDefault="000A5B19" w:rsidP="000A5B19">
            <w:r>
              <w:t>d</w:t>
            </w:r>
            <w:r w:rsidR="00E90F68" w:rsidRPr="001C03AC">
              <w:t>atatype</w:t>
            </w:r>
          </w:p>
        </w:tc>
        <w:tc>
          <w:tcPr>
            <w:tcW w:w="1739" w:type="pct"/>
          </w:tcPr>
          <w:p w14:paraId="0C94367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CF9D72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07BF08C6"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14:paraId="46C04A1A" w14:textId="77777777" w:rsidR="00F554CF" w:rsidRDefault="00F554CF" w:rsidP="001E2C76">
            <w:pPr>
              <w:cnfStyle w:val="000000100000" w:firstRow="0" w:lastRow="0" w:firstColumn="0" w:lastColumn="0" w:oddVBand="0" w:evenVBand="0" w:oddHBand="1" w:evenHBand="0" w:firstRowFirstColumn="0" w:firstRowLastColumn="0" w:lastRowFirstColumn="0" w:lastRowLastColumn="0"/>
            </w:pPr>
          </w:p>
          <w:p w14:paraId="59E7ADCC" w14:textId="77777777" w:rsidR="00F554CF" w:rsidRDefault="00F554CF"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12B27EF" w14:textId="77777777" w:rsidR="00E90F68" w:rsidRDefault="00E90F68" w:rsidP="00E90F68">
      <w:pPr>
        <w:jc w:val="center"/>
      </w:pPr>
    </w:p>
    <w:p w14:paraId="0FA7BBE4" w14:textId="77777777" w:rsidR="00E90F68" w:rsidRDefault="00E90F68" w:rsidP="00E90F68">
      <w:pPr>
        <w:pStyle w:val="Heading3"/>
        <w:keepNext/>
        <w:keepLines/>
      </w:pPr>
      <w:bookmarkStart w:id="295" w:name="_Toc314765871"/>
      <w:r>
        <w:t>EntityItemFileSetRevisionType</w:t>
      </w:r>
      <w:bookmarkEnd w:id="295"/>
    </w:p>
    <w:p w14:paraId="30DFD8EB"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leSetRevi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2640D0B8"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169186F7" w14:textId="77777777" w:rsidR="00E90F68" w:rsidRDefault="00E90F68" w:rsidP="001E2C76">
            <w:pPr>
              <w:jc w:val="center"/>
              <w:rPr>
                <w:b w:val="0"/>
                <w:bCs w:val="0"/>
              </w:rPr>
            </w:pPr>
            <w:r>
              <w:t>Property</w:t>
            </w:r>
          </w:p>
        </w:tc>
        <w:tc>
          <w:tcPr>
            <w:tcW w:w="1739" w:type="pct"/>
          </w:tcPr>
          <w:p w14:paraId="67F372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16FBD8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36C7B39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CA7EE0C"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1F93D845" w14:textId="77777777" w:rsidR="00E90F68" w:rsidRPr="001C03AC" w:rsidRDefault="00E90F68" w:rsidP="001E2C76">
            <w:pPr>
              <w:rPr>
                <w:b w:val="0"/>
              </w:rPr>
            </w:pPr>
            <w:r w:rsidRPr="001C03AC">
              <w:t>datatype</w:t>
            </w:r>
          </w:p>
        </w:tc>
        <w:tc>
          <w:tcPr>
            <w:tcW w:w="1739" w:type="pct"/>
          </w:tcPr>
          <w:p w14:paraId="05DC961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val: </w:t>
            </w:r>
            <w:r w:rsidR="00D77411">
              <w:t>SimpleDatatypeEnumeration</w:t>
            </w:r>
          </w:p>
        </w:tc>
        <w:tc>
          <w:tcPr>
            <w:tcW w:w="705" w:type="pct"/>
          </w:tcPr>
          <w:p w14:paraId="7A771E6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6D6A079"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14:paraId="32D72563" w14:textId="77777777" w:rsidR="00FC57E5" w:rsidRDefault="00FC57E5" w:rsidP="001E2C76">
            <w:pPr>
              <w:cnfStyle w:val="000000100000" w:firstRow="0" w:lastRow="0" w:firstColumn="0" w:lastColumn="0" w:oddVBand="0" w:evenVBand="0" w:oddHBand="1" w:evenHBand="0" w:firstRowFirstColumn="0" w:firstRowLastColumn="0" w:lastRowFirstColumn="0" w:lastRowLastColumn="0"/>
            </w:pPr>
          </w:p>
          <w:p w14:paraId="02C2223B" w14:textId="77777777" w:rsidR="00FC57E5" w:rsidRDefault="00FC57E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164408C" w14:textId="77777777" w:rsidR="00E90F68" w:rsidRDefault="00E90F68" w:rsidP="00E90F68">
      <w:pPr>
        <w:pStyle w:val="Heading3"/>
        <w:keepNext/>
        <w:keepLines/>
      </w:pPr>
      <w:bookmarkStart w:id="296" w:name="_Toc314765872"/>
      <w:r>
        <w:t>EntityItemIOSVersionType</w:t>
      </w:r>
      <w:bookmarkEnd w:id="296"/>
    </w:p>
    <w:p w14:paraId="7E0CDA8D"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OS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 xml:space="preserve">describes a </w:t>
      </w:r>
      <w:r w:rsidR="00D5316B">
        <w:rPr>
          <w:rFonts w:ascii="Calibri" w:hAnsi="Calibri"/>
        </w:rPr>
        <w:t>Cisco</w:t>
      </w:r>
      <w:r>
        <w:rPr>
          <w:rFonts w:ascii="Calibri" w:hAnsi="Calibri"/>
        </w:rPr>
        <w:t xml:space="preserve"> IOS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354302A0"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4E294D0F" w14:textId="77777777" w:rsidR="00E90F68" w:rsidRDefault="00E90F68" w:rsidP="001E2C76">
            <w:pPr>
              <w:jc w:val="center"/>
              <w:rPr>
                <w:b w:val="0"/>
                <w:bCs w:val="0"/>
              </w:rPr>
            </w:pPr>
            <w:r>
              <w:t>Property</w:t>
            </w:r>
          </w:p>
        </w:tc>
        <w:tc>
          <w:tcPr>
            <w:tcW w:w="1739" w:type="pct"/>
          </w:tcPr>
          <w:p w14:paraId="217E04C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7A8B09D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430516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ACF274D"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66C87490" w14:textId="77777777" w:rsidR="00E90F68" w:rsidRPr="001C03AC" w:rsidRDefault="00D7441D" w:rsidP="001E2C76">
            <w:r>
              <w:t>d</w:t>
            </w:r>
            <w:r w:rsidR="00E90F68" w:rsidRPr="001C03AC">
              <w:t>atatype</w:t>
            </w:r>
          </w:p>
        </w:tc>
        <w:tc>
          <w:tcPr>
            <w:tcW w:w="1739" w:type="pct"/>
          </w:tcPr>
          <w:p w14:paraId="332C9A3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512625D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3F87C4B0" w14:textId="77777777" w:rsidR="00E90F68" w:rsidRDefault="00E90F68" w:rsidP="00F06B8E">
            <w:pPr>
              <w:cnfStyle w:val="000000100000" w:firstRow="0" w:lastRow="0" w:firstColumn="0" w:lastColumn="0" w:oddVBand="0" w:evenVBand="0" w:oddHBand="1" w:evenHBand="0" w:firstRowFirstColumn="0" w:firstRowLastColumn="0" w:lastRowFirstColumn="0" w:lastRowLastColumn="0"/>
            </w:pPr>
            <w:r>
              <w:t>Possible values:</w:t>
            </w:r>
          </w:p>
          <w:p w14:paraId="56916442" w14:textId="77777777" w:rsidR="00E90F68" w:rsidRPr="00D5316B"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0663CB" w:rsidRPr="00D5316B">
              <w:rPr>
                <w:i/>
              </w:rPr>
              <w:t>i</w:t>
            </w:r>
            <w:r w:rsidR="00E90F68" w:rsidRPr="00D5316B">
              <w:rPr>
                <w:i/>
              </w:rPr>
              <w:t>os_version</w:t>
            </w:r>
            <w:r w:rsidRPr="00D5316B">
              <w:rPr>
                <w:i/>
              </w:rPr>
              <w:t>’</w:t>
            </w:r>
          </w:p>
          <w:p w14:paraId="22C02D64" w14:textId="77777777" w:rsidR="00E90F68"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s</w:t>
            </w:r>
            <w:r w:rsidR="00E90F68" w:rsidRPr="00D5316B">
              <w:rPr>
                <w:i/>
              </w:rPr>
              <w:t>tring</w:t>
            </w:r>
            <w:r w:rsidRPr="00D5316B">
              <w:rPr>
                <w:i/>
              </w:rPr>
              <w:t>’</w:t>
            </w:r>
          </w:p>
          <w:p w14:paraId="419A2102"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pPr>
          </w:p>
          <w:p w14:paraId="50F10EBC"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tc>
      </w:tr>
    </w:tbl>
    <w:p w14:paraId="0823891F" w14:textId="77777777" w:rsidR="00E90F68" w:rsidRDefault="00E90F68" w:rsidP="00E90F68">
      <w:pPr>
        <w:pStyle w:val="Heading3"/>
        <w:keepNext/>
        <w:keepLines/>
      </w:pPr>
      <w:bookmarkStart w:id="297" w:name="_Toc314765873"/>
      <w:r>
        <w:t>EntityItemEVRStringType</w:t>
      </w:r>
      <w:bookmarkEnd w:id="297"/>
    </w:p>
    <w:p w14:paraId="56501D10" w14:textId="77777777"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EVRStringType</w:t>
      </w:r>
      <w:r w:rsidR="008E3A91" w:rsidRPr="008E3A91">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w:t>
      </w:r>
      <w:r>
        <w:rPr>
          <w:rFonts w:ascii="Calibri" w:hAnsi="Calibri"/>
        </w:rPr>
        <w:t xml:space="preserve"> describes an EPOCH:VERSION-RELEASE string data.</w:t>
      </w:r>
    </w:p>
    <w:p w14:paraId="5A77CE7F" w14:textId="77777777" w:rsidR="00923152" w:rsidRPr="00F86CA5" w:rsidRDefault="00923152"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6D45BE4F"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4139B641" w14:textId="77777777" w:rsidR="00E90F68" w:rsidRDefault="00E90F68" w:rsidP="001E2C76">
            <w:pPr>
              <w:jc w:val="center"/>
              <w:rPr>
                <w:b w:val="0"/>
                <w:bCs w:val="0"/>
              </w:rPr>
            </w:pPr>
            <w:r>
              <w:lastRenderedPageBreak/>
              <w:t>Property</w:t>
            </w:r>
          </w:p>
        </w:tc>
        <w:tc>
          <w:tcPr>
            <w:tcW w:w="1739" w:type="pct"/>
          </w:tcPr>
          <w:p w14:paraId="5E11A6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62C0E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433BEED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24C8D19"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27A2DC9B" w14:textId="77777777" w:rsidR="00E90F68" w:rsidRPr="001C03AC" w:rsidRDefault="000A5B19" w:rsidP="001E2C76">
            <w:r>
              <w:t>d</w:t>
            </w:r>
            <w:r w:rsidR="00E90F68" w:rsidRPr="001C03AC">
              <w:t>atatype</w:t>
            </w:r>
          </w:p>
        </w:tc>
        <w:tc>
          <w:tcPr>
            <w:tcW w:w="1739" w:type="pct"/>
          </w:tcPr>
          <w:p w14:paraId="2DF5DC2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C0CC18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206A2D32"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14:paraId="24548B04" w14:textId="77777777" w:rsidR="00923152" w:rsidRDefault="00923152" w:rsidP="001E2C76">
            <w:pPr>
              <w:cnfStyle w:val="000000100000" w:firstRow="0" w:lastRow="0" w:firstColumn="0" w:lastColumn="0" w:oddVBand="0" w:evenVBand="0" w:oddHBand="1" w:evenHBand="0" w:firstRowFirstColumn="0" w:firstRowLastColumn="0" w:lastRowFirstColumn="0" w:lastRowLastColumn="0"/>
            </w:pPr>
          </w:p>
          <w:p w14:paraId="5A65E69A" w14:textId="77777777" w:rsidR="00923152" w:rsidRDefault="00923152"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DCDA1D2" w14:textId="77777777" w:rsidR="00E90F68" w:rsidRDefault="00E90F68" w:rsidP="00E90F68">
      <w:pPr>
        <w:pStyle w:val="Heading2"/>
      </w:pPr>
      <w:bookmarkStart w:id="298" w:name="_Toc314765874"/>
      <w:r>
        <w:t>OVAL Results Model</w:t>
      </w:r>
      <w:bookmarkEnd w:id="298"/>
    </w:p>
    <w:p w14:paraId="74C5AF6E" w14:textId="77777777" w:rsidR="000246C4" w:rsidRDefault="000246C4" w:rsidP="000246C4">
      <w:r>
        <w:t>The OVAL Results Model is used to report the results of an evaluation of a set of systems based upon a set of OVAL Definitions leveraging the OVAL System Characteristics</w:t>
      </w:r>
      <w:r w:rsidR="003213F5">
        <w:t xml:space="preserve">. </w:t>
      </w:r>
      <w:r>
        <w:t>In this way, the OVAL Results Model provides detailed information about the set of assertions that were evaluated, the observed states of the evaluated systems, and the detailed results of the evaluation.</w:t>
      </w:r>
    </w:p>
    <w:p w14:paraId="5EE80D5D" w14:textId="77777777" w:rsidR="00E90F68" w:rsidRDefault="002C6A1C" w:rsidP="00E90F68">
      <w:pPr>
        <w:jc w:val="center"/>
      </w:pPr>
      <w:r w:rsidRPr="002C6A1C">
        <w:rPr>
          <w:noProof/>
          <w:lang w:bidi="ar-SA"/>
        </w:rPr>
        <w:drawing>
          <wp:inline distT="0" distB="0" distL="0" distR="0" wp14:anchorId="16AA5156" wp14:editId="1EFF0345">
            <wp:extent cx="3896360" cy="2282190"/>
            <wp:effectExtent l="0" t="0" r="889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896360" cy="228219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520"/>
        <w:gridCol w:w="1350"/>
        <w:gridCol w:w="3978"/>
      </w:tblGrid>
      <w:tr w:rsidR="00E90F68" w14:paraId="5AEE485F" w14:textId="77777777" w:rsidTr="001B70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14:paraId="0755931D" w14:textId="77777777" w:rsidR="00E90F68" w:rsidRDefault="00E90F68" w:rsidP="001E2C76">
            <w:pPr>
              <w:jc w:val="center"/>
              <w:rPr>
                <w:rFonts w:ascii="Calibri" w:hAnsi="Calibri"/>
              </w:rPr>
            </w:pPr>
            <w:r>
              <w:rPr>
                <w:rFonts w:ascii="Calibri" w:hAnsi="Calibri"/>
              </w:rPr>
              <w:t>Property</w:t>
            </w:r>
          </w:p>
        </w:tc>
        <w:tc>
          <w:tcPr>
            <w:tcW w:w="2520" w:type="dxa"/>
            <w:tcBorders>
              <w:bottom w:val="single" w:sz="8" w:space="0" w:color="000000" w:themeColor="text1"/>
            </w:tcBorders>
          </w:tcPr>
          <w:p w14:paraId="78F9695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14:paraId="134B3C7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978" w:type="dxa"/>
            <w:tcBorders>
              <w:bottom w:val="single" w:sz="8" w:space="0" w:color="000000" w:themeColor="text1"/>
            </w:tcBorders>
          </w:tcPr>
          <w:p w14:paraId="485AB56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0CB8B1D6" w14:textId="77777777"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025B4C71" w14:textId="77777777" w:rsidR="00E90F68" w:rsidRPr="00D50E49" w:rsidRDefault="00E90F68" w:rsidP="001E2C76">
            <w:pPr>
              <w:spacing w:after="200" w:line="276" w:lineRule="auto"/>
              <w:rPr>
                <w:rFonts w:ascii="Calibri" w:hAnsi="Calibri"/>
                <w:bCs w:val="0"/>
              </w:rPr>
            </w:pPr>
            <w:r w:rsidRPr="00D50E49">
              <w:rPr>
                <w:rFonts w:ascii="Calibri" w:hAnsi="Calibri"/>
              </w:rPr>
              <w:t>generator</w:t>
            </w:r>
          </w:p>
        </w:tc>
        <w:tc>
          <w:tcPr>
            <w:tcW w:w="2520" w:type="dxa"/>
            <w:tcBorders>
              <w:left w:val="single" w:sz="4" w:space="0" w:color="auto"/>
              <w:right w:val="single" w:sz="4" w:space="0" w:color="auto"/>
            </w:tcBorders>
          </w:tcPr>
          <w:p w14:paraId="03903C0F" w14:textId="77777777" w:rsidR="00E90F68" w:rsidRPr="009E2D46" w:rsidRDefault="00B55567"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14:paraId="4F5CB6FC"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978" w:type="dxa"/>
            <w:tcBorders>
              <w:left w:val="single" w:sz="4" w:space="0" w:color="auto"/>
            </w:tcBorders>
          </w:tcPr>
          <w:p w14:paraId="32E4C079" w14:textId="77777777"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Information regarding the generation of the </w:t>
            </w:r>
            <w:r w:rsidRPr="00D5316B">
              <w:rPr>
                <w:rFonts w:ascii="Calibri" w:hAnsi="Calibri"/>
              </w:rPr>
              <w:t>OVAL Results</w:t>
            </w:r>
            <w:r w:rsidRPr="0075622E">
              <w:rPr>
                <w:rFonts w:ascii="Calibri" w:hAnsi="Calibri"/>
              </w:rPr>
              <w:t xml:space="preserve"> content.</w:t>
            </w:r>
            <w:r w:rsidR="00EB50D9" w:rsidRPr="0075622E">
              <w:rPr>
                <w:rFonts w:ascii="Calibri" w:hAnsi="Calibri"/>
              </w:rPr>
              <w:t xml:space="preserve"> </w:t>
            </w:r>
            <w:r w:rsidR="00EB50D9" w:rsidRPr="0075622E">
              <w:t xml:space="preserve">The </w:t>
            </w:r>
            <w:r w:rsidR="00EB50D9" w:rsidRPr="0075622E">
              <w:rPr>
                <w:rFonts w:ascii="Courier New" w:hAnsi="Courier New" w:cs="Courier New"/>
              </w:rPr>
              <w:t>timestamp</w:t>
            </w:r>
            <w:r w:rsidR="00EB50D9" w:rsidRPr="0075622E">
              <w:t xml:space="preserve"> property of the </w:t>
            </w:r>
            <w:r w:rsidR="00EB50D9" w:rsidRPr="0075622E">
              <w:rPr>
                <w:rFonts w:ascii="Courier New" w:hAnsi="Courier New" w:cs="Courier New"/>
              </w:rPr>
              <w:t>generator</w:t>
            </w:r>
            <w:r w:rsidR="00EB50D9" w:rsidRPr="0075622E">
              <w:t xml:space="preserve"> MUST represent the time at which the </w:t>
            </w:r>
            <w:r w:rsidR="00EB50D9" w:rsidRPr="0075622E">
              <w:rPr>
                <w:rFonts w:ascii="Courier New" w:hAnsi="Courier New" w:cs="Courier New"/>
              </w:rPr>
              <w:t>oval_results</w:t>
            </w:r>
            <w:r w:rsidR="00EB50D9" w:rsidRPr="0075622E">
              <w:t xml:space="preserve"> was created.</w:t>
            </w:r>
          </w:p>
        </w:tc>
      </w:tr>
      <w:tr w:rsidR="00E90F68" w14:paraId="21D2DE4F" w14:textId="77777777"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248B03FC" w14:textId="77777777" w:rsidR="00E90F68" w:rsidRPr="00D50E49" w:rsidRDefault="00E90F68" w:rsidP="001E2C76">
            <w:pPr>
              <w:rPr>
                <w:rFonts w:ascii="Calibri" w:hAnsi="Calibri"/>
              </w:rPr>
            </w:pPr>
            <w:r w:rsidRPr="00D50E49">
              <w:rPr>
                <w:rFonts w:ascii="Calibri" w:hAnsi="Calibri"/>
              </w:rPr>
              <w:t>directives</w:t>
            </w:r>
          </w:p>
        </w:tc>
        <w:tc>
          <w:tcPr>
            <w:tcW w:w="2520" w:type="dxa"/>
            <w:tcBorders>
              <w:left w:val="single" w:sz="4" w:space="0" w:color="auto"/>
              <w:right w:val="single" w:sz="4" w:space="0" w:color="auto"/>
            </w:tcBorders>
          </w:tcPr>
          <w:p w14:paraId="0424989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faultDirectivesType</w:t>
            </w:r>
          </w:p>
        </w:tc>
        <w:tc>
          <w:tcPr>
            <w:tcW w:w="1350" w:type="dxa"/>
            <w:tcBorders>
              <w:left w:val="single" w:sz="4" w:space="0" w:color="auto"/>
              <w:right w:val="single" w:sz="4" w:space="0" w:color="auto"/>
            </w:tcBorders>
          </w:tcPr>
          <w:p w14:paraId="0AFE9B9F"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14:paraId="64A4D02B" w14:textId="77777777"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Describes the default set of directives that specify the results that have been included in the </w:t>
            </w:r>
            <w:r w:rsidRPr="00D5316B">
              <w:rPr>
                <w:rFonts w:ascii="Calibri" w:hAnsi="Calibri"/>
              </w:rPr>
              <w:t>OVAL Results</w:t>
            </w:r>
            <w:r w:rsidRPr="0075622E">
              <w:rPr>
                <w:rFonts w:ascii="Calibri" w:hAnsi="Calibri"/>
              </w:rPr>
              <w:t>.</w:t>
            </w:r>
            <w:r w:rsidR="001B70F5" w:rsidRPr="0075622E">
              <w:rPr>
                <w:rFonts w:ascii="Calibri" w:hAnsi="Calibri"/>
              </w:rPr>
              <w:t xml:space="preserve"> </w:t>
            </w:r>
            <w:r w:rsidR="001B70F5" w:rsidRPr="0075622E">
              <w:t xml:space="preserve">The </w:t>
            </w:r>
            <w:r w:rsidR="001B70F5" w:rsidRPr="0075622E">
              <w:rPr>
                <w:rFonts w:ascii="Courier New" w:hAnsi="Courier New" w:cs="Courier New"/>
              </w:rPr>
              <w:t>default_directives</w:t>
            </w:r>
            <w:r w:rsidR="001B70F5" w:rsidRPr="0075622E">
              <w:t xml:space="preserve"> MUST be used for any OVAL Definitions </w:t>
            </w:r>
            <w:r w:rsidR="001B70F5" w:rsidRPr="0075622E">
              <w:rPr>
                <w:rFonts w:ascii="Courier New" w:hAnsi="Courier New" w:cs="Courier New"/>
              </w:rPr>
              <w:t>result</w:t>
            </w:r>
            <w:r w:rsidR="001B70F5" w:rsidRPr="0075622E">
              <w:t xml:space="preserve"> value that is not overridden by a </w:t>
            </w:r>
            <w:r w:rsidR="001B70F5" w:rsidRPr="0075622E">
              <w:rPr>
                <w:rFonts w:ascii="Courier New" w:hAnsi="Courier New" w:cs="Courier New"/>
              </w:rPr>
              <w:t>class_directives</w:t>
            </w:r>
            <w:r w:rsidR="001B70F5" w:rsidRPr="0075622E">
              <w:t xml:space="preserve"> construct.</w:t>
            </w:r>
          </w:p>
        </w:tc>
      </w:tr>
      <w:tr w:rsidR="00E90F68" w:rsidRPr="00B3077A" w14:paraId="6623776E" w14:textId="77777777"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31A74AA0" w14:textId="77777777" w:rsidR="00E90F68" w:rsidRPr="00D50E49" w:rsidRDefault="00E90F68" w:rsidP="001E2C76">
            <w:pPr>
              <w:rPr>
                <w:rFonts w:ascii="Calibri" w:hAnsi="Calibri"/>
              </w:rPr>
            </w:pPr>
            <w:r w:rsidRPr="00D50E49">
              <w:rPr>
                <w:rFonts w:ascii="Calibri" w:hAnsi="Calibri"/>
              </w:rPr>
              <w:t>class_directives</w:t>
            </w:r>
          </w:p>
        </w:tc>
        <w:tc>
          <w:tcPr>
            <w:tcW w:w="2520" w:type="dxa"/>
            <w:tcBorders>
              <w:left w:val="single" w:sz="4" w:space="0" w:color="auto"/>
              <w:right w:val="single" w:sz="4" w:space="0" w:color="auto"/>
            </w:tcBorders>
          </w:tcPr>
          <w:p w14:paraId="79E6B25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lassDirectivesType</w:t>
            </w:r>
          </w:p>
        </w:tc>
        <w:tc>
          <w:tcPr>
            <w:tcW w:w="1350" w:type="dxa"/>
            <w:tcBorders>
              <w:left w:val="single" w:sz="4" w:space="0" w:color="auto"/>
              <w:right w:val="single" w:sz="4" w:space="0" w:color="auto"/>
            </w:tcBorders>
          </w:tcPr>
          <w:p w14:paraId="22559C9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978" w:type="dxa"/>
            <w:tcBorders>
              <w:left w:val="single" w:sz="4" w:space="0" w:color="auto"/>
            </w:tcBorders>
          </w:tcPr>
          <w:p w14:paraId="4965EC35" w14:textId="77777777"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Describes the set of directives that specify the class-specific results that have been included in the OVAL Results.</w:t>
            </w:r>
            <w:r w:rsidR="00695AD7" w:rsidRPr="0075622E">
              <w:rPr>
                <w:rFonts w:ascii="Calibri" w:hAnsi="Calibri"/>
              </w:rPr>
              <w:t xml:space="preserve"> The </w:t>
            </w:r>
            <w:r w:rsidR="00695AD7" w:rsidRPr="0075622E">
              <w:rPr>
                <w:rFonts w:ascii="Courier New" w:hAnsi="Courier New" w:cs="Courier New"/>
              </w:rPr>
              <w:lastRenderedPageBreak/>
              <w:t>class_directives</w:t>
            </w:r>
            <w:r w:rsidR="00695AD7" w:rsidRPr="0075622E">
              <w:rPr>
                <w:rFonts w:ascii="Calibri" w:hAnsi="Calibri"/>
              </w:rPr>
              <w:t xml:space="preserve"> </w:t>
            </w:r>
            <w:r w:rsidR="001B70F5" w:rsidRPr="0075622E">
              <w:rPr>
                <w:rFonts w:ascii="Calibri" w:hAnsi="Calibri"/>
              </w:rPr>
              <w:t>MAY</w:t>
            </w:r>
            <w:r w:rsidR="00695AD7" w:rsidRPr="0075622E">
              <w:rPr>
                <w:rFonts w:ascii="Calibri" w:hAnsi="Calibri"/>
              </w:rPr>
              <w:t xml:space="preserve"> be used to override the default directives.</w:t>
            </w:r>
          </w:p>
        </w:tc>
      </w:tr>
      <w:tr w:rsidR="00E90F68" w:rsidRPr="00B3077A" w14:paraId="524BE6A6" w14:textId="77777777" w:rsidTr="001B70F5">
        <w:tc>
          <w:tcPr>
            <w:cnfStyle w:val="001000000000" w:firstRow="0" w:lastRow="0" w:firstColumn="1" w:lastColumn="0" w:oddVBand="0" w:evenVBand="0" w:oddHBand="0" w:evenHBand="0" w:firstRowFirstColumn="0" w:firstRowLastColumn="0" w:lastRowFirstColumn="0" w:lastRowLastColumn="0"/>
            <w:tcW w:w="1728" w:type="dxa"/>
            <w:tcBorders>
              <w:top w:val="single" w:sz="8" w:space="0" w:color="000000" w:themeColor="text1"/>
              <w:bottom w:val="single" w:sz="8" w:space="0" w:color="000000" w:themeColor="text1"/>
              <w:right w:val="single" w:sz="4" w:space="0" w:color="auto"/>
            </w:tcBorders>
          </w:tcPr>
          <w:p w14:paraId="79A9B06B" w14:textId="77777777" w:rsidR="00E90F68" w:rsidRPr="00D50E49" w:rsidRDefault="00E90F68" w:rsidP="001E2C76">
            <w:pPr>
              <w:rPr>
                <w:rFonts w:ascii="Calibri" w:hAnsi="Calibri"/>
              </w:rPr>
            </w:pPr>
            <w:r w:rsidRPr="00D50E49">
              <w:rPr>
                <w:rFonts w:ascii="Calibri" w:hAnsi="Calibri"/>
              </w:rPr>
              <w:lastRenderedPageBreak/>
              <w:t>oval_definitions</w:t>
            </w:r>
          </w:p>
        </w:tc>
        <w:tc>
          <w:tcPr>
            <w:tcW w:w="2520" w:type="dxa"/>
            <w:tcBorders>
              <w:top w:val="single" w:sz="8" w:space="0" w:color="000000" w:themeColor="text1"/>
              <w:left w:val="single" w:sz="4" w:space="0" w:color="auto"/>
              <w:bottom w:val="single" w:sz="8" w:space="0" w:color="000000" w:themeColor="text1"/>
              <w:right w:val="single" w:sz="4" w:space="0" w:color="auto"/>
            </w:tcBorders>
          </w:tcPr>
          <w:p w14:paraId="7DE1E391" w14:textId="77777777" w:rsidR="00E90F68" w:rsidRDefault="00B55567" w:rsidP="001B70F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def</w:t>
            </w:r>
            <w:r w:rsidR="009907F3">
              <w:rPr>
                <w:rFonts w:ascii="Calibri" w:hAnsi="Calibri"/>
              </w:rPr>
              <w:t>:</w:t>
            </w:r>
            <w:r w:rsidR="001B70F5">
              <w:rPr>
                <w:rFonts w:ascii="Calibri" w:hAnsi="Calibri"/>
              </w:rPr>
              <w:t>oval_d</w:t>
            </w:r>
            <w:r w:rsidR="00E90F68">
              <w:rPr>
                <w:rFonts w:ascii="Calibri" w:hAnsi="Calibri"/>
              </w:rPr>
              <w:t>efinitions</w:t>
            </w:r>
          </w:p>
        </w:tc>
        <w:tc>
          <w:tcPr>
            <w:tcW w:w="1350" w:type="dxa"/>
            <w:tcBorders>
              <w:top w:val="single" w:sz="8" w:space="0" w:color="000000" w:themeColor="text1"/>
              <w:left w:val="single" w:sz="4" w:space="0" w:color="auto"/>
              <w:bottom w:val="single" w:sz="8" w:space="0" w:color="000000" w:themeColor="text1"/>
              <w:right w:val="single" w:sz="4" w:space="0" w:color="auto"/>
            </w:tcBorders>
          </w:tcPr>
          <w:p w14:paraId="5DE424B0"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top w:val="single" w:sz="8" w:space="0" w:color="000000" w:themeColor="text1"/>
              <w:left w:val="single" w:sz="4" w:space="0" w:color="auto"/>
              <w:bottom w:val="single" w:sz="8" w:space="0" w:color="000000" w:themeColor="text1"/>
            </w:tcBorders>
          </w:tcPr>
          <w:p w14:paraId="14606D40" w14:textId="77777777"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The source </w:t>
            </w:r>
            <w:r w:rsidRPr="00D5316B">
              <w:rPr>
                <w:rFonts w:ascii="Calibri" w:hAnsi="Calibri"/>
              </w:rPr>
              <w:t>OVAL Definitions</w:t>
            </w:r>
            <w:r w:rsidRPr="0075622E">
              <w:rPr>
                <w:rFonts w:ascii="Calibri" w:hAnsi="Calibri"/>
              </w:rPr>
              <w:t xml:space="preserve"> used to generate the OVAL Results.</w:t>
            </w:r>
          </w:p>
        </w:tc>
      </w:tr>
      <w:tr w:rsidR="00E90F68" w:rsidRPr="00B3077A" w14:paraId="52DA918D" w14:textId="77777777"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44DC4333" w14:textId="77777777" w:rsidR="00E90F68" w:rsidRPr="00D50E49" w:rsidRDefault="00E90F68" w:rsidP="001E2C76">
            <w:pPr>
              <w:rPr>
                <w:rFonts w:ascii="Calibri" w:hAnsi="Calibri"/>
              </w:rPr>
            </w:pPr>
            <w:r w:rsidRPr="00D50E49">
              <w:rPr>
                <w:rFonts w:ascii="Calibri" w:hAnsi="Calibri"/>
              </w:rPr>
              <w:t>results</w:t>
            </w:r>
          </w:p>
        </w:tc>
        <w:tc>
          <w:tcPr>
            <w:tcW w:w="2520" w:type="dxa"/>
            <w:tcBorders>
              <w:left w:val="single" w:sz="4" w:space="0" w:color="auto"/>
              <w:right w:val="single" w:sz="4" w:space="0" w:color="auto"/>
            </w:tcBorders>
          </w:tcPr>
          <w:p w14:paraId="510ACDA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ResultsType</w:t>
            </w:r>
          </w:p>
        </w:tc>
        <w:tc>
          <w:tcPr>
            <w:tcW w:w="1350" w:type="dxa"/>
            <w:tcBorders>
              <w:left w:val="single" w:sz="4" w:space="0" w:color="auto"/>
              <w:right w:val="single" w:sz="4" w:space="0" w:color="auto"/>
            </w:tcBorders>
          </w:tcPr>
          <w:p w14:paraId="2680362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14:paraId="1FA9DEF1" w14:textId="77777777" w:rsidR="00E90F68" w:rsidRPr="0075622E" w:rsidRDefault="00E90F68" w:rsidP="0075622E">
            <w:pPr>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Contains the evaluation results for all </w:t>
            </w:r>
            <w:r w:rsidRPr="00D5316B">
              <w:rPr>
                <w:rFonts w:ascii="Calibri" w:hAnsi="Calibri"/>
              </w:rPr>
              <w:t>OVAL Definitions</w:t>
            </w:r>
            <w:r w:rsidRPr="0075622E">
              <w:rPr>
                <w:rFonts w:ascii="Calibri" w:hAnsi="Calibri"/>
              </w:rPr>
              <w:t xml:space="preserve"> on all systems under test.</w:t>
            </w:r>
          </w:p>
        </w:tc>
      </w:tr>
      <w:tr w:rsidR="00E90F68" w:rsidRPr="009E2D46" w14:paraId="4C2FCF5D" w14:textId="77777777"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260EAB6F" w14:textId="77777777" w:rsidR="00E90F68" w:rsidRPr="00D50E49" w:rsidRDefault="00E90F68" w:rsidP="001E2C76">
            <w:pPr>
              <w:spacing w:after="200" w:line="276" w:lineRule="auto"/>
              <w:rPr>
                <w:rFonts w:ascii="Calibri" w:hAnsi="Calibri"/>
              </w:rPr>
            </w:pPr>
            <w:r w:rsidRPr="00D50E49">
              <w:rPr>
                <w:rFonts w:ascii="Calibri" w:hAnsi="Calibri"/>
              </w:rPr>
              <w:t>signature</w:t>
            </w:r>
          </w:p>
        </w:tc>
        <w:tc>
          <w:tcPr>
            <w:tcW w:w="2520" w:type="dxa"/>
            <w:tcBorders>
              <w:left w:val="single" w:sz="4" w:space="0" w:color="auto"/>
              <w:right w:val="single" w:sz="4" w:space="0" w:color="auto"/>
            </w:tcBorders>
          </w:tcPr>
          <w:p w14:paraId="1BD399AB"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14:paraId="1FBAEE85"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left w:val="single" w:sz="4" w:space="0" w:color="auto"/>
            </w:tcBorders>
          </w:tcPr>
          <w:p w14:paraId="615D1D09" w14:textId="77777777"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Mechanism to ensure the </w:t>
            </w:r>
            <w:r w:rsidRPr="0075622E">
              <w:t>integrity and authenticity</w:t>
            </w:r>
            <w:r w:rsidRPr="0075622E">
              <w:rPr>
                <w:rFonts w:ascii="Calibri" w:hAnsi="Calibri"/>
              </w:rPr>
              <w:t xml:space="preserve"> of the OVAL Results content.</w:t>
            </w:r>
          </w:p>
        </w:tc>
      </w:tr>
    </w:tbl>
    <w:p w14:paraId="61330E9B" w14:textId="77777777" w:rsidR="00E90F68" w:rsidRDefault="00E90F68" w:rsidP="00E90F68">
      <w:pPr>
        <w:pStyle w:val="Heading3"/>
      </w:pPr>
      <w:bookmarkStart w:id="299" w:name="_Toc314765875"/>
      <w:r>
        <w:t>DirectivesType</w:t>
      </w:r>
      <w:bookmarkEnd w:id="299"/>
    </w:p>
    <w:p w14:paraId="7EC438C1" w14:textId="77777777" w:rsidR="00E90F68" w:rsidRPr="00D50E49" w:rsidRDefault="00E90F68" w:rsidP="00E90F68">
      <w:pPr>
        <w:rPr>
          <w:rFonts w:ascii="Calibri" w:hAnsi="Calibri"/>
        </w:rPr>
      </w:pPr>
      <w:r>
        <w:t xml:space="preserve">The </w:t>
      </w:r>
      <w:r>
        <w:rPr>
          <w:rFonts w:ascii="Courier New" w:hAnsi="Courier New"/>
        </w:rPr>
        <w:t>DirectivesType</w:t>
      </w:r>
      <w:r>
        <w:rPr>
          <w:rFonts w:ascii="Calibri" w:hAnsi="Calibri"/>
        </w:rPr>
        <w:t xml:space="preserve"> defines what result information has been included, and to what level of detail, in the OVAL Results, for each possible result value defined in the </w:t>
      </w:r>
      <w:r w:rsidRPr="002240D9">
        <w:rPr>
          <w:rFonts w:ascii="Courier New" w:hAnsi="Courier New"/>
        </w:rPr>
        <w:t>ResultEnumeration</w:t>
      </w:r>
      <w:r>
        <w:rPr>
          <w:rFonts w:ascii="Calibri" w:hAnsi="Calibri"/>
        </w:rPr>
        <w:t>.</w:t>
      </w:r>
    </w:p>
    <w:p w14:paraId="48C24C42" w14:textId="77777777" w:rsidR="00E90F68" w:rsidRDefault="00E90F68" w:rsidP="00086148">
      <w:pPr>
        <w:jc w:val="center"/>
      </w:pPr>
      <w:r w:rsidRPr="00D50E49">
        <w:rPr>
          <w:noProof/>
          <w:lang w:bidi="ar-SA"/>
        </w:rPr>
        <w:drawing>
          <wp:inline distT="0" distB="0" distL="0" distR="0" wp14:anchorId="382D3C4B" wp14:editId="3A6ED500">
            <wp:extent cx="3766715" cy="391783"/>
            <wp:effectExtent l="19050" t="0" r="5185" b="0"/>
            <wp:docPr id="6" name="Picture 5" descr="oval-res_directive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directivestype.emf"/>
                    <pic:cNvPicPr/>
                  </pic:nvPicPr>
                  <pic:blipFill>
                    <a:blip r:embed="rId57" cstate="print"/>
                    <a:stretch>
                      <a:fillRect/>
                    </a:stretch>
                  </pic:blipFill>
                  <pic:spPr>
                    <a:xfrm>
                      <a:off x="0" y="0"/>
                      <a:ext cx="3766715" cy="391783"/>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576"/>
        <w:gridCol w:w="1492"/>
        <w:gridCol w:w="1264"/>
        <w:gridCol w:w="4244"/>
      </w:tblGrid>
      <w:tr w:rsidR="00E90F68" w14:paraId="64673B9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60F45B76" w14:textId="77777777" w:rsidR="00E90F68" w:rsidRDefault="00E90F68" w:rsidP="001E2C76">
            <w:pPr>
              <w:jc w:val="center"/>
              <w:rPr>
                <w:b w:val="0"/>
                <w:bCs w:val="0"/>
              </w:rPr>
            </w:pPr>
            <w:r>
              <w:t>Property</w:t>
            </w:r>
          </w:p>
        </w:tc>
        <w:tc>
          <w:tcPr>
            <w:tcW w:w="779" w:type="pct"/>
          </w:tcPr>
          <w:p w14:paraId="1965B5C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DFA789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16" w:type="pct"/>
          </w:tcPr>
          <w:p w14:paraId="3CF029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22D600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6766172D" w14:textId="77777777" w:rsidR="00E90F68" w:rsidRPr="00D50E49" w:rsidRDefault="00E90F68" w:rsidP="001E2C76">
            <w:r w:rsidRPr="00D50E49">
              <w:t>definition_true</w:t>
            </w:r>
          </w:p>
        </w:tc>
        <w:tc>
          <w:tcPr>
            <w:tcW w:w="779" w:type="pct"/>
          </w:tcPr>
          <w:p w14:paraId="5293F4D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14:paraId="1124874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14:paraId="41660728" w14:textId="77777777"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true’</w:t>
            </w:r>
            <w:r>
              <w:t>.</w:t>
            </w:r>
          </w:p>
        </w:tc>
      </w:tr>
      <w:tr w:rsidR="00E90F68" w:rsidRPr="004B5102" w14:paraId="6463F199" w14:textId="77777777" w:rsidTr="001E2C76">
        <w:tc>
          <w:tcPr>
            <w:cnfStyle w:val="001000000000" w:firstRow="0" w:lastRow="0" w:firstColumn="1" w:lastColumn="0" w:oddVBand="0" w:evenVBand="0" w:oddHBand="0" w:evenHBand="0" w:firstRowFirstColumn="0" w:firstRowLastColumn="0" w:lastRowFirstColumn="0" w:lastRowLastColumn="0"/>
            <w:tcW w:w="1345" w:type="pct"/>
          </w:tcPr>
          <w:p w14:paraId="21C8AB01" w14:textId="77777777" w:rsidR="00E90F68" w:rsidRPr="00D50E49" w:rsidRDefault="00E90F68" w:rsidP="001E2C76">
            <w:r w:rsidRPr="00D50E49">
              <w:t>definition_false</w:t>
            </w:r>
          </w:p>
        </w:tc>
        <w:tc>
          <w:tcPr>
            <w:tcW w:w="779" w:type="pct"/>
          </w:tcPr>
          <w:p w14:paraId="2A55186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14:paraId="1D956256"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14:paraId="06EA44F4" w14:textId="77777777" w:rsidR="00E90F68" w:rsidRPr="004B5102" w:rsidRDefault="00E90F68" w:rsidP="001E453A">
            <w:pPr>
              <w:cnfStyle w:val="000000000000" w:firstRow="0" w:lastRow="0" w:firstColumn="0" w:lastColumn="0" w:oddVBand="0" w:evenVBand="0" w:oddHBand="0" w:evenHBand="0" w:firstRowFirstColumn="0" w:firstRowLastColumn="0" w:lastRowFirstColumn="0" w:lastRowLastColumn="0"/>
              <w:rPr>
                <w:b/>
              </w:rPr>
            </w:pPr>
            <w:r>
              <w:t xml:space="preserve">Defines what result information has been included for </w:t>
            </w:r>
            <w:r w:rsidRPr="00D5316B">
              <w:t>OVAL Definitions</w:t>
            </w:r>
            <w:r>
              <w:t xml:space="preserve"> that evaluate to </w:t>
            </w:r>
            <w:r w:rsidRPr="00E36F1B">
              <w:rPr>
                <w:i/>
              </w:rPr>
              <w:t>‘false’</w:t>
            </w:r>
            <w:r>
              <w:t>.</w:t>
            </w:r>
          </w:p>
        </w:tc>
      </w:tr>
      <w:tr w:rsidR="00E90F68" w:rsidRPr="004B5102" w14:paraId="5FC1F3E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693853D2" w14:textId="77777777" w:rsidR="00E90F68" w:rsidRPr="00D50E49" w:rsidRDefault="00E90F68" w:rsidP="001E2C76">
            <w:r w:rsidRPr="00D50E49">
              <w:t>definition_unknown</w:t>
            </w:r>
          </w:p>
        </w:tc>
        <w:tc>
          <w:tcPr>
            <w:tcW w:w="779" w:type="pct"/>
          </w:tcPr>
          <w:p w14:paraId="30F485F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14:paraId="2FC3428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14:paraId="70DCC016" w14:textId="77777777"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rsidRPr="00E36F1B">
              <w:rPr>
                <w:i/>
              </w:rPr>
              <w:t xml:space="preserve"> </w:t>
            </w:r>
            <w:r>
              <w:t xml:space="preserve">that evaluate to </w:t>
            </w:r>
            <w:r w:rsidRPr="00E36F1B">
              <w:rPr>
                <w:i/>
              </w:rPr>
              <w:t>‘unknown’</w:t>
            </w:r>
            <w:r>
              <w:t>.</w:t>
            </w:r>
          </w:p>
        </w:tc>
      </w:tr>
      <w:tr w:rsidR="00E90F68" w:rsidRPr="004B5102" w14:paraId="662620F9" w14:textId="77777777" w:rsidTr="001E2C76">
        <w:tc>
          <w:tcPr>
            <w:cnfStyle w:val="001000000000" w:firstRow="0" w:lastRow="0" w:firstColumn="1" w:lastColumn="0" w:oddVBand="0" w:evenVBand="0" w:oddHBand="0" w:evenHBand="0" w:firstRowFirstColumn="0" w:firstRowLastColumn="0" w:lastRowFirstColumn="0" w:lastRowLastColumn="0"/>
            <w:tcW w:w="1345" w:type="pct"/>
          </w:tcPr>
          <w:p w14:paraId="2EB755D0" w14:textId="77777777" w:rsidR="00E90F68" w:rsidRPr="00D50E49" w:rsidRDefault="00E90F68" w:rsidP="001E2C76">
            <w:r w:rsidRPr="00D50E49">
              <w:t>definition_error</w:t>
            </w:r>
          </w:p>
        </w:tc>
        <w:tc>
          <w:tcPr>
            <w:tcW w:w="779" w:type="pct"/>
          </w:tcPr>
          <w:p w14:paraId="4A63E56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14:paraId="756570C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14:paraId="4FA41E2A" w14:textId="77777777"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error’</w:t>
            </w:r>
            <w:r>
              <w:t>.</w:t>
            </w:r>
          </w:p>
        </w:tc>
      </w:tr>
      <w:tr w:rsidR="00E90F68" w:rsidRPr="004B5102" w14:paraId="575CE7D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5FCBE9FD" w14:textId="77777777" w:rsidR="00E90F68" w:rsidRPr="00D50E49" w:rsidRDefault="00E90F68" w:rsidP="001E2C76">
            <w:r w:rsidRPr="00D50E49">
              <w:t>definition_not_evaluated</w:t>
            </w:r>
          </w:p>
        </w:tc>
        <w:tc>
          <w:tcPr>
            <w:tcW w:w="779" w:type="pct"/>
          </w:tcPr>
          <w:p w14:paraId="2CDC809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14:paraId="223D764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14:paraId="2AF014DB" w14:textId="77777777"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w:t>
            </w:r>
            <w:r w:rsidRPr="00B55567">
              <w:t>to</w:t>
            </w:r>
            <w:r w:rsidRPr="00E36F1B">
              <w:rPr>
                <w:i/>
              </w:rPr>
              <w:t xml:space="preserve"> ‘not evaluated’</w:t>
            </w:r>
            <w:r>
              <w:t>.</w:t>
            </w:r>
          </w:p>
        </w:tc>
      </w:tr>
      <w:tr w:rsidR="00E90F68" w:rsidRPr="004B5102" w14:paraId="0B30190A" w14:textId="77777777" w:rsidTr="001E2C76">
        <w:tc>
          <w:tcPr>
            <w:cnfStyle w:val="001000000000" w:firstRow="0" w:lastRow="0" w:firstColumn="1" w:lastColumn="0" w:oddVBand="0" w:evenVBand="0" w:oddHBand="0" w:evenHBand="0" w:firstRowFirstColumn="0" w:firstRowLastColumn="0" w:lastRowFirstColumn="0" w:lastRowLastColumn="0"/>
            <w:tcW w:w="1345" w:type="pct"/>
          </w:tcPr>
          <w:p w14:paraId="22369ACA" w14:textId="77777777" w:rsidR="00E90F68" w:rsidRPr="00D50E49" w:rsidRDefault="00E90F68" w:rsidP="001E2C76">
            <w:r w:rsidRPr="00D50E49">
              <w:t>definition_not_applicable</w:t>
            </w:r>
          </w:p>
        </w:tc>
        <w:tc>
          <w:tcPr>
            <w:tcW w:w="779" w:type="pct"/>
          </w:tcPr>
          <w:p w14:paraId="23DD0B0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14:paraId="71FBF41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14:paraId="69D0D2B3" w14:textId="77777777"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w:t>
            </w:r>
            <w:r w:rsidRPr="00D5316B">
              <w:t>for</w:t>
            </w:r>
            <w:r w:rsidRPr="00E36F1B">
              <w:rPr>
                <w:i/>
              </w:rPr>
              <w:t xml:space="preserve"> </w:t>
            </w:r>
            <w:r w:rsidRPr="00D5316B">
              <w:t>OVAL Definitions</w:t>
            </w:r>
            <w:r w:rsidRPr="00E36F1B">
              <w:rPr>
                <w:i/>
              </w:rPr>
              <w:t xml:space="preserve"> </w:t>
            </w:r>
            <w:r>
              <w:t xml:space="preserve">that evaluate to </w:t>
            </w:r>
            <w:r w:rsidRPr="00E36F1B">
              <w:rPr>
                <w:i/>
              </w:rPr>
              <w:t>‘not applicable’</w:t>
            </w:r>
            <w:r>
              <w:t>.</w:t>
            </w:r>
          </w:p>
        </w:tc>
      </w:tr>
    </w:tbl>
    <w:p w14:paraId="4F3D3959" w14:textId="77777777" w:rsidR="00E90F68" w:rsidRDefault="00E90F68" w:rsidP="00E90F68">
      <w:pPr>
        <w:pStyle w:val="Heading3"/>
      </w:pPr>
      <w:bookmarkStart w:id="300" w:name="_Toc314765876"/>
      <w:r>
        <w:t>DefaultDirectivesType</w:t>
      </w:r>
      <w:bookmarkEnd w:id="300"/>
    </w:p>
    <w:p w14:paraId="7ACDE551" w14:textId="77777777" w:rsidR="00141E2D" w:rsidRDefault="00E90F68" w:rsidP="00141E2D">
      <w:r>
        <w:t xml:space="preserve">The </w:t>
      </w:r>
      <w:r>
        <w:rPr>
          <w:rFonts w:ascii="Courier New" w:hAnsi="Courier New"/>
        </w:rPr>
        <w:t>DefaultDirectivesType</w:t>
      </w:r>
      <w:r>
        <w:rPr>
          <w:rFonts w:ascii="Calibri" w:hAnsi="Calibri"/>
        </w:rPr>
        <w:t xml:space="preserve"> defines the result information to include in the OVAL Results for all </w:t>
      </w:r>
      <w:r w:rsidRPr="00E36F1B">
        <w:rPr>
          <w:rFonts w:ascii="Calibri" w:hAnsi="Calibri"/>
          <w:i/>
        </w:rPr>
        <w:t>OVAL Definitions</w:t>
      </w:r>
      <w:r>
        <w:rPr>
          <w:rFonts w:ascii="Calibri" w:hAnsi="Calibri"/>
        </w:rPr>
        <w:t xml:space="preserve"> regardless of class as defined in the </w:t>
      </w:r>
      <w:r w:rsidRPr="00F80AB1">
        <w:rPr>
          <w:rFonts w:ascii="Courier New" w:hAnsi="Courier New"/>
        </w:rPr>
        <w:t>ClassEnumeration</w:t>
      </w:r>
      <w:r>
        <w:rPr>
          <w:rFonts w:ascii="Calibri" w:hAnsi="Calibri"/>
        </w:rPr>
        <w:t>.</w:t>
      </w:r>
    </w:p>
    <w:p w14:paraId="47E35A66" w14:textId="77777777" w:rsidR="00E90F68" w:rsidRDefault="00086148" w:rsidP="00E90F68">
      <w:pPr>
        <w:jc w:val="center"/>
      </w:pPr>
      <w:r w:rsidRPr="00086148">
        <w:rPr>
          <w:noProof/>
          <w:lang w:bidi="ar-SA"/>
        </w:rPr>
        <w:lastRenderedPageBreak/>
        <w:drawing>
          <wp:inline distT="0" distB="0" distL="0" distR="0" wp14:anchorId="48EE2CFA" wp14:editId="744053B3">
            <wp:extent cx="2059305" cy="1097280"/>
            <wp:effectExtent l="0" t="0" r="0" b="762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059305"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718"/>
        <w:gridCol w:w="990"/>
        <w:gridCol w:w="1260"/>
        <w:gridCol w:w="4608"/>
      </w:tblGrid>
      <w:tr w:rsidR="00E90F68" w14:paraId="66B47DA1" w14:textId="77777777" w:rsidTr="00D53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14:paraId="780FCC33" w14:textId="77777777" w:rsidR="00E90F68" w:rsidRDefault="00E90F68" w:rsidP="001E2C76">
            <w:pPr>
              <w:jc w:val="center"/>
              <w:rPr>
                <w:b w:val="0"/>
                <w:bCs w:val="0"/>
              </w:rPr>
            </w:pPr>
            <w:r>
              <w:t>Property</w:t>
            </w:r>
          </w:p>
        </w:tc>
        <w:tc>
          <w:tcPr>
            <w:tcW w:w="517" w:type="pct"/>
          </w:tcPr>
          <w:p w14:paraId="1119B5D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58" w:type="pct"/>
          </w:tcPr>
          <w:p w14:paraId="2262CA8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14:paraId="42FFB44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1CF079A" w14:textId="77777777" w:rsidTr="00D53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14:paraId="35448845" w14:textId="77777777" w:rsidR="00E90F68" w:rsidRPr="00D50E49" w:rsidRDefault="00E90F68" w:rsidP="001E2C76">
            <w:r w:rsidRPr="00D50E49">
              <w:t>include_source_definitions</w:t>
            </w:r>
          </w:p>
        </w:tc>
        <w:tc>
          <w:tcPr>
            <w:tcW w:w="517" w:type="pct"/>
          </w:tcPr>
          <w:p w14:paraId="212C7F6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58" w:type="pct"/>
          </w:tcPr>
          <w:p w14:paraId="432179E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06" w:type="pct"/>
          </w:tcPr>
          <w:p w14:paraId="764F403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pecifies whe</w:t>
            </w:r>
            <w:r w:rsidRPr="0075622E">
              <w:t xml:space="preserve">ther or not the source </w:t>
            </w:r>
            <w:r w:rsidRPr="00D5316B">
              <w:t>OVAL Definitions</w:t>
            </w:r>
            <w:r w:rsidRPr="0075622E">
              <w:t xml:space="preserve"> </w:t>
            </w:r>
            <w:r>
              <w:t>are included in the OVAL Results.</w:t>
            </w:r>
            <w:r w:rsidR="00141E2D">
              <w:t xml:space="preserve"> When </w:t>
            </w:r>
            <w:r w:rsidR="00141E2D" w:rsidRPr="00141E2D">
              <w:rPr>
                <w:i/>
              </w:rPr>
              <w:t>‘true’</w:t>
            </w:r>
            <w:r w:rsidR="00141E2D">
              <w:t xml:space="preserve"> the source </w:t>
            </w:r>
            <w:r w:rsidR="00141E2D" w:rsidRPr="00D5316B">
              <w:t>OVAL Definitions</w:t>
            </w:r>
            <w:r w:rsidR="00141E2D" w:rsidRPr="0075622E">
              <w:t xml:space="preserve"> MUST be included in the </w:t>
            </w:r>
            <w:r w:rsidR="00141E2D" w:rsidRPr="00D5316B">
              <w:t>OVAL Results</w:t>
            </w:r>
            <w:r w:rsidR="00141E2D" w:rsidRPr="0075622E">
              <w:t>.</w:t>
            </w:r>
            <w:r w:rsidR="00141E2D">
              <w:t xml:space="preserve"> When </w:t>
            </w:r>
            <w:r w:rsidR="00141E2D" w:rsidRPr="00141E2D">
              <w:rPr>
                <w:i/>
              </w:rPr>
              <w:t>‘false’</w:t>
            </w:r>
            <w:r w:rsidR="00141E2D">
              <w:t xml:space="preserve"> the source </w:t>
            </w:r>
            <w:r w:rsidR="00141E2D" w:rsidRPr="00D5316B">
              <w:t>OVAL Definitions</w:t>
            </w:r>
            <w:r w:rsidR="00141E2D" w:rsidRPr="0075622E">
              <w:t xml:space="preserve"> MUST NOT be included in the </w:t>
            </w:r>
            <w:r w:rsidR="00141E2D" w:rsidRPr="00D5316B">
              <w:t>OVAL Results</w:t>
            </w:r>
            <w:r w:rsidR="00141E2D" w:rsidRPr="0075622E">
              <w:t>.</w:t>
            </w:r>
            <w:r w:rsidR="00141E2D">
              <w:t xml:space="preserve"> </w:t>
            </w:r>
          </w:p>
          <w:p w14:paraId="595EF331" w14:textId="77777777" w:rsidR="00B55567" w:rsidRDefault="00B55567" w:rsidP="001E2C76">
            <w:pPr>
              <w:cnfStyle w:val="000000100000" w:firstRow="0" w:lastRow="0" w:firstColumn="0" w:lastColumn="0" w:oddVBand="0" w:evenVBand="0" w:oddHBand="1" w:evenHBand="0" w:firstRowFirstColumn="0" w:firstRowLastColumn="0" w:lastRowFirstColumn="0" w:lastRowLastColumn="0"/>
            </w:pPr>
          </w:p>
          <w:p w14:paraId="2AA472A6" w14:textId="77777777" w:rsidR="00E90F68" w:rsidRPr="00D5316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D50E49">
              <w:rPr>
                <w:b/>
              </w:rPr>
              <w:t>Default Value:</w:t>
            </w:r>
            <w:r>
              <w:rPr>
                <w:b/>
              </w:rPr>
              <w:t xml:space="preserve"> </w:t>
            </w:r>
            <w:r w:rsidR="00D5316B" w:rsidRPr="00D5316B">
              <w:rPr>
                <w:b/>
                <w:i/>
              </w:rPr>
              <w:t>‘</w:t>
            </w:r>
            <w:r w:rsidRPr="00D5316B">
              <w:rPr>
                <w:i/>
              </w:rPr>
              <w:t>true</w:t>
            </w:r>
            <w:r w:rsidR="00D5316B" w:rsidRPr="00D5316B">
              <w:rPr>
                <w:i/>
              </w:rPr>
              <w:t>’</w:t>
            </w:r>
          </w:p>
        </w:tc>
      </w:tr>
    </w:tbl>
    <w:p w14:paraId="7E634262" w14:textId="77777777" w:rsidR="00E90F68" w:rsidRDefault="00E90F68" w:rsidP="00E90F68">
      <w:pPr>
        <w:pStyle w:val="Heading3"/>
      </w:pPr>
      <w:bookmarkStart w:id="301" w:name="_Toc314765877"/>
      <w:r>
        <w:t>ClassDirectivesType</w:t>
      </w:r>
      <w:bookmarkEnd w:id="301"/>
    </w:p>
    <w:p w14:paraId="40F6A696" w14:textId="77777777" w:rsidR="00E90F68" w:rsidRDefault="00E90F68" w:rsidP="00E90F68">
      <w:pPr>
        <w:rPr>
          <w:rFonts w:ascii="Calibri" w:hAnsi="Calibri"/>
        </w:rPr>
      </w:pPr>
      <w:r>
        <w:t xml:space="preserve">The </w:t>
      </w:r>
      <w:r>
        <w:rPr>
          <w:rFonts w:ascii="Courier New" w:hAnsi="Courier New"/>
        </w:rPr>
        <w:t>ClassDirectivesType</w:t>
      </w:r>
      <w:r>
        <w:rPr>
          <w:rFonts w:ascii="Calibri" w:hAnsi="Calibri"/>
        </w:rPr>
        <w:t xml:space="preserve"> defines the result information to include in the </w:t>
      </w:r>
      <w:r w:rsidRPr="00D5316B">
        <w:rPr>
          <w:rFonts w:ascii="Calibri" w:hAnsi="Calibri"/>
        </w:rPr>
        <w:t>OVAL Results</w:t>
      </w:r>
      <w:r w:rsidRPr="00B72F7F">
        <w:rPr>
          <w:rFonts w:ascii="Calibri" w:hAnsi="Calibri"/>
        </w:rPr>
        <w:t xml:space="preserve"> for a specific class </w:t>
      </w:r>
      <w:r w:rsidRPr="00D5316B">
        <w:rPr>
          <w:rFonts w:ascii="Calibri" w:hAnsi="Calibri"/>
        </w:rPr>
        <w:t>of OVAL Definitions</w:t>
      </w:r>
      <w:r w:rsidRPr="00B72F7F">
        <w:rPr>
          <w:rFonts w:ascii="Calibri" w:hAnsi="Calibri"/>
        </w:rPr>
        <w:t xml:space="preserve"> as defined in the </w:t>
      </w:r>
      <w:r w:rsidRPr="00B72F7F">
        <w:rPr>
          <w:rFonts w:ascii="Courier New" w:hAnsi="Courier New"/>
        </w:rPr>
        <w:t>ClassEnumeration</w:t>
      </w:r>
      <w:r w:rsidR="003213F5" w:rsidRPr="00B72F7F">
        <w:rPr>
          <w:rFonts w:ascii="Calibri" w:hAnsi="Calibri"/>
        </w:rPr>
        <w:t xml:space="preserve">. </w:t>
      </w:r>
      <w:r w:rsidRPr="00B72F7F">
        <w:rPr>
          <w:rFonts w:ascii="Calibri" w:hAnsi="Calibri"/>
        </w:rPr>
        <w:t>Please n</w:t>
      </w:r>
      <w:r>
        <w:rPr>
          <w:rFonts w:ascii="Calibri" w:hAnsi="Calibri"/>
        </w:rPr>
        <w:t xml:space="preserve">ote that this will override the directives in the </w:t>
      </w:r>
      <w:r w:rsidRPr="00D50E49">
        <w:rPr>
          <w:rFonts w:ascii="Courier New" w:hAnsi="Courier New"/>
        </w:rPr>
        <w:t>DefaultDirectivesType</w:t>
      </w:r>
      <w:r>
        <w:rPr>
          <w:rFonts w:ascii="Calibri" w:hAnsi="Calibri"/>
        </w:rPr>
        <w:t xml:space="preserve"> for the specified class.</w:t>
      </w:r>
    </w:p>
    <w:p w14:paraId="51619225" w14:textId="77777777" w:rsidR="00E90F68" w:rsidRDefault="00086148" w:rsidP="00E90F68">
      <w:pPr>
        <w:jc w:val="center"/>
      </w:pPr>
      <w:r w:rsidRPr="00086148">
        <w:rPr>
          <w:noProof/>
          <w:lang w:bidi="ar-SA"/>
        </w:rPr>
        <w:drawing>
          <wp:inline distT="0" distB="0" distL="0" distR="0" wp14:anchorId="62D7F4E8" wp14:editId="11DB644A">
            <wp:extent cx="1781175" cy="946150"/>
            <wp:effectExtent l="0" t="0" r="9525" b="635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781175" cy="946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1"/>
        <w:gridCol w:w="2254"/>
        <w:gridCol w:w="1264"/>
        <w:gridCol w:w="5027"/>
      </w:tblGrid>
      <w:tr w:rsidR="00E90F68" w14:paraId="3C7335E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14:paraId="2730847D" w14:textId="77777777" w:rsidR="00E90F68" w:rsidRDefault="00E90F68" w:rsidP="001E2C76">
            <w:pPr>
              <w:jc w:val="center"/>
              <w:rPr>
                <w:b w:val="0"/>
                <w:bCs w:val="0"/>
              </w:rPr>
            </w:pPr>
            <w:r>
              <w:t>Property</w:t>
            </w:r>
          </w:p>
        </w:tc>
        <w:tc>
          <w:tcPr>
            <w:tcW w:w="1096" w:type="pct"/>
          </w:tcPr>
          <w:p w14:paraId="0B576A3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39323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666" w:type="pct"/>
          </w:tcPr>
          <w:p w14:paraId="2EC4516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RPr="004F0EB5" w14:paraId="7CEA755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14:paraId="2AE7D12F" w14:textId="77777777" w:rsidR="00E90F68" w:rsidRPr="00D50E49" w:rsidRDefault="00E90F68" w:rsidP="001E2C76">
            <w:r w:rsidRPr="00D50E49">
              <w:t>class</w:t>
            </w:r>
          </w:p>
        </w:tc>
        <w:tc>
          <w:tcPr>
            <w:tcW w:w="1096" w:type="pct"/>
          </w:tcPr>
          <w:p w14:paraId="1A50D1FE" w14:textId="77777777"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14:paraId="2994AF8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666" w:type="pct"/>
          </w:tcPr>
          <w:p w14:paraId="481F897E" w14:textId="77777777" w:rsidR="00E90F68" w:rsidRPr="00D50E49" w:rsidRDefault="00E90F68" w:rsidP="00B72F7F">
            <w:pPr>
              <w:spacing w:after="200" w:line="276" w:lineRule="auto"/>
              <w:cnfStyle w:val="000000100000" w:firstRow="0" w:lastRow="0" w:firstColumn="0" w:lastColumn="0" w:oddVBand="0" w:evenVBand="0" w:oddHBand="1" w:evenHBand="0" w:firstRowFirstColumn="0" w:firstRowLastColumn="0" w:lastRowFirstColumn="0" w:lastRowLastColumn="0"/>
            </w:pPr>
            <w:r>
              <w:t xml:space="preserve">Specifies the class of </w:t>
            </w:r>
            <w:r w:rsidRPr="00D5316B">
              <w:t>OVAL Definitions</w:t>
            </w:r>
            <w:r>
              <w:t xml:space="preserve"> </w:t>
            </w:r>
            <w:r w:rsidR="00B72F7F">
              <w:t xml:space="preserve">to which </w:t>
            </w:r>
            <w:r>
              <w:t>the defined OVAL Results directives will be applied.</w:t>
            </w:r>
          </w:p>
        </w:tc>
      </w:tr>
    </w:tbl>
    <w:p w14:paraId="49A5AC1B" w14:textId="77777777" w:rsidR="00E90F68" w:rsidRDefault="00E90F68" w:rsidP="00E90F68">
      <w:pPr>
        <w:pStyle w:val="Heading3"/>
      </w:pPr>
      <w:bookmarkStart w:id="302" w:name="_Toc314765878"/>
      <w:r>
        <w:t>DirectiveType</w:t>
      </w:r>
      <w:bookmarkEnd w:id="302"/>
    </w:p>
    <w:p w14:paraId="73C8658B" w14:textId="77777777" w:rsidR="00E90F68" w:rsidRPr="00C6050B" w:rsidRDefault="00E90F68" w:rsidP="00086148">
      <w:r>
        <w:t xml:space="preserve">The </w:t>
      </w:r>
      <w:r>
        <w:rPr>
          <w:rFonts w:ascii="Courier New" w:hAnsi="Courier New"/>
        </w:rPr>
        <w:t>DirectiveType</w:t>
      </w:r>
      <w:r>
        <w:t xml:space="preserve"> defines what result information, and to what level of detail, is included in OVAL Resul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25"/>
        <w:gridCol w:w="2099"/>
        <w:gridCol w:w="1264"/>
        <w:gridCol w:w="5188"/>
      </w:tblGrid>
      <w:tr w:rsidR="00E90F68" w14:paraId="75C67B39" w14:textId="77777777" w:rsidTr="00C83A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14:paraId="69EC6840" w14:textId="77777777" w:rsidR="00E90F68" w:rsidRDefault="00E90F68" w:rsidP="001E2C76">
            <w:pPr>
              <w:jc w:val="center"/>
              <w:rPr>
                <w:b w:val="0"/>
                <w:bCs w:val="0"/>
              </w:rPr>
            </w:pPr>
            <w:r>
              <w:t>Property</w:t>
            </w:r>
          </w:p>
        </w:tc>
        <w:tc>
          <w:tcPr>
            <w:tcW w:w="1096" w:type="pct"/>
          </w:tcPr>
          <w:p w14:paraId="2D6848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4B8DE2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709" w:type="pct"/>
          </w:tcPr>
          <w:p w14:paraId="132E643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D881A0A" w14:textId="77777777" w:rsidTr="00C83A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14:paraId="5A72283A" w14:textId="77777777" w:rsidR="00E90F68" w:rsidRPr="00CF394F" w:rsidRDefault="00E90F68" w:rsidP="001E2C76">
            <w:r w:rsidRPr="00CF394F">
              <w:t>reported</w:t>
            </w:r>
          </w:p>
        </w:tc>
        <w:tc>
          <w:tcPr>
            <w:tcW w:w="1096" w:type="pct"/>
          </w:tcPr>
          <w:p w14:paraId="687E0FE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47354B7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709" w:type="pct"/>
          </w:tcPr>
          <w:p w14:paraId="629DDF30" w14:textId="77777777" w:rsidR="00C83AE3" w:rsidRDefault="00C83AE3" w:rsidP="00B72F7F">
            <w:pPr>
              <w:cnfStyle w:val="000000100000" w:firstRow="0" w:lastRow="0" w:firstColumn="0" w:lastColumn="0" w:oddVBand="0" w:evenVBand="0" w:oddHBand="1" w:evenHBand="0" w:firstRowFirstColumn="0" w:firstRowLastColumn="0" w:lastRowFirstColumn="0" w:lastRowLastColumn="0"/>
            </w:pPr>
            <w:r>
              <w:t xml:space="preserve">Specifies whether or not </w:t>
            </w:r>
            <w:r w:rsidRPr="00D5316B">
              <w:t>OVAL Definitions</w:t>
            </w:r>
            <w:r w:rsidRPr="00B72F7F">
              <w:t xml:space="preserve">, with the specified result, should be included in the </w:t>
            </w:r>
            <w:r w:rsidRPr="00D5316B">
              <w:t>OVAL Results</w:t>
            </w:r>
            <w:r w:rsidR="003213F5" w:rsidRPr="00B72F7F">
              <w:t xml:space="preserve">. </w:t>
            </w:r>
            <w:r w:rsidRPr="00B72F7F">
              <w:t xml:space="preserve">If the </w:t>
            </w:r>
            <w:r w:rsidRPr="00B72F7F">
              <w:rPr>
                <w:rFonts w:ascii="Courier New" w:hAnsi="Courier New"/>
              </w:rPr>
              <w:t>reported</w:t>
            </w:r>
            <w:r>
              <w:t xml:space="preserve"> property is set to </w:t>
            </w:r>
            <w:r w:rsidRPr="00C83AE3">
              <w:rPr>
                <w:rFonts w:cstheme="minorHAnsi"/>
                <w:i/>
              </w:rPr>
              <w:t>‘true’</w:t>
            </w:r>
            <w:r>
              <w:t xml:space="preserve">, </w:t>
            </w:r>
            <w:r w:rsidRPr="00D5316B">
              <w:t>OVAL Definitions</w:t>
            </w:r>
            <w:r>
              <w:t xml:space="preserve"> that evaluate to the specified result MUST be included in the </w:t>
            </w:r>
            <w:r w:rsidRPr="00D5316B">
              <w:t>OVAL Results</w:t>
            </w:r>
            <w:r w:rsidR="003213F5" w:rsidRPr="00B72F7F">
              <w:t>.</w:t>
            </w:r>
            <w:r w:rsidR="003213F5">
              <w:t xml:space="preserve"> </w:t>
            </w:r>
            <w:r>
              <w:t xml:space="preserve">If the </w:t>
            </w:r>
            <w:r w:rsidRPr="0092104F">
              <w:rPr>
                <w:rFonts w:ascii="Courier New" w:hAnsi="Courier New"/>
              </w:rPr>
              <w:lastRenderedPageBreak/>
              <w:t>reported</w:t>
            </w:r>
            <w:r>
              <w:t xml:space="preserve"> property is set to </w:t>
            </w:r>
            <w:r w:rsidRPr="00C83AE3">
              <w:rPr>
                <w:rFonts w:cstheme="minorHAnsi"/>
                <w:i/>
              </w:rPr>
              <w:t>‘false’</w:t>
            </w:r>
            <w:r>
              <w:t xml:space="preserve">, </w:t>
            </w:r>
            <w:r w:rsidRPr="00D5316B">
              <w:t>OVAL Definitions</w:t>
            </w:r>
            <w:r w:rsidRPr="00B72F7F">
              <w:t xml:space="preserve"> that evaluate to the specified result MUST NOT be included in the </w:t>
            </w:r>
            <w:r w:rsidRPr="00D5316B">
              <w:t>OVAL Results</w:t>
            </w:r>
            <w:r w:rsidRPr="00B72F7F">
              <w:t>.</w:t>
            </w:r>
          </w:p>
        </w:tc>
      </w:tr>
      <w:tr w:rsidR="00E90F68" w14:paraId="5452F56E" w14:textId="77777777" w:rsidTr="00C83AE3">
        <w:trPr>
          <w:trHeight w:val="610"/>
        </w:trPr>
        <w:tc>
          <w:tcPr>
            <w:cnfStyle w:val="001000000000" w:firstRow="0" w:lastRow="0" w:firstColumn="1" w:lastColumn="0" w:oddVBand="0" w:evenVBand="0" w:oddHBand="0" w:evenHBand="0" w:firstRowFirstColumn="0" w:firstRowLastColumn="0" w:lastRowFirstColumn="0" w:lastRowLastColumn="0"/>
            <w:tcW w:w="535" w:type="pct"/>
          </w:tcPr>
          <w:p w14:paraId="495BD729" w14:textId="77777777" w:rsidR="00E90F68" w:rsidRPr="00CF394F" w:rsidRDefault="00E90F68" w:rsidP="001E2C76">
            <w:r w:rsidRPr="00CF394F">
              <w:lastRenderedPageBreak/>
              <w:t>content</w:t>
            </w:r>
          </w:p>
        </w:tc>
        <w:tc>
          <w:tcPr>
            <w:tcW w:w="1096" w:type="pct"/>
          </w:tcPr>
          <w:p w14:paraId="635A1E7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ContentEnumeration</w:t>
            </w:r>
          </w:p>
        </w:tc>
        <w:tc>
          <w:tcPr>
            <w:tcW w:w="660" w:type="pct"/>
          </w:tcPr>
          <w:p w14:paraId="134F2AD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709" w:type="pct"/>
          </w:tcPr>
          <w:p w14:paraId="5F2A9C98" w14:textId="77777777" w:rsidR="001C2D9E" w:rsidRPr="007F3354" w:rsidRDefault="001C2D9E" w:rsidP="00B72F7F">
            <w:pPr>
              <w:spacing w:after="200" w:line="276" w:lineRule="auto"/>
              <w:cnfStyle w:val="000000000000" w:firstRow="0" w:lastRow="0" w:firstColumn="0" w:lastColumn="0" w:oddVBand="0" w:evenVBand="0" w:oddHBand="0" w:evenHBand="0" w:firstRowFirstColumn="0" w:firstRowLastColumn="0" w:lastRowFirstColumn="0" w:lastRowLastColumn="0"/>
            </w:pPr>
            <w:r>
              <w:t xml:space="preserve">Specifies the level of detail that is </w:t>
            </w:r>
            <w:r w:rsidRPr="007F3354">
              <w:t xml:space="preserve">included in the </w:t>
            </w:r>
            <w:r w:rsidRPr="00D5316B">
              <w:t>OVAL Results</w:t>
            </w:r>
            <w:r w:rsidRPr="007F3354">
              <w:t>.</w:t>
            </w:r>
          </w:p>
          <w:p w14:paraId="00C6590D" w14:textId="77777777" w:rsidR="00E90F68" w:rsidRPr="00CF394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F394F">
              <w:rPr>
                <w:b/>
              </w:rPr>
              <w:t xml:space="preserve">Default Value: </w:t>
            </w:r>
            <w:r w:rsidR="00D5316B" w:rsidRPr="00D5316B">
              <w:rPr>
                <w:b/>
                <w:i/>
              </w:rPr>
              <w:t>‘</w:t>
            </w:r>
            <w:r w:rsidRPr="00D5316B">
              <w:rPr>
                <w:i/>
              </w:rPr>
              <w:t>full</w:t>
            </w:r>
            <w:r w:rsidR="00D5316B" w:rsidRPr="00D5316B">
              <w:rPr>
                <w:i/>
              </w:rPr>
              <w:t>’</w:t>
            </w:r>
          </w:p>
        </w:tc>
      </w:tr>
    </w:tbl>
    <w:p w14:paraId="0D9E4F29" w14:textId="77777777" w:rsidR="00E90F68" w:rsidRDefault="00E90F68" w:rsidP="00E90F68">
      <w:pPr>
        <w:pStyle w:val="Heading3"/>
      </w:pPr>
      <w:bookmarkStart w:id="303" w:name="_Toc314765879"/>
      <w:r>
        <w:t>ResultsType</w:t>
      </w:r>
      <w:bookmarkEnd w:id="303"/>
    </w:p>
    <w:p w14:paraId="0D4FA0CE" w14:textId="77777777" w:rsidR="00E90F68" w:rsidRDefault="00E90F68" w:rsidP="00E90F68">
      <w:pPr>
        <w:ind w:left="2160" w:hanging="2160"/>
        <w:rPr>
          <w:rFonts w:ascii="Calibri" w:hAnsi="Calibri"/>
        </w:rPr>
      </w:pPr>
      <w:r>
        <w:rPr>
          <w:rFonts w:ascii="Calibri" w:hAnsi="Calibri"/>
        </w:rPr>
        <w:t xml:space="preserve">The </w:t>
      </w:r>
      <w:r>
        <w:rPr>
          <w:rFonts w:ascii="Courier New" w:hAnsi="Courier New"/>
        </w:rPr>
        <w:t>ResultsType</w:t>
      </w:r>
      <w:r>
        <w:rPr>
          <w:rFonts w:ascii="Calibri" w:hAnsi="Calibri"/>
        </w:rPr>
        <w:t xml:space="preserve"> contains the evaluation results for all </w:t>
      </w:r>
      <w:r w:rsidRPr="00D5316B">
        <w:rPr>
          <w:rFonts w:ascii="Calibri" w:hAnsi="Calibri"/>
        </w:rPr>
        <w:t>OVAL Definitions</w:t>
      </w:r>
      <w:r>
        <w:rPr>
          <w:rFonts w:ascii="Calibri" w:hAnsi="Calibri"/>
        </w:rPr>
        <w:t xml:space="preserve"> on all systems under test.</w:t>
      </w:r>
    </w:p>
    <w:p w14:paraId="42D8A832" w14:textId="77777777" w:rsidR="00E90F68" w:rsidRDefault="00E90F68" w:rsidP="00E90F68">
      <w:pPr>
        <w:ind w:left="2160" w:hanging="2160"/>
        <w:jc w:val="center"/>
        <w:rPr>
          <w:rFonts w:ascii="Calibri" w:hAnsi="Calibri"/>
        </w:rPr>
      </w:pPr>
      <w:r w:rsidRPr="00CF394F">
        <w:rPr>
          <w:rFonts w:ascii="Calibri" w:hAnsi="Calibri"/>
          <w:noProof/>
          <w:lang w:bidi="ar-SA"/>
        </w:rPr>
        <w:drawing>
          <wp:inline distT="0" distB="0" distL="0" distR="0" wp14:anchorId="28A335F6" wp14:editId="1859F85C">
            <wp:extent cx="2835000" cy="291720"/>
            <wp:effectExtent l="19050" t="0" r="3450" b="0"/>
            <wp:docPr id="17" name="Picture 16" descr="oval-res_result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resultstype.emf"/>
                    <pic:cNvPicPr/>
                  </pic:nvPicPr>
                  <pic:blipFill>
                    <a:blip r:embed="rId60" cstate="print"/>
                    <a:stretch>
                      <a:fillRect/>
                    </a:stretch>
                  </pic:blipFill>
                  <pic:spPr>
                    <a:xfrm>
                      <a:off x="0" y="0"/>
                      <a:ext cx="2835000" cy="291720"/>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10"/>
        <w:gridCol w:w="1294"/>
        <w:gridCol w:w="1264"/>
        <w:gridCol w:w="5508"/>
      </w:tblGrid>
      <w:tr w:rsidR="00E90F68" w14:paraId="375E80B3"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0CB96A32" w14:textId="77777777" w:rsidR="00E90F68" w:rsidRDefault="00E90F68" w:rsidP="001E2C76">
            <w:pPr>
              <w:jc w:val="center"/>
              <w:rPr>
                <w:b w:val="0"/>
                <w:bCs w:val="0"/>
              </w:rPr>
            </w:pPr>
            <w:r>
              <w:t>Property</w:t>
            </w:r>
          </w:p>
        </w:tc>
        <w:tc>
          <w:tcPr>
            <w:tcW w:w="493" w:type="pct"/>
          </w:tcPr>
          <w:p w14:paraId="402BC67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A68EBC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966" w:type="pct"/>
          </w:tcPr>
          <w:p w14:paraId="562A7F3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C326DD2"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3F7C1D35" w14:textId="77777777" w:rsidR="00E90F68" w:rsidRPr="00CF394F" w:rsidRDefault="00E90F68" w:rsidP="001E2C76">
            <w:r w:rsidRPr="00CF394F">
              <w:t>results</w:t>
            </w:r>
          </w:p>
        </w:tc>
        <w:tc>
          <w:tcPr>
            <w:tcW w:w="493" w:type="pct"/>
          </w:tcPr>
          <w:p w14:paraId="17794D5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ystemType</w:t>
            </w:r>
          </w:p>
        </w:tc>
        <w:tc>
          <w:tcPr>
            <w:tcW w:w="660" w:type="pct"/>
          </w:tcPr>
          <w:p w14:paraId="23993A0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r>
              <w:t>..*</w:t>
            </w:r>
          </w:p>
        </w:tc>
        <w:tc>
          <w:tcPr>
            <w:tcW w:w="2966" w:type="pct"/>
          </w:tcPr>
          <w:p w14:paraId="4854118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evaluation results for all </w:t>
            </w:r>
            <w:r w:rsidRPr="00D5316B">
              <w:t>OVAL Definitions</w:t>
            </w:r>
            <w:r>
              <w:t xml:space="preserve"> on each system under test. </w:t>
            </w:r>
          </w:p>
        </w:tc>
      </w:tr>
    </w:tbl>
    <w:p w14:paraId="15ABE716" w14:textId="77777777" w:rsidR="00E90F68" w:rsidRDefault="00E90F68" w:rsidP="00E90F68">
      <w:pPr>
        <w:pStyle w:val="Heading3"/>
      </w:pPr>
      <w:bookmarkStart w:id="304" w:name="_Toc314765880"/>
      <w:r>
        <w:t>SystemType</w:t>
      </w:r>
      <w:bookmarkEnd w:id="304"/>
    </w:p>
    <w:p w14:paraId="7ECCE9A4" w14:textId="77777777" w:rsidR="00E90F68" w:rsidRDefault="00E90F68" w:rsidP="00E90F68">
      <w:pPr>
        <w:rPr>
          <w:rFonts w:ascii="Courier New" w:hAnsi="Courier New"/>
        </w:rPr>
      </w:pPr>
      <w:r>
        <w:t xml:space="preserve">The </w:t>
      </w:r>
      <w:r>
        <w:rPr>
          <w:rFonts w:ascii="Courier New" w:hAnsi="Courier New"/>
        </w:rPr>
        <w:t>SystemType</w:t>
      </w:r>
      <w:r>
        <w:rPr>
          <w:rFonts w:ascii="Calibri" w:hAnsi="Calibri"/>
        </w:rPr>
        <w:t xml:space="preserve"> provides the evaluation results for the </w:t>
      </w:r>
      <w:r w:rsidRPr="00D5316B">
        <w:rPr>
          <w:rFonts w:ascii="Calibri" w:hAnsi="Calibri"/>
        </w:rPr>
        <w:t>OVAL Definitions</w:t>
      </w:r>
      <w:r w:rsidRPr="00B72F7F">
        <w:rPr>
          <w:rFonts w:ascii="Calibri" w:hAnsi="Calibri"/>
        </w:rPr>
        <w:t xml:space="preserve"> and </w:t>
      </w:r>
      <w:r w:rsidRPr="00D5316B">
        <w:rPr>
          <w:rFonts w:ascii="Calibri" w:hAnsi="Calibri"/>
        </w:rPr>
        <w:t>OVAL Tests</w:t>
      </w:r>
      <w:r w:rsidRPr="00B72F7F">
        <w:rPr>
          <w:rFonts w:ascii="Calibri" w:hAnsi="Calibri"/>
        </w:rPr>
        <w:t xml:space="preserve"> as</w:t>
      </w:r>
      <w:r>
        <w:rPr>
          <w:rFonts w:ascii="Calibri" w:hAnsi="Calibri"/>
        </w:rPr>
        <w:t xml:space="preserve"> well the OVAL System Characteristics for an individual system</w:t>
      </w:r>
      <w:r w:rsidR="003213F5">
        <w:rPr>
          <w:rFonts w:ascii="Calibri" w:hAnsi="Calibri"/>
        </w:rPr>
        <w:t>.</w:t>
      </w:r>
    </w:p>
    <w:p w14:paraId="162C30B1" w14:textId="77777777" w:rsidR="00E90F68" w:rsidRDefault="00086148" w:rsidP="00E90F68">
      <w:pPr>
        <w:jc w:val="center"/>
      </w:pPr>
      <w:r w:rsidRPr="00086148">
        <w:rPr>
          <w:noProof/>
          <w:lang w:bidi="ar-SA"/>
        </w:rPr>
        <w:drawing>
          <wp:inline distT="0" distB="0" distL="0" distR="0" wp14:anchorId="4E999AAB" wp14:editId="75CF6344">
            <wp:extent cx="5144770" cy="18288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44770" cy="18288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292"/>
        <w:gridCol w:w="3038"/>
        <w:gridCol w:w="1348"/>
        <w:gridCol w:w="2898"/>
      </w:tblGrid>
      <w:tr w:rsidR="00B55567" w14:paraId="396C03A3" w14:textId="77777777" w:rsidTr="00E36F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14:paraId="3854B05F" w14:textId="77777777" w:rsidR="00E90F68" w:rsidRDefault="00E90F68" w:rsidP="001E2C76">
            <w:pPr>
              <w:jc w:val="center"/>
              <w:rPr>
                <w:b w:val="0"/>
                <w:bCs w:val="0"/>
              </w:rPr>
            </w:pPr>
            <w:r>
              <w:t>Property</w:t>
            </w:r>
          </w:p>
        </w:tc>
        <w:tc>
          <w:tcPr>
            <w:tcW w:w="1586" w:type="pct"/>
          </w:tcPr>
          <w:p w14:paraId="23FEFD9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14:paraId="08532B8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513" w:type="pct"/>
          </w:tcPr>
          <w:p w14:paraId="79B8965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55567" w14:paraId="1ACC57D5" w14:textId="7777777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14:paraId="7FD44613" w14:textId="77777777" w:rsidR="00E90F68" w:rsidRPr="00CF394F" w:rsidRDefault="00E90F68" w:rsidP="001E2C76">
            <w:r w:rsidRPr="00CF394F">
              <w:t>definitions</w:t>
            </w:r>
          </w:p>
        </w:tc>
        <w:tc>
          <w:tcPr>
            <w:tcW w:w="1586" w:type="pct"/>
          </w:tcPr>
          <w:p w14:paraId="0D913A2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704" w:type="pct"/>
          </w:tcPr>
          <w:p w14:paraId="17705F0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513" w:type="pct"/>
          </w:tcPr>
          <w:p w14:paraId="4CF980BB"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evaluation results of the </w:t>
            </w:r>
            <w:r w:rsidRPr="00D5316B">
              <w:t>OVAL Definitions</w:t>
            </w:r>
            <w:r w:rsidRPr="00B72F7F">
              <w:t>.</w:t>
            </w:r>
          </w:p>
        </w:tc>
      </w:tr>
      <w:tr w:rsidR="00B55567" w:rsidRPr="004B5102" w14:paraId="272812F8" w14:textId="77777777" w:rsidTr="00E36F1B">
        <w:tc>
          <w:tcPr>
            <w:cnfStyle w:val="001000000000" w:firstRow="0" w:lastRow="0" w:firstColumn="1" w:lastColumn="0" w:oddVBand="0" w:evenVBand="0" w:oddHBand="0" w:evenHBand="0" w:firstRowFirstColumn="0" w:firstRowLastColumn="0" w:lastRowFirstColumn="0" w:lastRowLastColumn="0"/>
            <w:tcW w:w="1197" w:type="pct"/>
          </w:tcPr>
          <w:p w14:paraId="2C524E50" w14:textId="77777777" w:rsidR="00E90F68" w:rsidRPr="00CF394F" w:rsidRDefault="00E90F68" w:rsidP="001E2C76">
            <w:r w:rsidRPr="00CF394F">
              <w:t>tests</w:t>
            </w:r>
          </w:p>
        </w:tc>
        <w:tc>
          <w:tcPr>
            <w:tcW w:w="1586" w:type="pct"/>
          </w:tcPr>
          <w:p w14:paraId="6C9314EC" w14:textId="77777777" w:rsidR="00E90F68" w:rsidRPr="005D40EB" w:rsidRDefault="005D40EB" w:rsidP="001E2C76">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5D40EB">
              <w:rPr>
                <w:rFonts w:ascii="Calibri" w:hAnsi="Calibri" w:cs="Calibri"/>
              </w:rPr>
              <w:t>TestType</w:t>
            </w:r>
          </w:p>
        </w:tc>
        <w:tc>
          <w:tcPr>
            <w:tcW w:w="704" w:type="pct"/>
          </w:tcPr>
          <w:p w14:paraId="619694F9"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513" w:type="pct"/>
          </w:tcPr>
          <w:p w14:paraId="68DDFC61" w14:textId="77777777" w:rsidR="00E90F68" w:rsidRPr="00B72F7F" w:rsidRDefault="00E90F68" w:rsidP="00D5316B">
            <w:pPr>
              <w:cnfStyle w:val="000000000000" w:firstRow="0" w:lastRow="0" w:firstColumn="0" w:lastColumn="0" w:oddVBand="0" w:evenVBand="0" w:oddHBand="0" w:evenHBand="0" w:firstRowFirstColumn="0" w:firstRowLastColumn="0" w:lastRowFirstColumn="0" w:lastRowLastColumn="0"/>
            </w:pPr>
            <w:r w:rsidRPr="00B72F7F">
              <w:t xml:space="preserve">The evaluation results of the </w:t>
            </w:r>
            <w:r w:rsidRPr="00D5316B">
              <w:t>OVAL Tests</w:t>
            </w:r>
            <w:r w:rsidRPr="00B72F7F">
              <w:t>.</w:t>
            </w:r>
          </w:p>
        </w:tc>
      </w:tr>
      <w:tr w:rsidR="00B55567" w:rsidRPr="004B5102" w14:paraId="7BD62ADA" w14:textId="7777777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14:paraId="476C85FE" w14:textId="77777777" w:rsidR="00E90F68" w:rsidRPr="00CF394F" w:rsidRDefault="00E90F68" w:rsidP="001E2C76">
            <w:r w:rsidRPr="00CF394F">
              <w:t>system_characteristics</w:t>
            </w:r>
          </w:p>
        </w:tc>
        <w:tc>
          <w:tcPr>
            <w:tcW w:w="1586" w:type="pct"/>
          </w:tcPr>
          <w:p w14:paraId="295D2935" w14:textId="77777777" w:rsidR="00E90F68" w:rsidRDefault="00B55567" w:rsidP="001E2C76">
            <w:pPr>
              <w:cnfStyle w:val="000000100000" w:firstRow="0" w:lastRow="0" w:firstColumn="0" w:lastColumn="0" w:oddVBand="0" w:evenVBand="0" w:oddHBand="1" w:evenHBand="0" w:firstRowFirstColumn="0" w:firstRowLastColumn="0" w:lastRowFirstColumn="0" w:lastRowLastColumn="0"/>
            </w:pPr>
            <w:r>
              <w:t>oval-sc:oval_system_characteristics</w:t>
            </w:r>
          </w:p>
        </w:tc>
        <w:tc>
          <w:tcPr>
            <w:tcW w:w="704" w:type="pct"/>
          </w:tcPr>
          <w:p w14:paraId="7602981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513" w:type="pct"/>
          </w:tcPr>
          <w:p w14:paraId="5C9283C6"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A copy of the OVAL System Characteristics that were evaluated against the </w:t>
            </w:r>
            <w:r w:rsidRPr="00D5316B">
              <w:t>OVAL Definitions</w:t>
            </w:r>
            <w:r w:rsidRPr="00B72F7F">
              <w:t xml:space="preserve"> to produce the OVAL Results.</w:t>
            </w:r>
          </w:p>
        </w:tc>
      </w:tr>
    </w:tbl>
    <w:p w14:paraId="6236EAEC" w14:textId="77777777" w:rsidR="00E90F68" w:rsidRDefault="00E90F68" w:rsidP="00E90F68">
      <w:pPr>
        <w:pStyle w:val="Heading3"/>
      </w:pPr>
      <w:bookmarkStart w:id="305" w:name="_Toc314765881"/>
      <w:r>
        <w:t>DefinitionType</w:t>
      </w:r>
      <w:bookmarkEnd w:id="305"/>
    </w:p>
    <w:p w14:paraId="6FDF5824" w14:textId="77777777" w:rsidR="00E90F68" w:rsidRDefault="00E90F68" w:rsidP="00E90F68">
      <w:pPr>
        <w:rPr>
          <w:rFonts w:ascii="Calibri" w:hAnsi="Calibri"/>
        </w:rPr>
      </w:pPr>
      <w:r>
        <w:t xml:space="preserve">The </w:t>
      </w:r>
      <w:r>
        <w:rPr>
          <w:rFonts w:ascii="Courier New" w:hAnsi="Courier New"/>
        </w:rPr>
        <w:t>DefinitionType</w:t>
      </w:r>
      <w:r>
        <w:rPr>
          <w:rFonts w:ascii="Calibri" w:hAnsi="Calibri"/>
        </w:rPr>
        <w:t xml:space="preserve"> contains the results of the evaluation of an </w:t>
      </w:r>
      <w:r w:rsidRPr="00D5316B">
        <w:rPr>
          <w:rFonts w:ascii="Calibri" w:hAnsi="Calibri"/>
        </w:rPr>
        <w:t>OVAL Definition</w:t>
      </w:r>
      <w:r>
        <w:rPr>
          <w:rFonts w:ascii="Calibri" w:hAnsi="Calibri"/>
        </w:rPr>
        <w:t>.</w:t>
      </w:r>
    </w:p>
    <w:p w14:paraId="6645594F" w14:textId="77777777" w:rsidR="00E90F68" w:rsidRPr="00CF394F" w:rsidRDefault="00086148" w:rsidP="00E90F68">
      <w:pPr>
        <w:jc w:val="center"/>
        <w:rPr>
          <w:rFonts w:ascii="Calibri" w:hAnsi="Calibri"/>
        </w:rPr>
      </w:pPr>
      <w:r w:rsidRPr="00086148">
        <w:rPr>
          <w:noProof/>
          <w:lang w:bidi="ar-SA"/>
        </w:rPr>
        <w:lastRenderedPageBreak/>
        <w:drawing>
          <wp:inline distT="0" distB="0" distL="0" distR="0" wp14:anchorId="30201D0B" wp14:editId="5B06F3DB">
            <wp:extent cx="4031615" cy="1184910"/>
            <wp:effectExtent l="0" t="0" r="698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31615" cy="1184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874"/>
        <w:gridCol w:w="1264"/>
        <w:gridCol w:w="3610"/>
      </w:tblGrid>
      <w:tr w:rsidR="00E90F68" w14:paraId="3B1A055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0D800BD6" w14:textId="77777777" w:rsidR="00E90F68" w:rsidRDefault="00E90F68" w:rsidP="001E2C76">
            <w:pPr>
              <w:jc w:val="center"/>
              <w:rPr>
                <w:b w:val="0"/>
                <w:bCs w:val="0"/>
              </w:rPr>
            </w:pPr>
            <w:r>
              <w:t>Property</w:t>
            </w:r>
          </w:p>
        </w:tc>
        <w:tc>
          <w:tcPr>
            <w:tcW w:w="1511" w:type="pct"/>
          </w:tcPr>
          <w:p w14:paraId="0452C5F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680870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95" w:type="pct"/>
          </w:tcPr>
          <w:p w14:paraId="3BC9785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9BE7AE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704C61E7" w14:textId="77777777" w:rsidR="00E90F68" w:rsidRPr="00CF394F" w:rsidRDefault="00E90F68" w:rsidP="001E2C76">
            <w:r w:rsidRPr="00CF394F">
              <w:t>definition_id</w:t>
            </w:r>
          </w:p>
        </w:tc>
        <w:tc>
          <w:tcPr>
            <w:tcW w:w="1511" w:type="pct"/>
          </w:tcPr>
          <w:p w14:paraId="3D54BFB2" w14:textId="77777777"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14:paraId="774AF55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14:paraId="11B2F71B" w14:textId="77777777"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B72F7F">
              <w:t xml:space="preserve">The unique identifier of an </w:t>
            </w:r>
            <w:r w:rsidRPr="00D5316B">
              <w:t>OVAL Definition</w:t>
            </w:r>
            <w:r w:rsidRPr="00B72F7F">
              <w:t xml:space="preserve"> </w:t>
            </w:r>
            <w:r w:rsidR="00A0110B">
              <w:t xml:space="preserve">that was </w:t>
            </w:r>
            <w:r w:rsidRPr="00B72F7F">
              <w:t>used to generate the OVAL Results.</w:t>
            </w:r>
          </w:p>
        </w:tc>
      </w:tr>
      <w:tr w:rsidR="00E90F68" w:rsidRPr="005C38B5" w14:paraId="7E50DDE9"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3B7D1328" w14:textId="77777777" w:rsidR="00E90F68" w:rsidRPr="00CF394F" w:rsidRDefault="00E90F68" w:rsidP="001E2C76">
            <w:r w:rsidRPr="00CF394F">
              <w:t>version</w:t>
            </w:r>
          </w:p>
        </w:tc>
        <w:tc>
          <w:tcPr>
            <w:tcW w:w="1511" w:type="pct"/>
          </w:tcPr>
          <w:p w14:paraId="4854C451"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76FC28A5"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95" w:type="pct"/>
          </w:tcPr>
          <w:p w14:paraId="42B03E3F" w14:textId="77777777"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version of the globally unique </w:t>
            </w:r>
            <w:r w:rsidRPr="00D5316B">
              <w:t>OVAL Definition</w:t>
            </w:r>
            <w:r w:rsidRPr="00B72F7F">
              <w:t>.</w:t>
            </w:r>
          </w:p>
        </w:tc>
      </w:tr>
      <w:tr w:rsidR="00E90F68" w14:paraId="5CBBC63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7F5E2A7A" w14:textId="77777777" w:rsidR="00E90F68" w:rsidRPr="00CF394F" w:rsidRDefault="00E90F68" w:rsidP="001E2C76">
            <w:r w:rsidRPr="00CF394F">
              <w:t>variable_instance</w:t>
            </w:r>
          </w:p>
        </w:tc>
        <w:tc>
          <w:tcPr>
            <w:tcW w:w="1511" w:type="pct"/>
          </w:tcPr>
          <w:p w14:paraId="5A908DD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769D82B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14:paraId="13AD5126"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The unique identifier that </w:t>
            </w:r>
            <w:r w:rsidRPr="00EB0E17">
              <w:rPr>
                <w:rFonts w:ascii="Calibri" w:hAnsi="Calibri"/>
              </w:rPr>
              <w:t xml:space="preserve">differentiates between each unique instance of an </w:t>
            </w:r>
            <w:r w:rsidRPr="00D5316B">
              <w:rPr>
                <w:rFonts w:ascii="Calibri" w:hAnsi="Calibri"/>
              </w:rPr>
              <w:t>OVAL Definition</w:t>
            </w:r>
            <w:r w:rsidRPr="00B72F7F">
              <w:rPr>
                <w:rFonts w:ascii="Calibri" w:hAnsi="Calibri"/>
              </w:rPr>
              <w:t xml:space="preserve">. If an </w:t>
            </w:r>
            <w:r w:rsidRPr="00D5316B">
              <w:rPr>
                <w:rFonts w:ascii="Calibri" w:hAnsi="Calibri"/>
              </w:rPr>
              <w:t>OVAL Definition</w:t>
            </w:r>
            <w:r w:rsidRPr="00B72F7F">
              <w:rPr>
                <w:rFonts w:ascii="Calibri" w:hAnsi="Calibri"/>
              </w:rPr>
              <w:t xml:space="preserve"> utilizes an </w:t>
            </w:r>
            <w:r w:rsidRPr="00D5316B">
              <w:rPr>
                <w:rFonts w:ascii="Calibri" w:hAnsi="Calibri"/>
              </w:rPr>
              <w:t>OVAL Variable</w:t>
            </w:r>
            <w:r w:rsidRPr="00B72F7F">
              <w:rPr>
                <w:rFonts w:ascii="Calibri" w:hAnsi="Calibri"/>
              </w:rPr>
              <w:t xml:space="preserve">, a unique instance of each </w:t>
            </w:r>
            <w:r w:rsidRPr="00D5316B">
              <w:rPr>
                <w:rFonts w:ascii="Calibri" w:hAnsi="Calibri"/>
              </w:rPr>
              <w:t>OVAL Definition</w:t>
            </w:r>
            <w:r w:rsidRPr="00B72F7F">
              <w:rPr>
                <w:rFonts w:ascii="Calibri" w:hAnsi="Calibri"/>
              </w:rPr>
              <w:t xml:space="preserve"> must be created for each </w:t>
            </w:r>
            <w:r w:rsidR="00E401E7" w:rsidRPr="00B72F7F">
              <w:rPr>
                <w:rFonts w:ascii="Calibri" w:hAnsi="Calibri"/>
              </w:rPr>
              <w:t xml:space="preserve">collection of values assigned to the </w:t>
            </w:r>
            <w:r w:rsidRPr="00D5316B">
              <w:rPr>
                <w:rFonts w:ascii="Calibri" w:hAnsi="Calibri"/>
              </w:rPr>
              <w:t>OVAL Variable</w:t>
            </w:r>
            <w:r w:rsidRPr="00B72F7F">
              <w:rPr>
                <w:rFonts w:ascii="Calibri" w:hAnsi="Calibri"/>
              </w:rPr>
              <w:t>.</w:t>
            </w:r>
          </w:p>
          <w:p w14:paraId="7B0ED32D" w14:textId="77777777" w:rsidR="00632C22" w:rsidRPr="00B72F7F" w:rsidRDefault="00632C22"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02C86448" w14:textId="77777777" w:rsidR="00E90F68" w:rsidRPr="00B72F7F" w:rsidRDefault="00E90F68" w:rsidP="00D5316B">
            <w:pPr>
              <w:cnfStyle w:val="000000100000" w:firstRow="0" w:lastRow="0" w:firstColumn="0" w:lastColumn="0" w:oddVBand="0" w:evenVBand="0" w:oddHBand="1" w:evenHBand="0" w:firstRowFirstColumn="0" w:firstRowLastColumn="0" w:lastRowFirstColumn="0" w:lastRowLastColumn="0"/>
              <w:rPr>
                <w:b/>
              </w:rPr>
            </w:pPr>
            <w:r w:rsidRPr="00B72F7F">
              <w:rPr>
                <w:b/>
              </w:rPr>
              <w:t xml:space="preserve">Default Value: </w:t>
            </w:r>
            <w:r w:rsidR="00D5316B" w:rsidRPr="00D5316B">
              <w:rPr>
                <w:b/>
                <w:i/>
              </w:rPr>
              <w:t>‘</w:t>
            </w:r>
            <w:r w:rsidRPr="00D5316B">
              <w:rPr>
                <w:i/>
              </w:rPr>
              <w:t>1</w:t>
            </w:r>
            <w:r w:rsidR="00D5316B" w:rsidRPr="00D5316B">
              <w:rPr>
                <w:i/>
              </w:rPr>
              <w:t>’</w:t>
            </w:r>
          </w:p>
        </w:tc>
      </w:tr>
      <w:tr w:rsidR="00E90F68" w14:paraId="3B187474"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2AB1192F" w14:textId="77777777" w:rsidR="00E90F68" w:rsidRPr="00CF394F" w:rsidRDefault="00E90F68" w:rsidP="001E2C76">
            <w:r w:rsidRPr="00CF394F">
              <w:t>class</w:t>
            </w:r>
          </w:p>
        </w:tc>
        <w:tc>
          <w:tcPr>
            <w:tcW w:w="1511" w:type="pct"/>
          </w:tcPr>
          <w:p w14:paraId="671FF6B0" w14:textId="77777777"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ClassEnumeration</w:t>
            </w:r>
          </w:p>
        </w:tc>
        <w:tc>
          <w:tcPr>
            <w:tcW w:w="660" w:type="pct"/>
          </w:tcPr>
          <w:p w14:paraId="5047BD3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95" w:type="pct"/>
          </w:tcPr>
          <w:p w14:paraId="6B33BE4D" w14:textId="77777777"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class of the </w:t>
            </w:r>
            <w:r w:rsidRPr="00D5316B">
              <w:t>OVAL Definition</w:t>
            </w:r>
            <w:r w:rsidRPr="00B72F7F">
              <w:t>.</w:t>
            </w:r>
          </w:p>
        </w:tc>
      </w:tr>
      <w:tr w:rsidR="00E90F68" w14:paraId="6B677E8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34384FF2" w14:textId="77777777" w:rsidR="00E90F68" w:rsidRPr="00CF394F" w:rsidRDefault="00E90F68" w:rsidP="001E2C76">
            <w:r w:rsidRPr="00CF394F">
              <w:t>result</w:t>
            </w:r>
          </w:p>
        </w:tc>
        <w:tc>
          <w:tcPr>
            <w:tcW w:w="1511" w:type="pct"/>
          </w:tcPr>
          <w:p w14:paraId="6F5FCD8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495CB35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14:paraId="04592830"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result of the evaluation of the </w:t>
            </w:r>
            <w:r w:rsidRPr="00D5316B">
              <w:t>OVAL Definition</w:t>
            </w:r>
            <w:r w:rsidRPr="00B72F7F">
              <w:t>.</w:t>
            </w:r>
          </w:p>
        </w:tc>
      </w:tr>
      <w:tr w:rsidR="00E90F68" w14:paraId="1895C6C0"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7C6DA049" w14:textId="77777777" w:rsidR="00E90F68" w:rsidRPr="00CF394F" w:rsidRDefault="00E90F68" w:rsidP="001E2C76">
            <w:r w:rsidRPr="00CF394F">
              <w:t>message</w:t>
            </w:r>
          </w:p>
        </w:tc>
        <w:tc>
          <w:tcPr>
            <w:tcW w:w="1511" w:type="pct"/>
          </w:tcPr>
          <w:p w14:paraId="14AB06FC" w14:textId="77777777"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14:paraId="0037ABC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895" w:type="pct"/>
          </w:tcPr>
          <w:p w14:paraId="72C55D36" w14:textId="77777777"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rPr>
                <w:rFonts w:ascii="Calibri" w:hAnsi="Calibri"/>
              </w:rPr>
              <w:t xml:space="preserve">Any messages that are relayed from a tool at run-time during the evaluation of an </w:t>
            </w:r>
            <w:r w:rsidRPr="00D5316B">
              <w:rPr>
                <w:rFonts w:ascii="Calibri" w:hAnsi="Calibri"/>
              </w:rPr>
              <w:t>OVAL Definition</w:t>
            </w:r>
            <w:r w:rsidRPr="00B72F7F">
              <w:rPr>
                <w:rFonts w:ascii="Calibri" w:hAnsi="Calibri"/>
              </w:rPr>
              <w:t>.</w:t>
            </w:r>
          </w:p>
        </w:tc>
      </w:tr>
      <w:tr w:rsidR="00E90F68" w14:paraId="6632BA3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44F6656D" w14:textId="77777777" w:rsidR="00E90F68" w:rsidRPr="00CF394F" w:rsidRDefault="00E90F68" w:rsidP="001E2C76">
            <w:r w:rsidRPr="00CF394F">
              <w:t>criteria</w:t>
            </w:r>
          </w:p>
        </w:tc>
        <w:tc>
          <w:tcPr>
            <w:tcW w:w="1511" w:type="pct"/>
          </w:tcPr>
          <w:p w14:paraId="3B9DF0D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14:paraId="352D7E0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14:paraId="2D490ADE"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Contains the individual results of the logical statements that form the </w:t>
            </w:r>
            <w:r w:rsidRPr="00D5316B">
              <w:rPr>
                <w:rFonts w:ascii="Calibri" w:hAnsi="Calibri"/>
              </w:rPr>
              <w:t>OVAL Definition</w:t>
            </w:r>
            <w:r w:rsidRPr="00B72F7F">
              <w:rPr>
                <w:rFonts w:ascii="Calibri" w:hAnsi="Calibri"/>
              </w:rPr>
              <w:t>.</w:t>
            </w:r>
          </w:p>
        </w:tc>
      </w:tr>
    </w:tbl>
    <w:p w14:paraId="431DD7F2" w14:textId="77777777" w:rsidR="00E90F68" w:rsidRDefault="00E90F68" w:rsidP="00E90F68">
      <w:pPr>
        <w:pStyle w:val="Heading3"/>
      </w:pPr>
      <w:bookmarkStart w:id="306" w:name="_Toc314765882"/>
      <w:r>
        <w:t>CriteriaType</w:t>
      </w:r>
      <w:bookmarkEnd w:id="306"/>
    </w:p>
    <w:p w14:paraId="6AF23933" w14:textId="1D6259C7" w:rsidR="00E90F68" w:rsidRPr="00586C15" w:rsidRDefault="00E90F68" w:rsidP="00586C15">
      <w:r>
        <w:t xml:space="preserve">The </w:t>
      </w:r>
      <w:r>
        <w:rPr>
          <w:rFonts w:ascii="Courier New" w:hAnsi="Courier New"/>
        </w:rPr>
        <w:t>CriteriaType</w:t>
      </w:r>
      <w:r>
        <w:t xml:space="preserve"> combines the logical statements that form the </w:t>
      </w:r>
      <w:r w:rsidRPr="00D5316B">
        <w:t>OVAL Definition</w:t>
      </w:r>
      <w:r w:rsidRPr="00586C15">
        <w:t>.</w:t>
      </w:r>
      <w:r w:rsidR="007C370B" w:rsidRPr="007C370B">
        <w:rPr>
          <w:rFonts w:ascii="Calibri" w:hAnsi="Calibri"/>
        </w:rPr>
        <w:t xml:space="preserve"> </w:t>
      </w:r>
      <w:r w:rsidR="007C370B">
        <w:rPr>
          <w:rFonts w:ascii="Calibri" w:hAnsi="Calibri"/>
        </w:rPr>
        <w:t xml:space="preserve">This construct combines references to </w:t>
      </w:r>
      <w:r w:rsidR="007C370B" w:rsidRPr="00C574BC">
        <w:rPr>
          <w:rFonts w:ascii="Calibri" w:hAnsi="Calibri"/>
        </w:rPr>
        <w:t>OVAL Tests</w:t>
      </w:r>
      <w:r w:rsidR="007C370B">
        <w:rPr>
          <w:rFonts w:ascii="Calibri" w:hAnsi="Calibri"/>
        </w:rPr>
        <w:t xml:space="preserve"> (via </w:t>
      </w:r>
      <w:r w:rsidR="007C370B" w:rsidRPr="007C370B">
        <w:rPr>
          <w:rFonts w:ascii="Courier New" w:hAnsi="Courier New" w:cs="Courier New"/>
        </w:rPr>
        <w:t>criterion</w:t>
      </w:r>
      <w:r w:rsidR="007C370B">
        <w:rPr>
          <w:rFonts w:ascii="Calibri" w:hAnsi="Calibri"/>
        </w:rPr>
        <w:t xml:space="preserve"> child elements)</w:t>
      </w:r>
      <w:r w:rsidR="007C370B" w:rsidRPr="00BB12AF">
        <w:rPr>
          <w:rFonts w:ascii="Calibri" w:hAnsi="Calibri"/>
        </w:rPr>
        <w:t xml:space="preserve">, </w:t>
      </w:r>
      <w:r w:rsidR="007C370B" w:rsidRPr="00C574BC">
        <w:rPr>
          <w:rFonts w:ascii="Calibri" w:hAnsi="Calibri"/>
        </w:rPr>
        <w:t>OVAL Definitions</w:t>
      </w:r>
      <w:r w:rsidR="007C370B">
        <w:rPr>
          <w:rFonts w:ascii="Calibri" w:hAnsi="Calibri"/>
        </w:rPr>
        <w:t xml:space="preserve"> (via </w:t>
      </w:r>
      <w:r w:rsidR="007C370B" w:rsidRPr="007C370B">
        <w:rPr>
          <w:rFonts w:ascii="Courier New" w:hAnsi="Courier New" w:cs="Courier New"/>
        </w:rPr>
        <w:t>extend_definition</w:t>
      </w:r>
      <w:r w:rsidR="007C370B">
        <w:rPr>
          <w:rFonts w:ascii="Calibri" w:hAnsi="Calibri"/>
        </w:rPr>
        <w:t xml:space="preserve"> child elements)</w:t>
      </w:r>
      <w:r w:rsidR="007C370B" w:rsidRPr="00BB12AF">
        <w:rPr>
          <w:rFonts w:ascii="Calibri" w:hAnsi="Calibri"/>
        </w:rPr>
        <w:t>,</w:t>
      </w:r>
      <w:r w:rsidR="007C370B">
        <w:rPr>
          <w:rFonts w:ascii="Calibri" w:hAnsi="Calibri"/>
        </w:rPr>
        <w:t xml:space="preserve"> and other </w:t>
      </w:r>
      <w:r w:rsidR="007C370B" w:rsidRPr="00E529CD">
        <w:rPr>
          <w:rFonts w:ascii="Courier New" w:hAnsi="Courier New" w:cs="Courier New"/>
        </w:rPr>
        <w:t>CriteriaType</w:t>
      </w:r>
      <w:r w:rsidR="007C370B">
        <w:rPr>
          <w:rFonts w:ascii="Calibri" w:hAnsi="Calibri"/>
        </w:rPr>
        <w:t xml:space="preserve">s (via </w:t>
      </w:r>
      <w:r w:rsidR="007C370B" w:rsidRPr="007C370B">
        <w:rPr>
          <w:rFonts w:ascii="Courier New" w:hAnsi="Courier New" w:cs="Courier New"/>
        </w:rPr>
        <w:t>criteria</w:t>
      </w:r>
      <w:r w:rsidR="007C370B">
        <w:rPr>
          <w:rFonts w:ascii="Calibri" w:hAnsi="Calibri"/>
        </w:rPr>
        <w:t xml:space="preserve"> child elements) into one logical </w:t>
      </w:r>
      <w:r w:rsidR="007C370B" w:rsidRPr="005629BC">
        <w:t xml:space="preserve">statement. </w:t>
      </w:r>
      <w:r w:rsidR="007C370B">
        <w:t xml:space="preserve">  At least one </w:t>
      </w:r>
      <w:r w:rsidR="007C370B" w:rsidRPr="007C370B">
        <w:rPr>
          <w:rFonts w:ascii="Courier New" w:hAnsi="Courier New" w:cs="Courier New"/>
        </w:rPr>
        <w:t>criteri</w:t>
      </w:r>
      <w:r w:rsidR="007C370B">
        <w:rPr>
          <w:rFonts w:ascii="Courier New" w:hAnsi="Courier New" w:cs="Courier New"/>
        </w:rPr>
        <w:t>a</w:t>
      </w:r>
      <w:r w:rsidR="007C370B">
        <w:t xml:space="preserve">, </w:t>
      </w:r>
      <w:r w:rsidR="007C370B">
        <w:rPr>
          <w:rFonts w:ascii="Courier New" w:hAnsi="Courier New" w:cs="Courier New"/>
        </w:rPr>
        <w:t>criterion</w:t>
      </w:r>
      <w:r w:rsidR="007C370B">
        <w:t xml:space="preserve"> and/or </w:t>
      </w:r>
      <w:r w:rsidR="007C370B">
        <w:rPr>
          <w:rFonts w:ascii="Courier New" w:hAnsi="Courier New" w:cs="Courier New"/>
        </w:rPr>
        <w:t>extend_definition</w:t>
      </w:r>
      <w:r w:rsidR="007C370B">
        <w:t xml:space="preserve"> child elements must be specified.</w:t>
      </w:r>
    </w:p>
    <w:p w14:paraId="69895502" w14:textId="77777777" w:rsidR="00E90F68" w:rsidRDefault="007F60A1" w:rsidP="00086148">
      <w:pPr>
        <w:jc w:val="center"/>
      </w:pPr>
      <w:r w:rsidRPr="007F60A1">
        <w:rPr>
          <w:noProof/>
          <w:lang w:bidi="ar-SA"/>
        </w:rPr>
        <w:lastRenderedPageBreak/>
        <w:drawing>
          <wp:inline distT="0" distB="0" distL="0" distR="0" wp14:anchorId="34C5EFA0" wp14:editId="2886A983">
            <wp:extent cx="3458845" cy="1645920"/>
            <wp:effectExtent l="0" t="0" r="825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458845" cy="164592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753"/>
        <w:gridCol w:w="1264"/>
        <w:gridCol w:w="3600"/>
      </w:tblGrid>
      <w:tr w:rsidR="00E90F68" w14:paraId="1658E406" w14:textId="77777777"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548F14C1" w14:textId="77777777" w:rsidR="00E90F68" w:rsidRDefault="00E90F68" w:rsidP="001E2C76">
            <w:pPr>
              <w:jc w:val="center"/>
              <w:rPr>
                <w:b w:val="0"/>
                <w:bCs w:val="0"/>
              </w:rPr>
            </w:pPr>
            <w:r>
              <w:t>Property</w:t>
            </w:r>
          </w:p>
        </w:tc>
        <w:tc>
          <w:tcPr>
            <w:tcW w:w="1635" w:type="pct"/>
          </w:tcPr>
          <w:p w14:paraId="101C009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D4F577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7" w:type="pct"/>
          </w:tcPr>
          <w:p w14:paraId="07DBCD1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2D11C0A"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6B3071C6" w14:textId="77777777" w:rsidR="00E90F68" w:rsidRPr="00CA47BF" w:rsidRDefault="00E90F68" w:rsidP="001E2C76">
            <w:r w:rsidRPr="00CA47BF">
              <w:t>operator</w:t>
            </w:r>
          </w:p>
        </w:tc>
        <w:tc>
          <w:tcPr>
            <w:tcW w:w="1635" w:type="pct"/>
          </w:tcPr>
          <w:p w14:paraId="3C89B097" w14:textId="77777777"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OperatorEnumeration</w:t>
            </w:r>
          </w:p>
        </w:tc>
        <w:tc>
          <w:tcPr>
            <w:tcW w:w="660" w:type="pct"/>
          </w:tcPr>
          <w:p w14:paraId="09486DD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14:paraId="3AAABAE8" w14:textId="77777777" w:rsidR="00E90F68" w:rsidRDefault="00E90F68" w:rsidP="000F0261">
            <w:pPr>
              <w:cnfStyle w:val="000000100000" w:firstRow="0" w:lastRow="0" w:firstColumn="0" w:lastColumn="0" w:oddVBand="0" w:evenVBand="0" w:oddHBand="1" w:evenHBand="0" w:firstRowFirstColumn="0" w:firstRowLastColumn="0" w:lastRowFirstColumn="0" w:lastRowLastColumn="0"/>
            </w:pPr>
            <w:r>
              <w:t xml:space="preserve">The logical operator that is used to combine the individual results of the logical statements defined by the </w:t>
            </w:r>
            <w:r w:rsidRPr="00E36F1B">
              <w:rPr>
                <w:rFonts w:ascii="Courier New" w:hAnsi="Courier New" w:cs="Courier New"/>
              </w:rPr>
              <w:t>child_criteria</w:t>
            </w:r>
            <w:r>
              <w:t xml:space="preserve"> property.</w:t>
            </w:r>
          </w:p>
        </w:tc>
      </w:tr>
      <w:tr w:rsidR="00E90F68" w:rsidRPr="005C38B5" w14:paraId="5BAA80ED" w14:textId="77777777" w:rsidTr="000D74C9">
        <w:tc>
          <w:tcPr>
            <w:cnfStyle w:val="001000000000" w:firstRow="0" w:lastRow="0" w:firstColumn="1" w:lastColumn="0" w:oddVBand="0" w:evenVBand="0" w:oddHBand="0" w:evenHBand="0" w:firstRowFirstColumn="0" w:firstRowLastColumn="0" w:lastRowFirstColumn="0" w:lastRowLastColumn="0"/>
            <w:tcW w:w="628" w:type="pct"/>
          </w:tcPr>
          <w:p w14:paraId="6B2D8997" w14:textId="77777777" w:rsidR="00E90F68" w:rsidRPr="00CA47BF" w:rsidRDefault="00E90F68" w:rsidP="001E2C76">
            <w:r w:rsidRPr="00CA47BF">
              <w:t>negate</w:t>
            </w:r>
          </w:p>
        </w:tc>
        <w:tc>
          <w:tcPr>
            <w:tcW w:w="1635" w:type="pct"/>
          </w:tcPr>
          <w:p w14:paraId="4D045D8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3B846DF1"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077" w:type="pct"/>
          </w:tcPr>
          <w:p w14:paraId="627A79FC" w14:textId="77777777"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D5316B">
              <w:t>OVAL Definition</w:t>
            </w:r>
            <w:r w:rsidRPr="00EB0E17">
              <w:t>, referenced by</w:t>
            </w:r>
            <w:r>
              <w:t xml:space="preserve"> the </w:t>
            </w:r>
            <w:r w:rsidRPr="00E36F1B">
              <w:rPr>
                <w:rFonts w:ascii="Courier New" w:hAnsi="Courier New" w:cs="Courier New"/>
              </w:rPr>
              <w:t>definition_ref</w:t>
            </w:r>
            <w:r>
              <w:t xml:space="preserve"> property, should be negated.</w:t>
            </w:r>
          </w:p>
          <w:p w14:paraId="0FA6A4AC" w14:textId="77777777" w:rsidR="00BA22E9" w:rsidRDefault="00BA22E9" w:rsidP="00EB0E17">
            <w:pPr>
              <w:cnfStyle w:val="000000000000" w:firstRow="0" w:lastRow="0" w:firstColumn="0" w:lastColumn="0" w:oddVBand="0" w:evenVBand="0" w:oddHBand="0" w:evenHBand="0" w:firstRowFirstColumn="0" w:firstRowLastColumn="0" w:lastRowFirstColumn="0" w:lastRowLastColumn="0"/>
            </w:pPr>
          </w:p>
          <w:p w14:paraId="07081216" w14:textId="77777777" w:rsidR="00E90F68" w:rsidRPr="00CA47B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A47BF">
              <w:rPr>
                <w:b/>
              </w:rPr>
              <w:t xml:space="preserve">Default Value: </w:t>
            </w:r>
            <w:r w:rsidR="00D5316B" w:rsidRPr="00D5316B">
              <w:rPr>
                <w:b/>
                <w:i/>
              </w:rPr>
              <w:t>‘</w:t>
            </w:r>
            <w:r w:rsidRPr="00D5316B">
              <w:rPr>
                <w:i/>
              </w:rPr>
              <w:t>false</w:t>
            </w:r>
            <w:r w:rsidR="00D5316B" w:rsidRPr="00D5316B">
              <w:rPr>
                <w:i/>
              </w:rPr>
              <w:t>’</w:t>
            </w:r>
          </w:p>
        </w:tc>
      </w:tr>
      <w:tr w:rsidR="00E90F68" w:rsidRPr="005C38B5" w14:paraId="21378DC4"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3720E102" w14:textId="77777777" w:rsidR="00E90F68" w:rsidRPr="00CA47BF" w:rsidRDefault="00E90F68" w:rsidP="001E2C76">
            <w:r w:rsidRPr="00CA47BF">
              <w:t>result</w:t>
            </w:r>
          </w:p>
        </w:tc>
        <w:tc>
          <w:tcPr>
            <w:tcW w:w="1635" w:type="pct"/>
          </w:tcPr>
          <w:p w14:paraId="0364EC9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51D3F3D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14:paraId="4B3DE99A" w14:textId="77777777" w:rsidR="00E90F68" w:rsidRPr="00CA47BF" w:rsidRDefault="00E90F68" w:rsidP="00D5316B">
            <w:pPr>
              <w:cnfStyle w:val="000000100000" w:firstRow="0" w:lastRow="0" w:firstColumn="0" w:lastColumn="0" w:oddVBand="0" w:evenVBand="0" w:oddHBand="1" w:evenHBand="0" w:firstRowFirstColumn="0" w:firstRowLastColumn="0" w:lastRowFirstColumn="0" w:lastRowLastColumn="0"/>
            </w:pPr>
            <w:r>
              <w:t xml:space="preserve">The evaluation result after the </w:t>
            </w:r>
            <w:r w:rsidRPr="00E36F1B">
              <w:rPr>
                <w:rFonts w:ascii="Courier New" w:hAnsi="Courier New" w:cs="Courier New"/>
              </w:rPr>
              <w:t>operator</w:t>
            </w:r>
            <w:r>
              <w:t xml:space="preserve"> property and </w:t>
            </w:r>
            <w:r w:rsidRPr="00E36F1B">
              <w:rPr>
                <w:rFonts w:ascii="Courier New" w:hAnsi="Courier New" w:cs="Courier New"/>
              </w:rPr>
              <w:t>negate</w:t>
            </w:r>
            <w:r>
              <w:t xml:space="preserve"> property have been applied.</w:t>
            </w:r>
          </w:p>
        </w:tc>
      </w:tr>
      <w:tr w:rsidR="00E90F68" w14:paraId="2501C64A" w14:textId="77777777" w:rsidTr="000D74C9">
        <w:tc>
          <w:tcPr>
            <w:cnfStyle w:val="001000000000" w:firstRow="0" w:lastRow="0" w:firstColumn="1" w:lastColumn="0" w:oddVBand="0" w:evenVBand="0" w:oddHBand="0" w:evenHBand="0" w:firstRowFirstColumn="0" w:firstRowLastColumn="0" w:lastRowFirstColumn="0" w:lastRowLastColumn="0"/>
            <w:tcW w:w="628" w:type="pct"/>
          </w:tcPr>
          <w:p w14:paraId="6B46635B" w14:textId="77777777" w:rsidR="00E90F68" w:rsidRPr="00CA47BF" w:rsidRDefault="00E90F68" w:rsidP="001E2C76">
            <w:pPr>
              <w:spacing w:after="200" w:line="276" w:lineRule="auto"/>
            </w:pPr>
            <w:r w:rsidRPr="00CA47BF">
              <w:t>criteria</w:t>
            </w:r>
          </w:p>
        </w:tc>
        <w:tc>
          <w:tcPr>
            <w:tcW w:w="1635" w:type="pct"/>
          </w:tcPr>
          <w:p w14:paraId="065E7B05" w14:textId="77777777" w:rsidR="00E90F68" w:rsidRPr="002240D9"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2240D9">
              <w:t>Criteria</w:t>
            </w:r>
            <w:r>
              <w:t>Type</w:t>
            </w:r>
          </w:p>
        </w:tc>
        <w:tc>
          <w:tcPr>
            <w:tcW w:w="660" w:type="pct"/>
          </w:tcPr>
          <w:p w14:paraId="71A2241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7" w:type="pct"/>
          </w:tcPr>
          <w:p w14:paraId="744F65D0" w14:textId="77777777"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Logical statements that will be combined according to the </w:t>
            </w:r>
            <w:r w:rsidRPr="00E36F1B">
              <w:rPr>
                <w:rFonts w:ascii="Courier New" w:hAnsi="Courier New" w:cs="Courier New"/>
              </w:rPr>
              <w:t>operator</w:t>
            </w:r>
            <w:r>
              <w:t xml:space="preserve"> property.</w:t>
            </w:r>
          </w:p>
        </w:tc>
      </w:tr>
      <w:tr w:rsidR="000D74C9" w14:paraId="7E37B5E4"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5020C3BF" w14:textId="77777777" w:rsidR="000D74C9" w:rsidRPr="000D74C9" w:rsidRDefault="000D74C9" w:rsidP="001E2C76">
            <w:r w:rsidRPr="000D74C9">
              <w:t>applicability_check</w:t>
            </w:r>
          </w:p>
        </w:tc>
        <w:tc>
          <w:tcPr>
            <w:tcW w:w="1635" w:type="pct"/>
          </w:tcPr>
          <w:p w14:paraId="14025F70" w14:textId="77777777" w:rsidR="000D74C9" w:rsidRPr="002240D9" w:rsidRDefault="000D74C9"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3A14187D" w14:textId="77777777" w:rsidR="000D74C9" w:rsidRDefault="000D74C9" w:rsidP="001E2C76">
            <w:pPr>
              <w:cnfStyle w:val="000000100000" w:firstRow="0" w:lastRow="0" w:firstColumn="0" w:lastColumn="0" w:oddVBand="0" w:evenVBand="0" w:oddHBand="1" w:evenHBand="0" w:firstRowFirstColumn="0" w:firstRowLastColumn="0" w:lastRowFirstColumn="0" w:lastRowLastColumn="0"/>
            </w:pPr>
            <w:r>
              <w:t>0..1</w:t>
            </w:r>
          </w:p>
        </w:tc>
        <w:tc>
          <w:tcPr>
            <w:tcW w:w="2077" w:type="pct"/>
          </w:tcPr>
          <w:p w14:paraId="2FFC5438" w14:textId="77777777" w:rsidR="000D74C9" w:rsidRDefault="000D74C9" w:rsidP="000F0261">
            <w:pPr>
              <w:cnfStyle w:val="000000100000" w:firstRow="0" w:lastRow="0" w:firstColumn="0" w:lastColumn="0" w:oddVBand="0" w:evenVBand="0" w:oddHBand="1" w:evenHBand="0" w:firstRowFirstColumn="0" w:firstRowLastColumn="0" w:lastRowFirstColumn="0" w:lastRowLastColumn="0"/>
            </w:pPr>
            <w:r>
              <w:t>A</w:t>
            </w:r>
            <w:r w:rsidRPr="00422BA6">
              <w:t xml:space="preserve"> </w:t>
            </w:r>
            <w:r>
              <w:t>b</w:t>
            </w:r>
            <w:r w:rsidRPr="00422BA6">
              <w:t xml:space="preserve">oolean flag that when </w:t>
            </w:r>
            <w:r w:rsidR="00BA22E9" w:rsidRPr="00E36F1B">
              <w:rPr>
                <w:i/>
              </w:rPr>
              <w:t>‘true’</w:t>
            </w:r>
            <w:r w:rsidR="00BA22E9" w:rsidRPr="00422BA6">
              <w:t xml:space="preserve"> </w:t>
            </w:r>
            <w:r w:rsidRPr="00422BA6">
              <w:t xml:space="preserve">indicates that the </w:t>
            </w:r>
            <w:r w:rsidR="005629BC" w:rsidRPr="005629BC">
              <w:rPr>
                <w:rFonts w:ascii="Courier New" w:hAnsi="Courier New"/>
              </w:rPr>
              <w:t>criteria</w:t>
            </w:r>
            <w:r w:rsidRPr="00422BA6">
              <w:t xml:space="preserve"> is </w:t>
            </w:r>
            <w:r w:rsidRPr="000F0261">
              <w:t xml:space="preserve">being used to determine whether the </w:t>
            </w:r>
            <w:r w:rsidRPr="00D5316B">
              <w:t>OVAL Definition</w:t>
            </w:r>
            <w:r w:rsidRPr="000F0261">
              <w:t xml:space="preserve"> applies to a given system</w:t>
            </w:r>
            <w:r w:rsidRPr="00422BA6">
              <w:t>.</w:t>
            </w:r>
            <w:r w:rsidR="00CF604C">
              <w:t xml:space="preserve"> No additional meaning is assumed when </w:t>
            </w:r>
            <w:r w:rsidR="00CF604C" w:rsidRPr="00824A33">
              <w:rPr>
                <w:i/>
              </w:rPr>
              <w:t>‘false’</w:t>
            </w:r>
            <w:r w:rsidR="00CF604C">
              <w:t>.</w:t>
            </w:r>
          </w:p>
        </w:tc>
      </w:tr>
    </w:tbl>
    <w:p w14:paraId="3A49EBF5" w14:textId="77777777" w:rsidR="00E90F68" w:rsidRDefault="00E90F68" w:rsidP="00E90F68">
      <w:pPr>
        <w:pStyle w:val="Heading3"/>
      </w:pPr>
      <w:bookmarkStart w:id="307" w:name="_Toc314765883"/>
      <w:r>
        <w:t>CriterionType</w:t>
      </w:r>
      <w:bookmarkEnd w:id="307"/>
    </w:p>
    <w:p w14:paraId="40EDE0DC" w14:textId="77777777" w:rsidR="00E90F68" w:rsidRDefault="00E90F68" w:rsidP="00E36F1B">
      <w:pPr>
        <w:jc w:val="both"/>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D5316B">
        <w:rPr>
          <w:rFonts w:ascii="Calibri" w:hAnsi="Calibri"/>
        </w:rPr>
        <w:t>OVAL Test</w:t>
      </w:r>
      <w:r w:rsidRPr="008C7DE1">
        <w:rPr>
          <w:rFonts w:ascii="Calibri" w:hAnsi="Calibri"/>
        </w:rPr>
        <w:t xml:space="preserve"> from an </w:t>
      </w:r>
      <w:r w:rsidRPr="00D5316B">
        <w:rPr>
          <w:rFonts w:ascii="Calibri" w:hAnsi="Calibri"/>
        </w:rPr>
        <w:t>OVAL Definition</w:t>
      </w:r>
      <w:r>
        <w:rPr>
          <w:rFonts w:ascii="Calibri" w:hAnsi="Calibri"/>
        </w:rPr>
        <w:t>.</w:t>
      </w:r>
    </w:p>
    <w:p w14:paraId="00D81D03" w14:textId="77777777" w:rsidR="00CD3120" w:rsidRPr="00CA47BF" w:rsidRDefault="00BD069C" w:rsidP="00C6050B">
      <w:pPr>
        <w:jc w:val="center"/>
        <w:rPr>
          <w:rFonts w:ascii="Calibri" w:hAnsi="Calibri"/>
        </w:rPr>
      </w:pPr>
      <w:r w:rsidRPr="00BD069C">
        <w:rPr>
          <w:noProof/>
          <w:lang w:bidi="ar-SA"/>
        </w:rPr>
        <w:lastRenderedPageBreak/>
        <w:drawing>
          <wp:inline distT="0" distB="0" distL="0" distR="0" wp14:anchorId="5121DF01" wp14:editId="1B751018">
            <wp:extent cx="1948180" cy="152654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48180" cy="15265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320"/>
        <w:gridCol w:w="1264"/>
        <w:gridCol w:w="4033"/>
      </w:tblGrid>
      <w:tr w:rsidR="00E90F68" w14:paraId="3F4C889C" w14:textId="77777777"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7DDD9B55" w14:textId="77777777" w:rsidR="00E90F68" w:rsidRDefault="00E90F68" w:rsidP="001E2C76">
            <w:pPr>
              <w:jc w:val="center"/>
              <w:rPr>
                <w:b w:val="0"/>
                <w:bCs w:val="0"/>
              </w:rPr>
            </w:pPr>
            <w:r>
              <w:t>Property</w:t>
            </w:r>
          </w:p>
        </w:tc>
        <w:tc>
          <w:tcPr>
            <w:tcW w:w="1246" w:type="pct"/>
          </w:tcPr>
          <w:p w14:paraId="399D02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76CCFC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14:paraId="046C06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878EE2B"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7621A8BA" w14:textId="77777777" w:rsidR="00E90F68" w:rsidRPr="00CA47BF" w:rsidRDefault="00E90F68" w:rsidP="001E2C76">
            <w:r w:rsidRPr="00CA47BF">
              <w:t>test_ref</w:t>
            </w:r>
          </w:p>
        </w:tc>
        <w:tc>
          <w:tcPr>
            <w:tcW w:w="1246" w:type="pct"/>
          </w:tcPr>
          <w:p w14:paraId="0452E288" w14:textId="77777777" w:rsidR="00E90F68" w:rsidRPr="0031429A" w:rsidRDefault="00BA22E9" w:rsidP="00E36F1B">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14:paraId="7AC931B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14:paraId="1385A0DD"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unique identifier of an </w:t>
            </w:r>
            <w:r w:rsidRPr="00D5316B">
              <w:t>OVAL Test</w:t>
            </w:r>
            <w:r w:rsidRPr="008C7DE1">
              <w:t xml:space="preserve"> contained in the </w:t>
            </w:r>
            <w:r w:rsidRPr="00D5316B">
              <w:t>OVAL Definitions</w:t>
            </w:r>
            <w:r w:rsidRPr="008C7DE1">
              <w:t xml:space="preserve"> used to generate the OVAL Results.</w:t>
            </w:r>
          </w:p>
        </w:tc>
      </w:tr>
      <w:tr w:rsidR="00E90F68" w:rsidRPr="005C38B5" w14:paraId="493C6F06"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22559DB9" w14:textId="77777777" w:rsidR="00E90F68" w:rsidRPr="00CA47BF" w:rsidRDefault="00E90F68" w:rsidP="001E2C76">
            <w:r w:rsidRPr="00CA47BF">
              <w:t>version</w:t>
            </w:r>
          </w:p>
        </w:tc>
        <w:tc>
          <w:tcPr>
            <w:tcW w:w="1246" w:type="pct"/>
          </w:tcPr>
          <w:p w14:paraId="49907B3A"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46D442AD"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14:paraId="580EC22F" w14:textId="77777777"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The version of the globally unique </w:t>
            </w:r>
            <w:r w:rsidRPr="00D5316B">
              <w:t>OVAL Test</w:t>
            </w:r>
            <w:r w:rsidRPr="008C7DE1">
              <w:t xml:space="preserve"> referenced by the </w:t>
            </w:r>
            <w:r w:rsidRPr="008C7DE1">
              <w:rPr>
                <w:rFonts w:ascii="Courier New" w:hAnsi="Courier New" w:cs="Courier New"/>
              </w:rPr>
              <w:t>test_ref</w:t>
            </w:r>
            <w:r w:rsidRPr="008C7DE1">
              <w:t xml:space="preserve"> property.</w:t>
            </w:r>
          </w:p>
        </w:tc>
      </w:tr>
      <w:tr w:rsidR="00E90F68" w:rsidRPr="00B233CA" w14:paraId="76586711"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2E7C0CE0" w14:textId="77777777" w:rsidR="00E90F68" w:rsidRPr="00CA47BF" w:rsidRDefault="00E90F68" w:rsidP="001E2C76">
            <w:r w:rsidRPr="00CA47BF">
              <w:t>variable_instance</w:t>
            </w:r>
          </w:p>
        </w:tc>
        <w:tc>
          <w:tcPr>
            <w:tcW w:w="1246" w:type="pct"/>
          </w:tcPr>
          <w:p w14:paraId="6806C31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667741C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14:paraId="0822D213" w14:textId="77777777" w:rsidR="00E90F68" w:rsidRPr="008C7DE1"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8C7DE1">
              <w:rPr>
                <w:rFonts w:ascii="Calibri" w:hAnsi="Calibri"/>
              </w:rPr>
              <w:t xml:space="preserve">The unique identifier that differentiates between each unique instance of an </w:t>
            </w:r>
            <w:r w:rsidRPr="00D5316B">
              <w:rPr>
                <w:rFonts w:ascii="Calibri" w:hAnsi="Calibri"/>
              </w:rPr>
              <w:t>OVAL Test</w:t>
            </w:r>
            <w:r w:rsidRPr="008C7DE1">
              <w:rPr>
                <w:rFonts w:ascii="Calibri" w:hAnsi="Calibri"/>
              </w:rPr>
              <w:t xml:space="preserve">. If an </w:t>
            </w:r>
            <w:r w:rsidRPr="00D5316B">
              <w:rPr>
                <w:rFonts w:ascii="Calibri" w:hAnsi="Calibri"/>
              </w:rPr>
              <w:t>OVAL Test</w:t>
            </w:r>
            <w:r w:rsidRPr="008C7DE1">
              <w:rPr>
                <w:rFonts w:ascii="Calibri" w:hAnsi="Calibri"/>
              </w:rPr>
              <w:t xml:space="preserve"> utilizes an </w:t>
            </w:r>
            <w:r w:rsidRPr="00D5316B">
              <w:rPr>
                <w:rFonts w:ascii="Calibri" w:hAnsi="Calibri"/>
              </w:rPr>
              <w:t>OVAL Variable</w:t>
            </w:r>
            <w:r w:rsidRPr="008C7DE1">
              <w:rPr>
                <w:rFonts w:ascii="Calibri" w:hAnsi="Calibri"/>
              </w:rPr>
              <w:t xml:space="preserve">, a unique instance of each </w:t>
            </w:r>
            <w:r w:rsidRPr="00D5316B">
              <w:rPr>
                <w:rFonts w:ascii="Calibri" w:hAnsi="Calibri"/>
              </w:rPr>
              <w:t>OVAL Test</w:t>
            </w:r>
            <w:r w:rsidRPr="008C7DE1">
              <w:rPr>
                <w:rFonts w:ascii="Calibri" w:hAnsi="Calibri"/>
              </w:rPr>
              <w:t xml:space="preserve"> must be created for each </w:t>
            </w:r>
            <w:r w:rsidR="00E401E7" w:rsidRPr="008C7DE1">
              <w:rPr>
                <w:rFonts w:ascii="Calibri" w:hAnsi="Calibri"/>
              </w:rPr>
              <w:t xml:space="preserve">collection of values assigned to the </w:t>
            </w:r>
            <w:r w:rsidRPr="00D5316B">
              <w:rPr>
                <w:rFonts w:ascii="Calibri" w:hAnsi="Calibri"/>
              </w:rPr>
              <w:t>OVAL Variable</w:t>
            </w:r>
            <w:r w:rsidRPr="008C7DE1">
              <w:rPr>
                <w:rFonts w:ascii="Calibri" w:hAnsi="Calibri"/>
              </w:rPr>
              <w:t>.</w:t>
            </w:r>
          </w:p>
          <w:p w14:paraId="3AE1DC86" w14:textId="77777777" w:rsidR="00BA22E9" w:rsidRPr="00EB0E17" w:rsidRDefault="00BA22E9"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05D5CE4F" w14:textId="77777777" w:rsidR="00E90F68" w:rsidRPr="008C7DE1"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B233CA" w14:paraId="2ACC9ED6"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3876E41F" w14:textId="77777777" w:rsidR="00E90F68" w:rsidRPr="00CA47BF" w:rsidRDefault="00E90F68" w:rsidP="001E2C76">
            <w:pPr>
              <w:spacing w:after="200" w:line="276" w:lineRule="auto"/>
            </w:pPr>
            <w:r w:rsidRPr="00CA47BF">
              <w:t>negate</w:t>
            </w:r>
          </w:p>
        </w:tc>
        <w:tc>
          <w:tcPr>
            <w:tcW w:w="1246" w:type="pct"/>
          </w:tcPr>
          <w:p w14:paraId="441A574C" w14:textId="77777777"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4193D6E0"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14:paraId="5FA7282A" w14:textId="77777777"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Specifies whether or not 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should be negated.</w:t>
            </w:r>
          </w:p>
          <w:p w14:paraId="2ABCB677" w14:textId="77777777" w:rsidR="00BA22E9" w:rsidRPr="00EB0E17" w:rsidRDefault="00BA22E9" w:rsidP="00D5316B">
            <w:pPr>
              <w:cnfStyle w:val="000000000000" w:firstRow="0" w:lastRow="0" w:firstColumn="0" w:lastColumn="0" w:oddVBand="0" w:evenVBand="0" w:oddHBand="0" w:evenHBand="0" w:firstRowFirstColumn="0" w:firstRowLastColumn="0" w:lastRowFirstColumn="0" w:lastRowLastColumn="0"/>
            </w:pPr>
          </w:p>
          <w:p w14:paraId="24B0B997" w14:textId="77777777" w:rsidR="00E90F68" w:rsidRPr="008C7DE1" w:rsidRDefault="00E90F68" w:rsidP="00D5316B">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D5316B" w:rsidRPr="00D5316B">
              <w:rPr>
                <w:b/>
                <w:i/>
              </w:rPr>
              <w:t>‘</w:t>
            </w:r>
            <w:r w:rsidRPr="00D5316B">
              <w:rPr>
                <w:i/>
              </w:rPr>
              <w:t>false</w:t>
            </w:r>
            <w:r w:rsidR="00D5316B" w:rsidRPr="00D5316B">
              <w:rPr>
                <w:i/>
              </w:rPr>
              <w:t>’</w:t>
            </w:r>
          </w:p>
        </w:tc>
      </w:tr>
      <w:tr w:rsidR="00E90F68" w14:paraId="48FC86D8"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06F64E70" w14:textId="77777777" w:rsidR="00E90F68" w:rsidRPr="00CA47BF" w:rsidRDefault="00E90F68" w:rsidP="001E2C76">
            <w:r w:rsidRPr="00CA47BF">
              <w:t>result</w:t>
            </w:r>
          </w:p>
        </w:tc>
        <w:tc>
          <w:tcPr>
            <w:tcW w:w="1246" w:type="pct"/>
          </w:tcPr>
          <w:p w14:paraId="322BD83C" w14:textId="77777777" w:rsidR="00E90F68" w:rsidRPr="00F40D6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57133C7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14:paraId="180312FF"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after the </w:t>
            </w:r>
            <w:r w:rsidRPr="008C7DE1">
              <w:rPr>
                <w:rFonts w:ascii="Courier New" w:hAnsi="Courier New" w:cs="Courier New"/>
              </w:rPr>
              <w:t>negate</w:t>
            </w:r>
            <w:r w:rsidRPr="008C7DE1">
              <w:t xml:space="preserve"> property has been applied.</w:t>
            </w:r>
          </w:p>
        </w:tc>
      </w:tr>
      <w:tr w:rsidR="000D74C9" w:rsidRPr="000D74C9" w14:paraId="50EC1676"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1ACDEDE1" w14:textId="77777777" w:rsidR="000D74C9" w:rsidRPr="000D74C9" w:rsidRDefault="000D74C9" w:rsidP="001E2C76">
            <w:r w:rsidRPr="000D74C9">
              <w:t>applicability_check</w:t>
            </w:r>
          </w:p>
        </w:tc>
        <w:tc>
          <w:tcPr>
            <w:tcW w:w="1246" w:type="pct"/>
          </w:tcPr>
          <w:p w14:paraId="692B894F" w14:textId="77777777"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463F7ADC" w14:textId="77777777"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14:paraId="0C5917A0" w14:textId="77777777" w:rsidR="000D74C9" w:rsidRP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005629BC" w:rsidRPr="005629BC">
              <w:rPr>
                <w:rFonts w:ascii="Courier New" w:hAnsi="Courier New"/>
              </w:rPr>
              <w:t>criterion</w:t>
            </w:r>
            <w:r w:rsidRPr="00422BA6">
              <w:t xml:space="preserve"> is being used to determine whether the </w:t>
            </w:r>
            <w:r w:rsidRPr="00D5316B">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14:paraId="0C2695B2" w14:textId="77777777" w:rsidR="00E90F68" w:rsidRDefault="00E90F68" w:rsidP="00E90F68">
      <w:pPr>
        <w:pStyle w:val="Heading3"/>
      </w:pPr>
      <w:bookmarkStart w:id="308" w:name="_Toc314765884"/>
      <w:r>
        <w:t>ExtendDefinitionType</w:t>
      </w:r>
      <w:bookmarkEnd w:id="308"/>
    </w:p>
    <w:p w14:paraId="3F498590" w14:textId="77777777" w:rsidR="00E90F68" w:rsidRDefault="00E90F68" w:rsidP="00E90F68">
      <w:pPr>
        <w:rPr>
          <w:rFonts w:ascii="Calibri" w:hAnsi="Calibri"/>
        </w:rPr>
      </w:pPr>
      <w:r>
        <w:t>The</w:t>
      </w:r>
      <w:r w:rsidR="00EB0E17">
        <w:rPr>
          <w:rFonts w:ascii="Calibri" w:hAnsi="Calibri"/>
        </w:rPr>
        <w:t xml:space="preserve"> </w:t>
      </w:r>
      <w:r>
        <w:rPr>
          <w:rFonts w:ascii="Courier New" w:hAnsi="Courier New"/>
        </w:rPr>
        <w:t>ExtendDefinitionType</w:t>
      </w:r>
      <w:r>
        <w:rPr>
          <w:rFonts w:ascii="Calibri" w:hAnsi="Calibri"/>
        </w:rPr>
        <w:t xml:space="preserve"> is a logical statement that references another </w:t>
      </w:r>
      <w:r w:rsidRPr="00D5316B">
        <w:rPr>
          <w:rFonts w:ascii="Calibri" w:hAnsi="Calibri"/>
        </w:rPr>
        <w:t>OVAL Definition</w:t>
      </w:r>
      <w:r>
        <w:rPr>
          <w:rFonts w:ascii="Calibri" w:hAnsi="Calibri"/>
        </w:rPr>
        <w:t>.</w:t>
      </w:r>
    </w:p>
    <w:p w14:paraId="0295AC20" w14:textId="77777777" w:rsidR="00BD069C" w:rsidRDefault="00BD069C" w:rsidP="00C6050B">
      <w:pPr>
        <w:jc w:val="center"/>
        <w:rPr>
          <w:rFonts w:ascii="Calibri" w:hAnsi="Calibri"/>
        </w:rPr>
      </w:pPr>
      <w:r w:rsidRPr="00BD069C">
        <w:rPr>
          <w:noProof/>
          <w:lang w:bidi="ar-SA"/>
        </w:rPr>
        <w:lastRenderedPageBreak/>
        <w:drawing>
          <wp:inline distT="0" distB="0" distL="0" distR="0" wp14:anchorId="74F71D51" wp14:editId="472C99E5">
            <wp:extent cx="4452620" cy="977900"/>
            <wp:effectExtent l="0" t="0" r="508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52620" cy="9779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829"/>
        <w:gridCol w:w="1264"/>
        <w:gridCol w:w="3524"/>
      </w:tblGrid>
      <w:tr w:rsidR="00E90F68" w14:paraId="76DB2A4E" w14:textId="77777777"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42F8EDB0" w14:textId="77777777" w:rsidR="00E90F68" w:rsidRDefault="00E90F68" w:rsidP="001E2C76">
            <w:pPr>
              <w:jc w:val="center"/>
              <w:rPr>
                <w:b w:val="0"/>
                <w:bCs w:val="0"/>
              </w:rPr>
            </w:pPr>
            <w:r>
              <w:t>Property</w:t>
            </w:r>
          </w:p>
        </w:tc>
        <w:tc>
          <w:tcPr>
            <w:tcW w:w="1511" w:type="pct"/>
          </w:tcPr>
          <w:p w14:paraId="62C35D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BDDF2D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74" w:type="pct"/>
          </w:tcPr>
          <w:p w14:paraId="0CBAD71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61B6713"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50F2EA12" w14:textId="77777777" w:rsidR="00E90F68" w:rsidRPr="002624F4" w:rsidRDefault="00E90F68" w:rsidP="001E2C76">
            <w:r w:rsidRPr="002624F4">
              <w:t>definition_ref</w:t>
            </w:r>
          </w:p>
        </w:tc>
        <w:tc>
          <w:tcPr>
            <w:tcW w:w="1511" w:type="pct"/>
          </w:tcPr>
          <w:p w14:paraId="120A9892" w14:textId="77777777" w:rsidR="00E90F68" w:rsidRPr="0031429A" w:rsidRDefault="00BA22E9" w:rsidP="00370634">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14:paraId="3B8BDF5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14:paraId="0003352B" w14:textId="77777777"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D5316B">
              <w:t>OVAL Definition</w:t>
            </w:r>
            <w:r w:rsidRPr="00EB0E17">
              <w:t xml:space="preserve"> used to generate the OVAL Results.</w:t>
            </w:r>
          </w:p>
        </w:tc>
      </w:tr>
      <w:tr w:rsidR="00E90F68" w:rsidRPr="005C38B5" w14:paraId="7F630957"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344DFD13" w14:textId="77777777" w:rsidR="00E90F68" w:rsidRPr="002624F4" w:rsidRDefault="00E90F68" w:rsidP="001E2C76">
            <w:r w:rsidRPr="002624F4">
              <w:t>version</w:t>
            </w:r>
          </w:p>
        </w:tc>
        <w:tc>
          <w:tcPr>
            <w:tcW w:w="1511" w:type="pct"/>
          </w:tcPr>
          <w:p w14:paraId="2EF299E8"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2C072CD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74" w:type="pct"/>
          </w:tcPr>
          <w:p w14:paraId="2A50F8BC" w14:textId="77777777"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D5316B">
              <w:t>OVAL Definition</w:t>
            </w:r>
            <w:r w:rsidRPr="00EB0E17">
              <w:t xml:space="preserve"> referenced by the </w:t>
            </w:r>
            <w:r w:rsidRPr="00EB0E17">
              <w:rPr>
                <w:rFonts w:ascii="Courier New" w:hAnsi="Courier New" w:cs="Courier New"/>
              </w:rPr>
              <w:t>definition_ref</w:t>
            </w:r>
            <w:r w:rsidRPr="00EB0E17">
              <w:t xml:space="preserve"> property.</w:t>
            </w:r>
          </w:p>
        </w:tc>
      </w:tr>
      <w:tr w:rsidR="00E90F68" w:rsidRPr="0018643D" w14:paraId="5EF9E579"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156A4A47" w14:textId="77777777" w:rsidR="00E90F68" w:rsidRPr="002624F4" w:rsidRDefault="00E90F68" w:rsidP="001E2C76">
            <w:r w:rsidRPr="002624F4">
              <w:t>variable_instance</w:t>
            </w:r>
          </w:p>
        </w:tc>
        <w:tc>
          <w:tcPr>
            <w:tcW w:w="1511" w:type="pct"/>
          </w:tcPr>
          <w:p w14:paraId="29B044C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6A4C89D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74" w:type="pct"/>
          </w:tcPr>
          <w:p w14:paraId="15502837"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D5316B">
              <w:rPr>
                <w:rFonts w:ascii="Calibri" w:hAnsi="Calibri"/>
              </w:rPr>
              <w:t>OVAL Definition</w:t>
            </w:r>
            <w:r w:rsidRPr="00EB0E17">
              <w:rPr>
                <w:rFonts w:ascii="Calibri" w:hAnsi="Calibri"/>
              </w:rPr>
              <w:t xml:space="preserve">. If an </w:t>
            </w:r>
            <w:r w:rsidRPr="00D5316B">
              <w:rPr>
                <w:rFonts w:ascii="Calibri" w:hAnsi="Calibri"/>
              </w:rPr>
              <w:t>OVAL Definition</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 xml:space="preserve">OVAL Definition </w:t>
            </w:r>
            <w:r w:rsidRPr="00EB0E17">
              <w:rPr>
                <w:rFonts w:ascii="Calibri" w:hAnsi="Calibri"/>
              </w:rPr>
              <w:t xml:space="preserve">must be created for each </w:t>
            </w:r>
            <w:r w:rsidR="00E401E7" w:rsidRPr="00EB0E17">
              <w:rPr>
                <w:rFonts w:ascii="Calibri" w:hAnsi="Calibri"/>
              </w:rPr>
              <w:t xml:space="preserve">collection of values assigned to the </w:t>
            </w:r>
            <w:r w:rsidRPr="001B15AF">
              <w:rPr>
                <w:rFonts w:ascii="Calibri" w:hAnsi="Calibri"/>
              </w:rPr>
              <w:t>OVAL Variable</w:t>
            </w:r>
            <w:r w:rsidRPr="00EB0E17">
              <w:rPr>
                <w:rFonts w:ascii="Calibri" w:hAnsi="Calibri"/>
              </w:rPr>
              <w:t>.</w:t>
            </w:r>
          </w:p>
          <w:p w14:paraId="3F23812D" w14:textId="77777777" w:rsidR="00BA22E9" w:rsidRPr="00EB0E17" w:rsidRDefault="00BA22E9" w:rsidP="00EB0E17">
            <w:pPr>
              <w:cnfStyle w:val="000000100000" w:firstRow="0" w:lastRow="0" w:firstColumn="0" w:lastColumn="0" w:oddVBand="0" w:evenVBand="0" w:oddHBand="1" w:evenHBand="0" w:firstRowFirstColumn="0" w:firstRowLastColumn="0" w:lastRowFirstColumn="0" w:lastRowLastColumn="0"/>
              <w:rPr>
                <w:rFonts w:ascii="Calibri" w:hAnsi="Calibri"/>
              </w:rPr>
            </w:pPr>
          </w:p>
          <w:p w14:paraId="501F61DB" w14:textId="77777777" w:rsidR="00E90F68" w:rsidRPr="00EB0E17" w:rsidRDefault="00E90F68" w:rsidP="001B15AF">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14:paraId="6010AFF9"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33E547C5" w14:textId="77777777" w:rsidR="00E90F68" w:rsidRPr="002624F4" w:rsidRDefault="00E90F68" w:rsidP="001E2C76">
            <w:pPr>
              <w:spacing w:after="200" w:line="276" w:lineRule="auto"/>
            </w:pPr>
            <w:r w:rsidRPr="002624F4">
              <w:t>negate</w:t>
            </w:r>
          </w:p>
        </w:tc>
        <w:tc>
          <w:tcPr>
            <w:tcW w:w="1511" w:type="pct"/>
          </w:tcPr>
          <w:p w14:paraId="7DFF3138" w14:textId="77777777" w:rsidR="00E90F68" w:rsidRPr="002624F4"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42103DA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14:paraId="041B44A9" w14:textId="77777777"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Specifies whether or not 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should be negated.</w:t>
            </w:r>
          </w:p>
          <w:p w14:paraId="2525B1F5" w14:textId="77777777" w:rsidR="00BA22E9" w:rsidRPr="00EB0E17" w:rsidRDefault="00BA22E9" w:rsidP="00EB0E17">
            <w:pPr>
              <w:cnfStyle w:val="000000000000" w:firstRow="0" w:lastRow="0" w:firstColumn="0" w:lastColumn="0" w:oddVBand="0" w:evenVBand="0" w:oddHBand="0" w:evenHBand="0" w:firstRowFirstColumn="0" w:firstRowLastColumn="0" w:lastRowFirstColumn="0" w:lastRowLastColumn="0"/>
            </w:pPr>
          </w:p>
          <w:p w14:paraId="3228BE13" w14:textId="77777777" w:rsidR="00E90F68" w:rsidRPr="00EB0E17" w:rsidRDefault="00E90F68" w:rsidP="001B15AF">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false</w:t>
            </w:r>
            <w:r w:rsidR="001B15AF" w:rsidRPr="001B15AF">
              <w:rPr>
                <w:i/>
              </w:rPr>
              <w:t>’</w:t>
            </w:r>
          </w:p>
        </w:tc>
      </w:tr>
      <w:tr w:rsidR="00E90F68" w14:paraId="4CE9F100"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7B3BD1D3" w14:textId="77777777" w:rsidR="00E90F68" w:rsidRPr="002624F4" w:rsidRDefault="00E90F68" w:rsidP="001E2C76">
            <w:r w:rsidRPr="002624F4">
              <w:t>result</w:t>
            </w:r>
          </w:p>
        </w:tc>
        <w:tc>
          <w:tcPr>
            <w:tcW w:w="1511" w:type="pct"/>
          </w:tcPr>
          <w:p w14:paraId="40ED7AD9" w14:textId="77777777" w:rsidR="00E90F68" w:rsidRPr="002624F4"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718E9F9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14:paraId="078D25A5"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after the </w:t>
            </w:r>
            <w:r w:rsidRPr="00EB0E17">
              <w:rPr>
                <w:rFonts w:ascii="Courier New" w:hAnsi="Courier New" w:cs="Courier New"/>
              </w:rPr>
              <w:t>negate</w:t>
            </w:r>
            <w:r w:rsidRPr="00EB0E17">
              <w:t xml:space="preserve"> property has been applied.</w:t>
            </w:r>
          </w:p>
        </w:tc>
      </w:tr>
      <w:tr w:rsidR="000D74C9" w14:paraId="4C0042DC"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45CF6078" w14:textId="77777777" w:rsidR="000D74C9" w:rsidRPr="000D74C9" w:rsidRDefault="000D74C9" w:rsidP="001E2C76">
            <w:r w:rsidRPr="000D74C9">
              <w:t>applicability_check</w:t>
            </w:r>
          </w:p>
        </w:tc>
        <w:tc>
          <w:tcPr>
            <w:tcW w:w="1511" w:type="pct"/>
          </w:tcPr>
          <w:p w14:paraId="3FB4C2C5" w14:textId="77777777" w:rsid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14A0DDFB" w14:textId="77777777" w:rsid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14:paraId="7A709490" w14:textId="77777777" w:rsid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Pr="00370634">
              <w:rPr>
                <w:rFonts w:ascii="Courier New" w:hAnsi="Courier New" w:cs="Courier New"/>
              </w:rPr>
              <w:t>ExtendDefinition</w:t>
            </w:r>
            <w:r w:rsidRPr="00422BA6">
              <w:t xml:space="preserve"> is being used to determine whether the </w:t>
            </w:r>
            <w:r w:rsidRPr="001B15AF">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14:paraId="4111D726" w14:textId="77777777" w:rsidR="00E90F68" w:rsidRPr="005D40EB" w:rsidRDefault="005D40EB" w:rsidP="005D40EB">
      <w:pPr>
        <w:pStyle w:val="Heading3"/>
      </w:pPr>
      <w:bookmarkStart w:id="309" w:name="_Toc314765885"/>
      <w:r w:rsidRPr="005D40EB">
        <w:t>TestType</w:t>
      </w:r>
      <w:bookmarkEnd w:id="309"/>
    </w:p>
    <w:p w14:paraId="6477B5DA" w14:textId="77777777" w:rsidR="00E90F68" w:rsidRDefault="00E90F68" w:rsidP="00E90F68">
      <w:pPr>
        <w:rPr>
          <w:rFonts w:ascii="Calibri" w:hAnsi="Calibri"/>
        </w:rPr>
      </w:pPr>
      <w:r>
        <w:t xml:space="preserve">The </w:t>
      </w:r>
      <w:r w:rsidR="005D40EB" w:rsidRPr="005D40EB">
        <w:rPr>
          <w:rFonts w:ascii="Courier New" w:hAnsi="Courier New"/>
        </w:rPr>
        <w:t>TestType</w:t>
      </w:r>
      <w:r>
        <w:rPr>
          <w:rFonts w:ascii="Calibri" w:hAnsi="Calibri"/>
        </w:rPr>
        <w:t xml:space="preserve"> contains the result of an </w:t>
      </w:r>
      <w:r w:rsidRPr="00370634">
        <w:rPr>
          <w:rFonts w:ascii="Calibri" w:hAnsi="Calibri"/>
          <w:i/>
        </w:rPr>
        <w:t>OVAL Test</w:t>
      </w:r>
      <w:r>
        <w:rPr>
          <w:rFonts w:ascii="Calibri" w:hAnsi="Calibri"/>
        </w:rPr>
        <w:t>.</w:t>
      </w:r>
    </w:p>
    <w:p w14:paraId="5F885F5C" w14:textId="77777777" w:rsidR="00E90F68" w:rsidRDefault="00BD069C" w:rsidP="00E90F68">
      <w:pPr>
        <w:jc w:val="center"/>
        <w:rPr>
          <w:rFonts w:ascii="Calibri" w:hAnsi="Calibri"/>
        </w:rPr>
      </w:pPr>
      <w:r w:rsidRPr="00BD069C">
        <w:rPr>
          <w:rFonts w:ascii="Calibri" w:hAnsi="Calibri"/>
        </w:rPr>
        <w:lastRenderedPageBreak/>
        <w:t xml:space="preserve"> </w:t>
      </w:r>
      <w:r w:rsidRPr="00BD069C">
        <w:rPr>
          <w:noProof/>
          <w:lang w:bidi="ar-SA"/>
        </w:rPr>
        <w:drawing>
          <wp:inline distT="0" distB="0" distL="0" distR="0" wp14:anchorId="1518CE92" wp14:editId="73B96B7C">
            <wp:extent cx="5828030" cy="1367790"/>
            <wp:effectExtent l="0" t="0" r="127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828030" cy="136779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649"/>
        <w:gridCol w:w="1264"/>
        <w:gridCol w:w="3835"/>
      </w:tblGrid>
      <w:tr w:rsidR="00E90F68" w14:paraId="5C1B7D74"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0DBF2D3C" w14:textId="77777777" w:rsidR="00E90F68" w:rsidRDefault="00E90F68" w:rsidP="001E2C76">
            <w:pPr>
              <w:jc w:val="center"/>
              <w:rPr>
                <w:b w:val="0"/>
                <w:bCs w:val="0"/>
              </w:rPr>
            </w:pPr>
            <w:r>
              <w:t>Property</w:t>
            </w:r>
          </w:p>
        </w:tc>
        <w:tc>
          <w:tcPr>
            <w:tcW w:w="1023" w:type="pct"/>
          </w:tcPr>
          <w:p w14:paraId="7A36FDF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ABA865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14:paraId="50BF75E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24F93E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25A8B71D" w14:textId="77777777" w:rsidR="00E90F68" w:rsidRPr="002624F4" w:rsidRDefault="00E90F68" w:rsidP="001E2C76">
            <w:r w:rsidRPr="002624F4">
              <w:t>test_id</w:t>
            </w:r>
          </w:p>
        </w:tc>
        <w:tc>
          <w:tcPr>
            <w:tcW w:w="1023" w:type="pct"/>
          </w:tcPr>
          <w:p w14:paraId="5485A38F" w14:textId="77777777"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14:paraId="25E07E7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30615D93" w14:textId="77777777" w:rsidR="00E90F68" w:rsidRPr="00EB0E17"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Test</w:t>
            </w:r>
            <w:r w:rsidRPr="00EB0E17">
              <w:t xml:space="preserve"> contained in the </w:t>
            </w:r>
            <w:r w:rsidRPr="001B15AF">
              <w:t>OVAL Definitions</w:t>
            </w:r>
            <w:r w:rsidRPr="00EB0E17">
              <w:t xml:space="preserve"> used to generate the OVAL Results.</w:t>
            </w:r>
          </w:p>
        </w:tc>
      </w:tr>
      <w:tr w:rsidR="00E90F68" w:rsidRPr="005C38B5" w14:paraId="4F41F606"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61EA44BC" w14:textId="77777777" w:rsidR="00E90F68" w:rsidRPr="002624F4" w:rsidRDefault="00E90F68" w:rsidP="001E2C76">
            <w:r w:rsidRPr="002624F4">
              <w:t>version</w:t>
            </w:r>
          </w:p>
        </w:tc>
        <w:tc>
          <w:tcPr>
            <w:tcW w:w="1023" w:type="pct"/>
          </w:tcPr>
          <w:p w14:paraId="735BBA22"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2100A26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14:paraId="30628981" w14:textId="77777777"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RPr="00B233CA" w14:paraId="6193C38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30882E0E" w14:textId="77777777" w:rsidR="00E90F68" w:rsidRPr="002624F4" w:rsidRDefault="00E90F68" w:rsidP="001E2C76">
            <w:r w:rsidRPr="002624F4">
              <w:t>variable_instance</w:t>
            </w:r>
          </w:p>
        </w:tc>
        <w:tc>
          <w:tcPr>
            <w:tcW w:w="1023" w:type="pct"/>
          </w:tcPr>
          <w:p w14:paraId="735B9BC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1C75546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383" w:type="pct"/>
          </w:tcPr>
          <w:p w14:paraId="5C33C52A" w14:textId="77777777" w:rsidR="007A07C0" w:rsidRPr="001B15A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1B15AF">
              <w:rPr>
                <w:rFonts w:ascii="Calibri" w:hAnsi="Calibri"/>
              </w:rPr>
              <w:t>OVAL Test</w:t>
            </w:r>
            <w:r w:rsidRPr="00EB0E17">
              <w:rPr>
                <w:rFonts w:ascii="Calibri" w:hAnsi="Calibri"/>
              </w:rPr>
              <w:t xml:space="preserve">. If an </w:t>
            </w:r>
            <w:r w:rsidRPr="001B15AF">
              <w:rPr>
                <w:rFonts w:ascii="Calibri" w:hAnsi="Calibri"/>
              </w:rPr>
              <w:t>OVAL Test</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OVAL Test</w:t>
            </w:r>
            <w:r w:rsidRPr="00EB0E17">
              <w:rPr>
                <w:rFonts w:ascii="Calibri" w:hAnsi="Calibri"/>
              </w:rPr>
              <w:t xml:space="preserve"> must be created for each </w:t>
            </w:r>
            <w:r w:rsidR="008C541C" w:rsidRPr="00EB0E17">
              <w:rPr>
                <w:rFonts w:ascii="Calibri" w:hAnsi="Calibri"/>
              </w:rPr>
              <w:t xml:space="preserve">collection of values assigned to the </w:t>
            </w:r>
            <w:r w:rsidRPr="001B15AF">
              <w:rPr>
                <w:rFonts w:ascii="Calibri" w:hAnsi="Calibri"/>
              </w:rPr>
              <w:t>OVAL Variable.</w:t>
            </w:r>
          </w:p>
          <w:p w14:paraId="491FBC9E"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RPr="00B233CA" w14:paraId="242532BC"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7CBFF7FD" w14:textId="77777777" w:rsidR="00E90F68" w:rsidRPr="002624F4" w:rsidRDefault="00E90F68" w:rsidP="001E2C76">
            <w:r w:rsidRPr="002624F4">
              <w:t>check_existence</w:t>
            </w:r>
          </w:p>
        </w:tc>
        <w:tc>
          <w:tcPr>
            <w:tcW w:w="1023" w:type="pct"/>
          </w:tcPr>
          <w:p w14:paraId="6B9993BA" w14:textId="77777777"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ExistenceEnumeration</w:t>
            </w:r>
          </w:p>
        </w:tc>
        <w:tc>
          <w:tcPr>
            <w:tcW w:w="660" w:type="pct"/>
          </w:tcPr>
          <w:p w14:paraId="7DC5394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14:paraId="123382F5" w14:textId="43F8136C"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how many </w:t>
            </w:r>
            <w:r w:rsidRPr="001B15AF">
              <w:t>OVAL Items</w:t>
            </w:r>
            <w:r w:rsidRPr="00EB0E17">
              <w:t xml:space="preserve"> must exist, on the system, in order for the </w:t>
            </w:r>
            <w:r w:rsidRPr="001B15AF">
              <w:t>OVAL Test</w:t>
            </w:r>
            <w:r w:rsidRPr="00EB0E17">
              <w:t xml:space="preserve"> to evaluate to true.</w:t>
            </w:r>
            <w:r w:rsidR="003F3CB5">
              <w:t xml:space="preserve"> When used in this context a value of ‘</w:t>
            </w:r>
            <w:r w:rsidR="003F3CB5" w:rsidRPr="003F3CB5">
              <w:rPr>
                <w:i/>
              </w:rPr>
              <w:t>all_exist</w:t>
            </w:r>
            <w:r w:rsidR="003F3CB5">
              <w:t>’ is equivalent to a value of ‘</w:t>
            </w:r>
            <w:r w:rsidR="003F3CB5" w:rsidRPr="003F3CB5">
              <w:rPr>
                <w:i/>
              </w:rPr>
              <w:t>at_least_one_exists</w:t>
            </w:r>
            <w:r w:rsidR="003F3CB5">
              <w:t>’.</w:t>
            </w:r>
            <w:r w:rsidR="001B15AF">
              <w:br/>
            </w:r>
          </w:p>
          <w:p w14:paraId="5D33B7F6"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t_least_one_exists</w:t>
            </w:r>
            <w:r w:rsidR="001B15AF" w:rsidRPr="001B15AF">
              <w:rPr>
                <w:i/>
              </w:rPr>
              <w:t>’</w:t>
            </w:r>
          </w:p>
        </w:tc>
      </w:tr>
      <w:tr w:rsidR="00E90F68" w:rsidRPr="00B233CA" w14:paraId="347C306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42180C05" w14:textId="77777777" w:rsidR="00E90F68" w:rsidRPr="002624F4" w:rsidRDefault="00E90F68" w:rsidP="001E2C76">
            <w:r w:rsidRPr="002624F4">
              <w:t>check</w:t>
            </w:r>
          </w:p>
        </w:tc>
        <w:tc>
          <w:tcPr>
            <w:tcW w:w="1023" w:type="pct"/>
          </w:tcPr>
          <w:p w14:paraId="2F91FEB9" w14:textId="77777777"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14:paraId="0EE5D00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216B828D"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how many of the collected </w:t>
            </w:r>
            <w:r w:rsidRPr="001B15AF">
              <w:t>OVAL Items</w:t>
            </w:r>
            <w:r w:rsidRPr="00EB0E17">
              <w:t xml:space="preserve"> must satisfy the requirements specified by the </w:t>
            </w:r>
            <w:r w:rsidRPr="001B15AF">
              <w:t>OVAL State(s)</w:t>
            </w:r>
            <w:r w:rsidRPr="00EB0E17">
              <w:t xml:space="preserve"> in order for the </w:t>
            </w:r>
            <w:r w:rsidRPr="001B15AF">
              <w:t>OVAL Test</w:t>
            </w:r>
            <w:r w:rsidRPr="00EB0E17">
              <w:t xml:space="preserve"> to evaluate to true.</w:t>
            </w:r>
          </w:p>
        </w:tc>
      </w:tr>
      <w:tr w:rsidR="00E90F68" w:rsidRPr="00B233CA" w14:paraId="15E78105"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1B5A4081" w14:textId="77777777" w:rsidR="00E90F68" w:rsidRPr="002624F4" w:rsidRDefault="00E90F68" w:rsidP="001E2C76">
            <w:r w:rsidRPr="002624F4">
              <w:t>state_operator</w:t>
            </w:r>
          </w:p>
        </w:tc>
        <w:tc>
          <w:tcPr>
            <w:tcW w:w="1023" w:type="pct"/>
          </w:tcPr>
          <w:p w14:paraId="70696136" w14:textId="77777777" w:rsidR="00E90F68" w:rsidRPr="00E30767"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OperatorEnumeration</w:t>
            </w:r>
          </w:p>
        </w:tc>
        <w:tc>
          <w:tcPr>
            <w:tcW w:w="660" w:type="pct"/>
          </w:tcPr>
          <w:p w14:paraId="15C3585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14:paraId="0220E809" w14:textId="77777777" w:rsidR="00E90F68" w:rsidRPr="00EB0E17" w:rsidRDefault="00E90F68" w:rsidP="001E2C76">
            <w:pPr>
              <w:tabs>
                <w:tab w:val="center" w:pos="4680"/>
                <w:tab w:val="right" w:pos="9360"/>
              </w:tabs>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Specifies how to logically combine the </w:t>
            </w:r>
            <w:r w:rsidRPr="001B15AF">
              <w:t>OVAL States</w:t>
            </w:r>
            <w:r w:rsidRPr="00EB0E17">
              <w:t xml:space="preserve"> referenced in the </w:t>
            </w:r>
            <w:r w:rsidRPr="001B15AF">
              <w:t>OVAL Test</w:t>
            </w:r>
            <w:r w:rsidRPr="00EB0E17">
              <w:t xml:space="preserve">. </w:t>
            </w:r>
          </w:p>
          <w:p w14:paraId="4372605C"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lastRenderedPageBreak/>
              <w:t xml:space="preserve">Default Value: </w:t>
            </w:r>
            <w:r w:rsidR="001B15AF" w:rsidRPr="001B15AF">
              <w:rPr>
                <w:b/>
                <w:i/>
              </w:rPr>
              <w:t>‘</w:t>
            </w:r>
            <w:r w:rsidRPr="001B15AF">
              <w:rPr>
                <w:i/>
              </w:rPr>
              <w:t>AND</w:t>
            </w:r>
            <w:r w:rsidR="001B15AF" w:rsidRPr="001B15AF">
              <w:rPr>
                <w:i/>
              </w:rPr>
              <w:t>’</w:t>
            </w:r>
          </w:p>
        </w:tc>
      </w:tr>
      <w:tr w:rsidR="00E90F68" w14:paraId="3712F0E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D4D4DE4" w14:textId="77777777" w:rsidR="00E90F68" w:rsidRPr="002624F4" w:rsidRDefault="00E90F68" w:rsidP="001E2C76">
            <w:r w:rsidRPr="002624F4">
              <w:lastRenderedPageBreak/>
              <w:t>result</w:t>
            </w:r>
          </w:p>
        </w:tc>
        <w:tc>
          <w:tcPr>
            <w:tcW w:w="1023" w:type="pct"/>
          </w:tcPr>
          <w:p w14:paraId="49B2230E" w14:textId="77777777" w:rsidR="00E90F68" w:rsidRPr="00F40D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51F7BA6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27B71E52"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14:paraId="5BF045D2"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6CB0A1D6" w14:textId="77777777" w:rsidR="00E90F68" w:rsidRPr="002624F4" w:rsidRDefault="00E90F68" w:rsidP="001E2C76">
            <w:r w:rsidRPr="002624F4">
              <w:t>message</w:t>
            </w:r>
          </w:p>
        </w:tc>
        <w:tc>
          <w:tcPr>
            <w:tcW w:w="1023" w:type="pct"/>
          </w:tcPr>
          <w:p w14:paraId="4F3D795D" w14:textId="77777777"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14:paraId="0465D0E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14:paraId="510C323E"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Test.</w:t>
            </w:r>
          </w:p>
        </w:tc>
      </w:tr>
      <w:tr w:rsidR="00E90F68" w14:paraId="170D01C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2BB36634" w14:textId="77777777" w:rsidR="00E90F68" w:rsidRPr="002624F4" w:rsidRDefault="00E90F68" w:rsidP="001E2C76">
            <w:r w:rsidRPr="002624F4">
              <w:t>tested_item</w:t>
            </w:r>
          </w:p>
        </w:tc>
        <w:tc>
          <w:tcPr>
            <w:tcW w:w="1023" w:type="pct"/>
          </w:tcPr>
          <w:p w14:paraId="1C64955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estedItemType</w:t>
            </w:r>
          </w:p>
        </w:tc>
        <w:tc>
          <w:tcPr>
            <w:tcW w:w="660" w:type="pct"/>
          </w:tcPr>
          <w:p w14:paraId="59C2B44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14:paraId="1D8BCB8F"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a reference to each </w:t>
            </w:r>
            <w:r w:rsidRPr="001B15AF">
              <w:t>OVAL Item</w:t>
            </w:r>
            <w:r w:rsidRPr="00EB0E17">
              <w:t xml:space="preserve"> used in the evaluation of an </w:t>
            </w:r>
            <w:r w:rsidRPr="001B15AF">
              <w:t>OVAL Test</w:t>
            </w:r>
            <w:r w:rsidRPr="00EB0E17">
              <w:t>.</w:t>
            </w:r>
          </w:p>
        </w:tc>
      </w:tr>
      <w:tr w:rsidR="00E90F68" w14:paraId="39F01348"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6909ADB8" w14:textId="77777777" w:rsidR="00E90F68" w:rsidRPr="002624F4" w:rsidRDefault="00E90F68" w:rsidP="001E2C76">
            <w:r w:rsidRPr="002624F4">
              <w:t>tested_variable</w:t>
            </w:r>
          </w:p>
        </w:tc>
        <w:tc>
          <w:tcPr>
            <w:tcW w:w="1023" w:type="pct"/>
          </w:tcPr>
          <w:p w14:paraId="335A4CC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estedVariableType</w:t>
            </w:r>
          </w:p>
        </w:tc>
        <w:tc>
          <w:tcPr>
            <w:tcW w:w="660" w:type="pct"/>
          </w:tcPr>
          <w:p w14:paraId="2A412FF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14:paraId="21D9C1E4"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each </w:t>
            </w:r>
            <w:r w:rsidRPr="001B15AF">
              <w:t>OVAL Variable</w:t>
            </w:r>
            <w:r w:rsidRPr="00EB0E17">
              <w:t xml:space="preserve"> value used in the evaluation of an </w:t>
            </w:r>
            <w:r w:rsidRPr="001B15AF">
              <w:t>OVAL Test</w:t>
            </w:r>
            <w:r w:rsidR="003213F5" w:rsidRPr="00EB0E17">
              <w:t xml:space="preserve">. </w:t>
            </w:r>
            <w:r w:rsidRPr="00EB0E17">
              <w:t xml:space="preserve">This includes the </w:t>
            </w:r>
            <w:r w:rsidRPr="001B15AF">
              <w:t>OVAL Variable</w:t>
            </w:r>
            <w:r w:rsidRPr="00EB0E17">
              <w:t xml:space="preserve"> values used in both </w:t>
            </w:r>
            <w:r w:rsidRPr="001B15AF">
              <w:t>OVAL Objects</w:t>
            </w:r>
            <w:r w:rsidRPr="00EB0E17">
              <w:t xml:space="preserve"> and </w:t>
            </w:r>
            <w:r w:rsidRPr="001B15AF">
              <w:t>OVAL States</w:t>
            </w:r>
            <w:r w:rsidRPr="00EB0E17">
              <w:t>.</w:t>
            </w:r>
          </w:p>
        </w:tc>
      </w:tr>
    </w:tbl>
    <w:p w14:paraId="4A2087A0" w14:textId="77777777" w:rsidR="00E90F68" w:rsidRDefault="00E90F68" w:rsidP="00E90F68">
      <w:pPr>
        <w:pStyle w:val="Heading3"/>
      </w:pPr>
      <w:bookmarkStart w:id="310" w:name="_Toc314765886"/>
      <w:r>
        <w:t>TestedItemType</w:t>
      </w:r>
      <w:bookmarkEnd w:id="310"/>
    </w:p>
    <w:p w14:paraId="5CFFD020" w14:textId="77777777" w:rsidR="00E90F68" w:rsidRPr="00EB0E17" w:rsidRDefault="00E90F68" w:rsidP="00E90F68">
      <w:pPr>
        <w:rPr>
          <w:rFonts w:ascii="Calibri" w:hAnsi="Calibri"/>
        </w:rPr>
      </w:pPr>
      <w:r>
        <w:t xml:space="preserve">The </w:t>
      </w:r>
      <w:r>
        <w:rPr>
          <w:rFonts w:ascii="Courier New" w:hAnsi="Courier New"/>
        </w:rPr>
        <w:t>TestedItemType</w:t>
      </w:r>
      <w:r>
        <w:rPr>
          <w:rFonts w:ascii="Calibri" w:hAnsi="Calibri"/>
        </w:rPr>
        <w:t xml:space="preserve"> contains the result of </w:t>
      </w:r>
      <w:r w:rsidR="001E453A">
        <w:rPr>
          <w:rFonts w:ascii="Calibri" w:hAnsi="Calibri"/>
        </w:rPr>
        <w:t xml:space="preserve">evaluating </w:t>
      </w:r>
      <w:r>
        <w:rPr>
          <w:rFonts w:ascii="Calibri" w:hAnsi="Calibri"/>
        </w:rPr>
        <w:t xml:space="preserve">a collected </w:t>
      </w:r>
      <w:r w:rsidRPr="001B15AF">
        <w:rPr>
          <w:rFonts w:ascii="Calibri" w:hAnsi="Calibri"/>
        </w:rPr>
        <w:t>OVAL Item</w:t>
      </w:r>
      <w:r w:rsidRPr="00EB0E17">
        <w:rPr>
          <w:rFonts w:ascii="Calibri" w:hAnsi="Calibri"/>
        </w:rPr>
        <w:t xml:space="preserve"> against the </w:t>
      </w:r>
      <w:r w:rsidRPr="001B15AF">
        <w:rPr>
          <w:rFonts w:ascii="Calibri" w:hAnsi="Calibri"/>
        </w:rPr>
        <w:t>OVAL State(s),</w:t>
      </w:r>
      <w:r w:rsidRPr="00EB0E17">
        <w:rPr>
          <w:rFonts w:ascii="Calibri" w:hAnsi="Calibri"/>
        </w:rPr>
        <w:t xml:space="preserve"> if any, as specified by the corresponding </w:t>
      </w:r>
      <w:r w:rsidRPr="001B15AF">
        <w:rPr>
          <w:rFonts w:ascii="Calibri" w:hAnsi="Calibri"/>
        </w:rPr>
        <w:t>OVAL Test</w:t>
      </w:r>
      <w:r w:rsidRPr="00EB0E17">
        <w:rPr>
          <w:rFonts w:ascii="Calibri" w:hAnsi="Calibri"/>
        </w:rPr>
        <w:t>.</w:t>
      </w:r>
    </w:p>
    <w:p w14:paraId="5CE05502" w14:textId="77777777" w:rsidR="00E90F68" w:rsidRPr="00C81363" w:rsidRDefault="00D71DC8" w:rsidP="00E90F68">
      <w:pPr>
        <w:jc w:val="center"/>
        <w:rPr>
          <w:rFonts w:ascii="Calibri" w:hAnsi="Calibri"/>
        </w:rPr>
      </w:pPr>
      <w:r w:rsidRPr="00D71DC8">
        <w:rPr>
          <w:noProof/>
          <w:lang w:bidi="ar-SA"/>
        </w:rPr>
        <w:drawing>
          <wp:inline distT="0" distB="0" distL="0" distR="0" wp14:anchorId="2B5D79F2" wp14:editId="3C1C032B">
            <wp:extent cx="4102735" cy="1311910"/>
            <wp:effectExtent l="0" t="0" r="0" b="254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02735"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89"/>
        <w:gridCol w:w="1959"/>
        <w:gridCol w:w="1264"/>
        <w:gridCol w:w="4564"/>
      </w:tblGrid>
      <w:tr w:rsidR="00E90F68" w14:paraId="1E3EDFC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252A1175" w14:textId="77777777" w:rsidR="00E90F68" w:rsidRDefault="00E90F68" w:rsidP="001E2C76">
            <w:pPr>
              <w:jc w:val="center"/>
              <w:rPr>
                <w:b w:val="0"/>
                <w:bCs w:val="0"/>
              </w:rPr>
            </w:pPr>
            <w:r>
              <w:t>Property</w:t>
            </w:r>
          </w:p>
        </w:tc>
        <w:tc>
          <w:tcPr>
            <w:tcW w:w="1023" w:type="pct"/>
          </w:tcPr>
          <w:p w14:paraId="59EC864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1E824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14:paraId="21C5043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CB8F71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D1BF1E4" w14:textId="77777777" w:rsidR="00E90F68" w:rsidRPr="00C81363" w:rsidRDefault="00E90F68" w:rsidP="001E2C76">
            <w:r w:rsidRPr="00C81363">
              <w:t>item_id</w:t>
            </w:r>
          </w:p>
        </w:tc>
        <w:tc>
          <w:tcPr>
            <w:tcW w:w="1023" w:type="pct"/>
          </w:tcPr>
          <w:p w14:paraId="641BA9CB" w14:textId="77777777"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ItemIDPattern</w:t>
            </w:r>
          </w:p>
        </w:tc>
        <w:tc>
          <w:tcPr>
            <w:tcW w:w="660" w:type="pct"/>
          </w:tcPr>
          <w:p w14:paraId="144DB53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042E3BCE"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Item</w:t>
            </w:r>
            <w:r w:rsidRPr="00EB0E17">
              <w:t xml:space="preserve"> collected during </w:t>
            </w:r>
            <w:r w:rsidRPr="001B15AF">
              <w:t>OVAL Item</w:t>
            </w:r>
            <w:r w:rsidRPr="00EB0E17">
              <w:t xml:space="preserve"> Collection.</w:t>
            </w:r>
          </w:p>
        </w:tc>
      </w:tr>
      <w:tr w:rsidR="00E90F68" w:rsidRPr="005C38B5" w14:paraId="763E0132"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5EED3D52" w14:textId="77777777" w:rsidR="00E90F68" w:rsidRPr="00C81363" w:rsidRDefault="00E90F68" w:rsidP="001E2C76">
            <w:r w:rsidRPr="00C81363">
              <w:t>result</w:t>
            </w:r>
          </w:p>
        </w:tc>
        <w:tc>
          <w:tcPr>
            <w:tcW w:w="1023" w:type="pct"/>
          </w:tcPr>
          <w:p w14:paraId="4E5663B5"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ResultEnumeration</w:t>
            </w:r>
          </w:p>
        </w:tc>
        <w:tc>
          <w:tcPr>
            <w:tcW w:w="660" w:type="pct"/>
          </w:tcPr>
          <w:p w14:paraId="633BE65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14:paraId="0BFFFA9D"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The evaluation result of the </w:t>
            </w:r>
            <w:r w:rsidRPr="001B15AF">
              <w:t>OVAL Item</w:t>
            </w:r>
            <w:r w:rsidRPr="00EB0E17">
              <w:t xml:space="preserve"> against the </w:t>
            </w:r>
            <w:r w:rsidRPr="001B15AF">
              <w:t>OVAL State(s),</w:t>
            </w:r>
            <w:r w:rsidRPr="00EB0E17">
              <w:t xml:space="preserve"> if any, as specified by the corresponding </w:t>
            </w:r>
            <w:r w:rsidRPr="001B15AF">
              <w:t>OVAL Test</w:t>
            </w:r>
            <w:r w:rsidRPr="00EB0E17">
              <w:t>.</w:t>
            </w:r>
          </w:p>
        </w:tc>
      </w:tr>
      <w:tr w:rsidR="00E90F68" w:rsidRPr="005C38B5" w14:paraId="7902979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43C0C2CA" w14:textId="77777777" w:rsidR="00E90F68" w:rsidRPr="00C81363" w:rsidRDefault="00E90F68" w:rsidP="001E2C76">
            <w:r w:rsidRPr="00C81363">
              <w:t>message</w:t>
            </w:r>
          </w:p>
        </w:tc>
        <w:tc>
          <w:tcPr>
            <w:tcW w:w="1023" w:type="pct"/>
          </w:tcPr>
          <w:p w14:paraId="54FDA150" w14:textId="77777777"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MessageType</w:t>
            </w:r>
          </w:p>
        </w:tc>
        <w:tc>
          <w:tcPr>
            <w:tcW w:w="660" w:type="pct"/>
          </w:tcPr>
          <w:p w14:paraId="2122636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14:paraId="3F4C9BD2"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Item</w:t>
            </w:r>
            <w:r w:rsidRPr="00EB0E17">
              <w:rPr>
                <w:rFonts w:ascii="Calibri" w:hAnsi="Calibri"/>
              </w:rPr>
              <w:t xml:space="preserve"> against an </w:t>
            </w:r>
            <w:r w:rsidRPr="001B15AF">
              <w:rPr>
                <w:rFonts w:ascii="Calibri" w:hAnsi="Calibri"/>
              </w:rPr>
              <w:t>OVAL State</w:t>
            </w:r>
            <w:r w:rsidRPr="00EB0E17">
              <w:rPr>
                <w:rFonts w:ascii="Calibri" w:hAnsi="Calibri"/>
              </w:rPr>
              <w:t>.</w:t>
            </w:r>
          </w:p>
        </w:tc>
      </w:tr>
    </w:tbl>
    <w:p w14:paraId="737F3115" w14:textId="77777777" w:rsidR="00E90F68" w:rsidRDefault="00E90F68" w:rsidP="00E90F68">
      <w:pPr>
        <w:pStyle w:val="Heading3"/>
      </w:pPr>
      <w:bookmarkStart w:id="311" w:name="_Toc314765887"/>
      <w:r>
        <w:t>TestedVariableType</w:t>
      </w:r>
      <w:bookmarkEnd w:id="311"/>
    </w:p>
    <w:p w14:paraId="718AE4BE" w14:textId="77777777" w:rsidR="00E90F68" w:rsidRPr="00EB0E17" w:rsidRDefault="00E90F68" w:rsidP="00E90F68">
      <w:pPr>
        <w:rPr>
          <w:rFonts w:ascii="Calibri" w:hAnsi="Calibri"/>
        </w:rPr>
      </w:pPr>
      <w:r>
        <w:t xml:space="preserve">The </w:t>
      </w:r>
      <w:r>
        <w:rPr>
          <w:rFonts w:ascii="Courier New" w:hAnsi="Courier New"/>
        </w:rPr>
        <w:t>TestedVariableType</w:t>
      </w:r>
      <w:r>
        <w:rPr>
          <w:rFonts w:ascii="Calibri" w:hAnsi="Calibri"/>
        </w:rPr>
        <w:t xml:space="preserve"> specifies the value </w:t>
      </w:r>
      <w:r w:rsidRPr="00EB0E17">
        <w:rPr>
          <w:rFonts w:ascii="Calibri" w:hAnsi="Calibri"/>
        </w:rPr>
        <w:t xml:space="preserve">of an </w:t>
      </w:r>
      <w:r w:rsidRPr="001B15AF">
        <w:rPr>
          <w:rFonts w:ascii="Calibri" w:hAnsi="Calibri"/>
        </w:rPr>
        <w:t>OVAL Variable</w:t>
      </w:r>
      <w:r w:rsidRPr="00EB0E17">
        <w:rPr>
          <w:rFonts w:ascii="Calibri" w:hAnsi="Calibri"/>
        </w:rPr>
        <w:t xml:space="preserve"> used during the evaluation of an </w:t>
      </w:r>
      <w:r w:rsidRPr="001B15AF">
        <w:rPr>
          <w:rFonts w:ascii="Calibri" w:hAnsi="Calibri"/>
        </w:rPr>
        <w:t>OVAL Test</w:t>
      </w:r>
      <w:r w:rsidRPr="00EB0E17">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46"/>
        <w:gridCol w:w="2244"/>
        <w:gridCol w:w="1264"/>
        <w:gridCol w:w="4422"/>
      </w:tblGrid>
      <w:tr w:rsidR="00E90F68" w14:paraId="74367F1E"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78763F70" w14:textId="77777777" w:rsidR="00E90F68" w:rsidRDefault="00E90F68" w:rsidP="001E2C76">
            <w:pPr>
              <w:jc w:val="center"/>
              <w:rPr>
                <w:b w:val="0"/>
                <w:bCs w:val="0"/>
              </w:rPr>
            </w:pPr>
            <w:r>
              <w:t>Property</w:t>
            </w:r>
          </w:p>
        </w:tc>
        <w:tc>
          <w:tcPr>
            <w:tcW w:w="1023" w:type="pct"/>
          </w:tcPr>
          <w:p w14:paraId="6B6C939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F67C57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14:paraId="0B0FB2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08D25A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9B78660" w14:textId="77777777" w:rsidR="00E90F68" w:rsidRPr="00C81363" w:rsidRDefault="00E90F68" w:rsidP="001E2C76">
            <w:r w:rsidRPr="00C81363">
              <w:t>variable_id</w:t>
            </w:r>
          </w:p>
        </w:tc>
        <w:tc>
          <w:tcPr>
            <w:tcW w:w="1023" w:type="pct"/>
          </w:tcPr>
          <w:p w14:paraId="40AB010B" w14:textId="77777777" w:rsidR="00E90F68" w:rsidRPr="0031429A" w:rsidRDefault="005E1E2C" w:rsidP="001E2C76">
            <w:pPr>
              <w:cnfStyle w:val="000000100000" w:firstRow="0" w:lastRow="0" w:firstColumn="0" w:lastColumn="0" w:oddVBand="0" w:evenVBand="0" w:oddHBand="1" w:evenHBand="0" w:firstRowFirstColumn="0" w:firstRowLastColumn="0" w:lastRowFirstColumn="0" w:lastRowLastColumn="0"/>
            </w:pPr>
            <w:r>
              <w:t>oval:</w:t>
            </w:r>
            <w:r w:rsidR="00E90F68">
              <w:t>VariableIDPattern</w:t>
            </w:r>
          </w:p>
        </w:tc>
        <w:tc>
          <w:tcPr>
            <w:tcW w:w="660" w:type="pct"/>
          </w:tcPr>
          <w:p w14:paraId="7B53D99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5AD034F9" w14:textId="77777777" w:rsidR="00E90F68" w:rsidRPr="005628D3"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Variable</w:t>
            </w:r>
            <w:r w:rsidRPr="00EB0E17">
              <w:t>.</w:t>
            </w:r>
          </w:p>
        </w:tc>
      </w:tr>
      <w:tr w:rsidR="00E90F68" w:rsidRPr="005C38B5" w14:paraId="1ED3B551"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41EB22EF" w14:textId="77777777" w:rsidR="00E90F68" w:rsidRPr="00C81363" w:rsidRDefault="00E90F68" w:rsidP="001E2C76">
            <w:r w:rsidRPr="00C81363">
              <w:t>value</w:t>
            </w:r>
          </w:p>
        </w:tc>
        <w:tc>
          <w:tcPr>
            <w:tcW w:w="1023" w:type="pct"/>
          </w:tcPr>
          <w:p w14:paraId="74A7F06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ny</w:t>
            </w:r>
          </w:p>
        </w:tc>
        <w:tc>
          <w:tcPr>
            <w:tcW w:w="660" w:type="pct"/>
          </w:tcPr>
          <w:p w14:paraId="69BFADCF"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14:paraId="797BD628" w14:textId="77777777"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A value of the </w:t>
            </w:r>
            <w:r w:rsidRPr="001B15AF">
              <w:t>OVAL Variable</w:t>
            </w:r>
            <w:r w:rsidRPr="00EB0E17">
              <w:t xml:space="preserve"> referenced by the </w:t>
            </w:r>
            <w:r w:rsidRPr="005628D3">
              <w:rPr>
                <w:rFonts w:ascii="Courier New" w:hAnsi="Courier New" w:cs="Courier New"/>
              </w:rPr>
              <w:t>variable_id</w:t>
            </w:r>
            <w:r w:rsidRPr="00EB0E17">
              <w:t xml:space="preserve"> property.</w:t>
            </w:r>
          </w:p>
        </w:tc>
      </w:tr>
    </w:tbl>
    <w:p w14:paraId="3ADFB6C6" w14:textId="77777777" w:rsidR="00E90F68" w:rsidRDefault="00E90F68" w:rsidP="00E90F68">
      <w:pPr>
        <w:pStyle w:val="Heading3"/>
      </w:pPr>
      <w:bookmarkStart w:id="312" w:name="_Toc314765888"/>
      <w:r>
        <w:lastRenderedPageBreak/>
        <w:t>ContentEnumeration</w:t>
      </w:r>
      <w:bookmarkEnd w:id="312"/>
    </w:p>
    <w:p w14:paraId="3373954F" w14:textId="77777777" w:rsidR="00E90F68" w:rsidRDefault="00E90F68" w:rsidP="00E90F68">
      <w:pPr>
        <w:rPr>
          <w:rFonts w:ascii="Calibri" w:hAnsi="Calibri"/>
        </w:rPr>
      </w:pPr>
      <w:r>
        <w:t xml:space="preserve">The </w:t>
      </w:r>
      <w:r>
        <w:rPr>
          <w:rFonts w:ascii="Courier New" w:hAnsi="Courier New"/>
        </w:rPr>
        <w:t>ContentEnumeration</w:t>
      </w:r>
      <w:r>
        <w:rPr>
          <w:rFonts w:ascii="Calibri" w:hAnsi="Calibri"/>
        </w:rPr>
        <w:t xml:space="preserve"> defines the acceptable levels of detail for the result information included in the OVAL Results.</w:t>
      </w:r>
    </w:p>
    <w:tbl>
      <w:tblPr>
        <w:tblStyle w:val="LightList1"/>
        <w:tblW w:w="5000" w:type="pct"/>
        <w:tblLook w:val="04A0" w:firstRow="1" w:lastRow="0" w:firstColumn="1" w:lastColumn="0" w:noHBand="0" w:noVBand="1"/>
      </w:tblPr>
      <w:tblGrid>
        <w:gridCol w:w="2063"/>
        <w:gridCol w:w="7513"/>
      </w:tblGrid>
      <w:tr w:rsidR="00E90F68" w14:paraId="6A37DF5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7433C732" w14:textId="77777777" w:rsidR="00E90F68" w:rsidRDefault="00E90F68" w:rsidP="001E2C76">
            <w:pPr>
              <w:rPr>
                <w:b w:val="0"/>
                <w:bCs w:val="0"/>
              </w:rPr>
            </w:pPr>
            <w:r w:rsidRPr="00A719C5">
              <w:t>Enumeration Value</w:t>
            </w:r>
          </w:p>
        </w:tc>
        <w:tc>
          <w:tcPr>
            <w:tcW w:w="3923" w:type="pct"/>
            <w:tcBorders>
              <w:bottom w:val="single" w:sz="8" w:space="0" w:color="000000" w:themeColor="text1"/>
            </w:tcBorders>
          </w:tcPr>
          <w:p w14:paraId="016DBE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6CB3F1A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C7EE750" w14:textId="77777777" w:rsidR="00E90F68" w:rsidRPr="00C81363" w:rsidRDefault="00E90F68" w:rsidP="001E2C76">
            <w:pPr>
              <w:rPr>
                <w:color w:val="000000"/>
              </w:rPr>
            </w:pPr>
            <w:r w:rsidRPr="00C81363">
              <w:rPr>
                <w:color w:val="000000"/>
              </w:rPr>
              <w:t>thin</w:t>
            </w:r>
          </w:p>
        </w:tc>
        <w:tc>
          <w:tcPr>
            <w:tcW w:w="3923" w:type="pct"/>
            <w:tcBorders>
              <w:left w:val="single" w:sz="4" w:space="0" w:color="auto"/>
            </w:tcBorders>
          </w:tcPr>
          <w:p w14:paraId="2B7CD8E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indicates that only the minimal amount of information </w:t>
            </w:r>
            <w:r w:rsidR="00BE26FD">
              <w:rPr>
                <w:color w:val="000000"/>
              </w:rPr>
              <w:t>is represented i</w:t>
            </w:r>
            <w:r>
              <w:rPr>
                <w:color w:val="000000"/>
              </w:rPr>
              <w:t>n the OVAL Results</w:t>
            </w:r>
            <w:r w:rsidR="003213F5">
              <w:rPr>
                <w:color w:val="000000"/>
              </w:rPr>
              <w:t xml:space="preserve">. </w:t>
            </w:r>
            <w:r w:rsidR="00A0110B">
              <w:rPr>
                <w:color w:val="000000"/>
              </w:rPr>
              <w:t>Specifically:</w:t>
            </w:r>
          </w:p>
          <w:p w14:paraId="6F9A0509" w14:textId="77777777"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sidRPr="00C81363">
              <w:rPr>
                <w:color w:val="000000"/>
              </w:rPr>
              <w:t xml:space="preserve">The </w:t>
            </w:r>
            <w:r w:rsidRPr="00370634">
              <w:rPr>
                <w:rFonts w:ascii="Courier New" w:hAnsi="Courier New" w:cs="Courier New"/>
                <w:color w:val="000000"/>
              </w:rPr>
              <w:t>definition_id</w:t>
            </w:r>
            <w:r w:rsidRPr="00C81363">
              <w:rPr>
                <w:color w:val="000000"/>
              </w:rPr>
              <w:t xml:space="preserve"> </w:t>
            </w:r>
            <w:r>
              <w:rPr>
                <w:color w:val="000000"/>
              </w:rPr>
              <w:t xml:space="preserve">property of </w:t>
            </w:r>
            <w:r w:rsidRPr="00C81363">
              <w:rPr>
                <w:rFonts w:ascii="Courier New" w:hAnsi="Courier New"/>
                <w:color w:val="000000"/>
              </w:rPr>
              <w:t>DefinitionType</w:t>
            </w:r>
            <w:r>
              <w:rPr>
                <w:color w:val="000000"/>
              </w:rPr>
              <w:t xml:space="preserve"> will be included</w:t>
            </w:r>
            <w:r w:rsidR="005628D3">
              <w:rPr>
                <w:color w:val="000000"/>
              </w:rPr>
              <w:t>.</w:t>
            </w:r>
          </w:p>
          <w:p w14:paraId="02C0126D" w14:textId="77777777"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Pr>
                <w:rFonts w:ascii="Courier New" w:hAnsi="Courier New"/>
                <w:color w:val="000000"/>
              </w:rPr>
              <w:t>DefinitionType</w:t>
            </w:r>
            <w:r>
              <w:rPr>
                <w:color w:val="000000"/>
              </w:rPr>
              <w:t xml:space="preserve"> will be included</w:t>
            </w:r>
            <w:r w:rsidR="005628D3">
              <w:rPr>
                <w:color w:val="000000"/>
              </w:rPr>
              <w:t>.</w:t>
            </w:r>
          </w:p>
          <w:p w14:paraId="1D8F7F4B" w14:textId="77777777"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not be included</w:t>
            </w:r>
            <w:r w:rsidR="005628D3">
              <w:rPr>
                <w:color w:val="000000"/>
              </w:rPr>
              <w:t>.</w:t>
            </w:r>
          </w:p>
          <w:p w14:paraId="251333B8" w14:textId="77777777"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rFonts w:ascii="Courier New" w:hAnsi="Courier New"/>
                <w:color w:val="000000"/>
              </w:rPr>
              <w:t>,</w:t>
            </w:r>
            <w:r>
              <w:rPr>
                <w:color w:val="000000"/>
              </w:rPr>
              <w:t xml:space="preserve"> will not be included.</w:t>
            </w:r>
          </w:p>
        </w:tc>
      </w:tr>
      <w:tr w:rsidR="00E90F68" w:rsidRPr="00A719C5" w14:paraId="72F23118"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E4AB5BD" w14:textId="77777777" w:rsidR="00E90F68" w:rsidRPr="00C81363" w:rsidRDefault="00E90F68" w:rsidP="001E2C76">
            <w:pPr>
              <w:rPr>
                <w:color w:val="000000"/>
              </w:rPr>
            </w:pPr>
            <w:r w:rsidRPr="00C81363">
              <w:rPr>
                <w:color w:val="000000"/>
              </w:rPr>
              <w:t>full</w:t>
            </w:r>
          </w:p>
        </w:tc>
        <w:tc>
          <w:tcPr>
            <w:tcW w:w="3923" w:type="pct"/>
            <w:tcBorders>
              <w:top w:val="single" w:sz="8" w:space="0" w:color="000000" w:themeColor="text1"/>
              <w:left w:val="single" w:sz="4" w:space="0" w:color="auto"/>
              <w:bottom w:val="single" w:sz="8" w:space="0" w:color="000000" w:themeColor="text1"/>
            </w:tcBorders>
          </w:tcPr>
          <w:p w14:paraId="232AE94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indicates that a </w:t>
            </w:r>
            <w:r w:rsidR="001E453A">
              <w:rPr>
                <w:color w:val="000000"/>
              </w:rPr>
              <w:t xml:space="preserve">full detailed result </w:t>
            </w:r>
            <w:r>
              <w:rPr>
                <w:color w:val="000000"/>
              </w:rPr>
              <w:t xml:space="preserve">of information </w:t>
            </w:r>
            <w:r w:rsidR="00BE26FD">
              <w:rPr>
                <w:color w:val="000000"/>
              </w:rPr>
              <w:t xml:space="preserve">is represented in </w:t>
            </w:r>
            <w:r>
              <w:rPr>
                <w:color w:val="000000"/>
              </w:rPr>
              <w:t>the OVAL Results</w:t>
            </w:r>
            <w:r w:rsidR="003213F5">
              <w:rPr>
                <w:color w:val="000000"/>
              </w:rPr>
              <w:t xml:space="preserve">. </w:t>
            </w:r>
            <w:r w:rsidR="00A0110B">
              <w:rPr>
                <w:color w:val="000000"/>
              </w:rPr>
              <w:t>Specifically:</w:t>
            </w:r>
          </w:p>
          <w:p w14:paraId="4045206A"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definition_id</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14:paraId="36F95C7F"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14:paraId="175E53BF"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14:paraId="18BF9789"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color w:val="000000"/>
              </w:rPr>
              <w:t>, will be included.</w:t>
            </w:r>
          </w:p>
          <w:p w14:paraId="092531BF" w14:textId="77777777" w:rsidR="00BE26FD" w:rsidRPr="00BE26FD" w:rsidRDefault="00A0110B" w:rsidP="00BE26FD">
            <w:p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value </w:t>
            </w:r>
            <w:r w:rsidR="00BE26FD" w:rsidRPr="00BE26FD">
              <w:rPr>
                <w:i/>
                <w:color w:val="000000"/>
              </w:rPr>
              <w:t>‘full’</w:t>
            </w:r>
            <w:r w:rsidR="00BE26FD">
              <w:rPr>
                <w:color w:val="000000"/>
              </w:rPr>
              <w:t xml:space="preserve"> is equivalent to </w:t>
            </w:r>
            <w:r w:rsidR="00BE26FD" w:rsidRPr="00BE26FD">
              <w:rPr>
                <w:i/>
                <w:color w:val="000000"/>
              </w:rPr>
              <w:t>‘thin’</w:t>
            </w:r>
            <w:r w:rsidR="00BE26FD">
              <w:rPr>
                <w:color w:val="000000"/>
              </w:rPr>
              <w:t xml:space="preserve"> with the </w:t>
            </w:r>
            <w:r w:rsidR="00BE26FD" w:rsidRPr="00370634">
              <w:rPr>
                <w:rFonts w:ascii="Courier New" w:hAnsi="Courier New" w:cs="Courier New"/>
                <w:color w:val="000000"/>
              </w:rPr>
              <w:t>collected_objects</w:t>
            </w:r>
            <w:r w:rsidR="00BE26FD">
              <w:rPr>
                <w:color w:val="000000"/>
              </w:rPr>
              <w:t xml:space="preserve"> and </w:t>
            </w:r>
            <w:r w:rsidR="00BE26FD" w:rsidRPr="00370634">
              <w:rPr>
                <w:rFonts w:ascii="Courier New" w:hAnsi="Courier New" w:cs="Courier New"/>
                <w:color w:val="000000"/>
              </w:rPr>
              <w:t>system_data</w:t>
            </w:r>
            <w:r w:rsidR="00BE26FD">
              <w:rPr>
                <w:color w:val="000000"/>
              </w:rPr>
              <w:t xml:space="preserve"> properties, of the </w:t>
            </w:r>
            <w:r w:rsidR="00BE26FD" w:rsidRPr="00370634">
              <w:rPr>
                <w:rFonts w:ascii="Courier New" w:hAnsi="Courier New" w:cs="Courier New"/>
                <w:color w:val="000000"/>
              </w:rPr>
              <w:t>system_characteristics</w:t>
            </w:r>
            <w:r w:rsidR="00BE26FD">
              <w:rPr>
                <w:color w:val="000000"/>
              </w:rPr>
              <w:t xml:space="preserve"> property in </w:t>
            </w:r>
            <w:r w:rsidR="00BE26FD" w:rsidRPr="00C81363">
              <w:rPr>
                <w:rFonts w:ascii="Courier New" w:hAnsi="Courier New"/>
                <w:color w:val="000000"/>
              </w:rPr>
              <w:t>SystemType</w:t>
            </w:r>
            <w:r>
              <w:rPr>
                <w:color w:val="000000"/>
              </w:rPr>
              <w:t xml:space="preserve">, </w:t>
            </w:r>
            <w:r w:rsidR="00BE26FD">
              <w:rPr>
                <w:color w:val="000000"/>
              </w:rPr>
              <w:t>included.</w:t>
            </w:r>
          </w:p>
        </w:tc>
      </w:tr>
    </w:tbl>
    <w:p w14:paraId="50525536" w14:textId="77777777" w:rsidR="00E90F68" w:rsidRDefault="00E90F68" w:rsidP="00E90F68">
      <w:pPr>
        <w:pStyle w:val="Heading3"/>
      </w:pPr>
      <w:bookmarkStart w:id="313" w:name="_Toc314765889"/>
      <w:r>
        <w:t>ResultEnumeration</w:t>
      </w:r>
      <w:bookmarkEnd w:id="313"/>
    </w:p>
    <w:p w14:paraId="019BDD40" w14:textId="77777777" w:rsidR="00E90F68" w:rsidRDefault="00E90F68" w:rsidP="00E90F68">
      <w:r>
        <w:t xml:space="preserve">The </w:t>
      </w:r>
      <w:r>
        <w:rPr>
          <w:rFonts w:ascii="Courier New" w:hAnsi="Courier New"/>
        </w:rPr>
        <w:t>ResultEnumeration</w:t>
      </w:r>
      <w:r>
        <w:t xml:space="preserve"> defines the acceptable evaluation result values in the OVAL Language.</w:t>
      </w:r>
    </w:p>
    <w:tbl>
      <w:tblPr>
        <w:tblStyle w:val="LightList1"/>
        <w:tblW w:w="5000" w:type="pct"/>
        <w:tblLook w:val="04A0" w:firstRow="1" w:lastRow="0" w:firstColumn="1" w:lastColumn="0" w:noHBand="0" w:noVBand="1"/>
      </w:tblPr>
      <w:tblGrid>
        <w:gridCol w:w="2063"/>
        <w:gridCol w:w="7513"/>
      </w:tblGrid>
      <w:tr w:rsidR="00E90F68" w14:paraId="67FFE88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5383918D" w14:textId="77777777" w:rsidR="00E90F68" w:rsidRDefault="00E90F68" w:rsidP="001E2C76">
            <w:pPr>
              <w:rPr>
                <w:b w:val="0"/>
                <w:bCs w:val="0"/>
              </w:rPr>
            </w:pPr>
            <w:r w:rsidRPr="00A719C5">
              <w:t>Enumeration Value</w:t>
            </w:r>
          </w:p>
        </w:tc>
        <w:tc>
          <w:tcPr>
            <w:tcW w:w="3923" w:type="pct"/>
            <w:tcBorders>
              <w:bottom w:val="single" w:sz="8" w:space="0" w:color="000000" w:themeColor="text1"/>
            </w:tcBorders>
          </w:tcPr>
          <w:p w14:paraId="7973BBFE" w14:textId="77777777"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246114D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5F8924A4" w14:textId="77777777" w:rsidR="00E90F68" w:rsidRPr="00CF394F" w:rsidRDefault="00E90F68" w:rsidP="001E2C76">
            <w:pPr>
              <w:rPr>
                <w:color w:val="000000"/>
              </w:rPr>
            </w:pPr>
            <w:r w:rsidRPr="00CF394F">
              <w:rPr>
                <w:color w:val="000000"/>
              </w:rPr>
              <w:t>true</w:t>
            </w:r>
          </w:p>
        </w:tc>
        <w:tc>
          <w:tcPr>
            <w:tcW w:w="3923" w:type="pct"/>
            <w:tcBorders>
              <w:left w:val="single" w:sz="4" w:space="0" w:color="auto"/>
            </w:tcBorders>
          </w:tcPr>
          <w:p w14:paraId="2B4F82FE"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the conditions of the evaluation were satisfied.</w:t>
            </w:r>
          </w:p>
        </w:tc>
      </w:tr>
      <w:tr w:rsidR="00E90F68" w:rsidRPr="00A719C5" w14:paraId="6F60AECD"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3B68D897" w14:textId="77777777" w:rsidR="00E90F68" w:rsidRPr="00CF394F" w:rsidRDefault="00E90F68" w:rsidP="001E2C76">
            <w:pPr>
              <w:rPr>
                <w:color w:val="000000"/>
              </w:rPr>
            </w:pPr>
            <w:r w:rsidRPr="00CF394F">
              <w:rPr>
                <w:color w:val="000000"/>
              </w:rPr>
              <w:t>false</w:t>
            </w:r>
          </w:p>
        </w:tc>
        <w:tc>
          <w:tcPr>
            <w:tcW w:w="3923" w:type="pct"/>
            <w:tcBorders>
              <w:top w:val="single" w:sz="8" w:space="0" w:color="000000" w:themeColor="text1"/>
              <w:left w:val="single" w:sz="4" w:space="0" w:color="auto"/>
              <w:bottom w:val="single" w:sz="8" w:space="0" w:color="000000" w:themeColor="text1"/>
            </w:tcBorders>
          </w:tcPr>
          <w:p w14:paraId="4049EEF3"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conditions of the evaluation were not satisfied.</w:t>
            </w:r>
          </w:p>
        </w:tc>
      </w:tr>
      <w:tr w:rsidR="00E90F68" w:rsidRPr="00A719C5" w14:paraId="7131DF8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6B1ED619" w14:textId="77777777" w:rsidR="00E90F68" w:rsidRPr="00CF394F" w:rsidRDefault="00E90F68" w:rsidP="001E2C76">
            <w:pPr>
              <w:rPr>
                <w:color w:val="000000"/>
              </w:rPr>
            </w:pPr>
            <w:r w:rsidRPr="00CF394F">
              <w:rPr>
                <w:color w:val="000000"/>
              </w:rPr>
              <w:t>unknown</w:t>
            </w:r>
          </w:p>
        </w:tc>
        <w:tc>
          <w:tcPr>
            <w:tcW w:w="3923" w:type="pct"/>
            <w:tcBorders>
              <w:left w:val="single" w:sz="4" w:space="0" w:color="auto"/>
            </w:tcBorders>
          </w:tcPr>
          <w:p w14:paraId="19085F0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it could not be determined if the conditions of the evaluation were satisfied.</w:t>
            </w:r>
          </w:p>
        </w:tc>
      </w:tr>
      <w:tr w:rsidR="00E90F68" w:rsidRPr="00A719C5" w14:paraId="2DC9252B"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158943C" w14:textId="77777777" w:rsidR="00E90F68" w:rsidRPr="00CF394F" w:rsidRDefault="00E90F68" w:rsidP="001E2C76">
            <w:pPr>
              <w:rPr>
                <w:color w:val="000000"/>
              </w:rPr>
            </w:pPr>
            <w:r w:rsidRPr="00CF394F">
              <w:rPr>
                <w:color w:val="000000"/>
              </w:rPr>
              <w:t>error</w:t>
            </w:r>
          </w:p>
        </w:tc>
        <w:tc>
          <w:tcPr>
            <w:tcW w:w="3923" w:type="pct"/>
            <w:tcBorders>
              <w:top w:val="single" w:sz="8" w:space="0" w:color="000000" w:themeColor="text1"/>
              <w:left w:val="single" w:sz="4" w:space="0" w:color="auto"/>
              <w:bottom w:val="single" w:sz="8" w:space="0" w:color="000000" w:themeColor="text1"/>
            </w:tcBorders>
          </w:tcPr>
          <w:p w14:paraId="5E3B8E2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an error occurred during the evaluation.</w:t>
            </w:r>
          </w:p>
        </w:tc>
      </w:tr>
      <w:tr w:rsidR="00E90F68" w:rsidRPr="00A719C5" w14:paraId="6F65855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18A3A28A" w14:textId="77777777" w:rsidR="00E90F68" w:rsidRPr="00CF394F" w:rsidRDefault="00E90F68" w:rsidP="001E2C76">
            <w:pPr>
              <w:rPr>
                <w:color w:val="000000"/>
              </w:rPr>
            </w:pPr>
            <w:r w:rsidRPr="00CF394F">
              <w:rPr>
                <w:color w:val="000000"/>
              </w:rPr>
              <w:t>not evaluated</w:t>
            </w:r>
          </w:p>
        </w:tc>
        <w:tc>
          <w:tcPr>
            <w:tcW w:w="3923" w:type="pct"/>
            <w:tcBorders>
              <w:left w:val="single" w:sz="4" w:space="0" w:color="auto"/>
            </w:tcBorders>
          </w:tcPr>
          <w:p w14:paraId="589F394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a choice was made not to perform the evaluation.</w:t>
            </w:r>
          </w:p>
        </w:tc>
      </w:tr>
      <w:tr w:rsidR="00E90F68" w:rsidRPr="00A719C5" w14:paraId="1F5B685D"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4B9B3C0" w14:textId="77777777" w:rsidR="00E90F68" w:rsidRPr="00CF394F" w:rsidRDefault="00E90F68" w:rsidP="001E2C76">
            <w:pPr>
              <w:rPr>
                <w:color w:val="000000"/>
              </w:rPr>
            </w:pPr>
            <w:r w:rsidRPr="00CF394F">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14:paraId="03318F8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evaluation being performed does not apply to the given platform.</w:t>
            </w:r>
          </w:p>
        </w:tc>
      </w:tr>
    </w:tbl>
    <w:p w14:paraId="10BF6E1D" w14:textId="77777777" w:rsidR="00E90F68" w:rsidRDefault="00E90F68" w:rsidP="00E90F68">
      <w:pPr>
        <w:pStyle w:val="Heading2"/>
      </w:pPr>
      <w:bookmarkStart w:id="314" w:name="_Toc314765890"/>
      <w:r>
        <w:t>OVAL Directives Model</w:t>
      </w:r>
      <w:bookmarkEnd w:id="314"/>
    </w:p>
    <w:p w14:paraId="1AF00D1A" w14:textId="77777777" w:rsidR="00E90F68" w:rsidRDefault="00E90F68" w:rsidP="00E90F68">
      <w:r w:rsidRPr="00910967">
        <w:t xml:space="preserve">The OVAL </w:t>
      </w:r>
      <w:r>
        <w:t>Directives Model is used to control what result information is included in the OVAL Results as well as specify its level of detail</w:t>
      </w:r>
      <w:r w:rsidR="003213F5">
        <w:t xml:space="preserve">. </w:t>
      </w:r>
    </w:p>
    <w:p w14:paraId="06336BA0" w14:textId="77777777" w:rsidR="00E90F68" w:rsidRDefault="00D71DC8" w:rsidP="003D5C1E">
      <w:pPr>
        <w:jc w:val="center"/>
      </w:pPr>
      <w:r w:rsidRPr="00D71DC8">
        <w:rPr>
          <w:noProof/>
          <w:lang w:bidi="ar-SA"/>
        </w:rPr>
        <w:lastRenderedPageBreak/>
        <w:drawing>
          <wp:inline distT="0" distB="0" distL="0" distR="0" wp14:anchorId="19B262B0" wp14:editId="6B80BA26">
            <wp:extent cx="4563745" cy="1916430"/>
            <wp:effectExtent l="0" t="0" r="825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63745" cy="191643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970"/>
        <w:gridCol w:w="1350"/>
        <w:gridCol w:w="3528"/>
      </w:tblGrid>
      <w:tr w:rsidR="00E90F68" w14:paraId="6673C165" w14:textId="77777777"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14:paraId="7DB4900B" w14:textId="77777777" w:rsidR="00E90F68" w:rsidRDefault="00E90F68" w:rsidP="001E2C76">
            <w:pPr>
              <w:jc w:val="center"/>
              <w:rPr>
                <w:rFonts w:ascii="Calibri" w:hAnsi="Calibri"/>
              </w:rPr>
            </w:pPr>
            <w:r>
              <w:rPr>
                <w:rFonts w:ascii="Calibri" w:hAnsi="Calibri"/>
              </w:rPr>
              <w:t>Property</w:t>
            </w:r>
          </w:p>
        </w:tc>
        <w:tc>
          <w:tcPr>
            <w:tcW w:w="2970" w:type="dxa"/>
            <w:tcBorders>
              <w:bottom w:val="single" w:sz="8" w:space="0" w:color="000000" w:themeColor="text1"/>
            </w:tcBorders>
          </w:tcPr>
          <w:p w14:paraId="1306FBA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14:paraId="0DF1AAC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8" w:type="dxa"/>
            <w:tcBorders>
              <w:bottom w:val="single" w:sz="8" w:space="0" w:color="000000" w:themeColor="text1"/>
            </w:tcBorders>
          </w:tcPr>
          <w:p w14:paraId="0B30B3F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7FD14605" w14:textId="77777777"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01CF3D46" w14:textId="77777777" w:rsidR="00E90F68" w:rsidRPr="00FD0C4D" w:rsidRDefault="00E90F68" w:rsidP="001E2C76">
            <w:pPr>
              <w:spacing w:after="200" w:line="276" w:lineRule="auto"/>
              <w:rPr>
                <w:rFonts w:ascii="Calibri" w:hAnsi="Calibri"/>
                <w:bCs w:val="0"/>
              </w:rPr>
            </w:pPr>
            <w:r w:rsidRPr="00FD0C4D">
              <w:rPr>
                <w:rFonts w:ascii="Calibri" w:hAnsi="Calibri"/>
              </w:rPr>
              <w:t>generator</w:t>
            </w:r>
          </w:p>
        </w:tc>
        <w:tc>
          <w:tcPr>
            <w:tcW w:w="2970" w:type="dxa"/>
            <w:tcBorders>
              <w:left w:val="single" w:sz="4" w:space="0" w:color="auto"/>
              <w:right w:val="single" w:sz="4" w:space="0" w:color="auto"/>
            </w:tcBorders>
          </w:tcPr>
          <w:p w14:paraId="066E6A65" w14:textId="77777777" w:rsidR="00E90F68" w:rsidRPr="009E2D46" w:rsidRDefault="00692E86" w:rsidP="00370634">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14:paraId="54F44E81"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8" w:type="dxa"/>
            <w:tcBorders>
              <w:left w:val="single" w:sz="4" w:space="0" w:color="auto"/>
            </w:tcBorders>
          </w:tcPr>
          <w:p w14:paraId="3B7482F8" w14:textId="77777777" w:rsidR="00E90F68" w:rsidRPr="009E2D46"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 regarding the generation of the OVAL Directives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w:t>
            </w:r>
            <w:r w:rsidR="00EB50D9">
              <w:rPr>
                <w:rFonts w:ascii="Courier New" w:hAnsi="Courier New" w:cs="Courier New"/>
              </w:rPr>
              <w:t>irectives</w:t>
            </w:r>
            <w:r w:rsidR="00EB50D9">
              <w:t xml:space="preserve"> was created.</w:t>
            </w:r>
          </w:p>
        </w:tc>
      </w:tr>
      <w:tr w:rsidR="00E90F68" w14:paraId="34BCA9A5" w14:textId="77777777"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1A783D88" w14:textId="77777777" w:rsidR="00E90F68" w:rsidRPr="00FD0C4D" w:rsidRDefault="00E90F68" w:rsidP="001E2C76">
            <w:pPr>
              <w:rPr>
                <w:rFonts w:ascii="Calibri" w:hAnsi="Calibri"/>
              </w:rPr>
            </w:pPr>
            <w:r w:rsidRPr="00FD0C4D">
              <w:rPr>
                <w:rFonts w:ascii="Calibri" w:hAnsi="Calibri"/>
              </w:rPr>
              <w:t>directives</w:t>
            </w:r>
          </w:p>
        </w:tc>
        <w:tc>
          <w:tcPr>
            <w:tcW w:w="2970" w:type="dxa"/>
            <w:tcBorders>
              <w:left w:val="single" w:sz="4" w:space="0" w:color="auto"/>
              <w:right w:val="single" w:sz="4" w:space="0" w:color="auto"/>
            </w:tcBorders>
          </w:tcPr>
          <w:p w14:paraId="11DD4CDF" w14:textId="77777777" w:rsidR="00E90F68" w:rsidRDefault="005E1E2C"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res:</w:t>
            </w:r>
            <w:r w:rsidR="00E90F68">
              <w:rPr>
                <w:rFonts w:ascii="Calibri" w:hAnsi="Calibri"/>
              </w:rPr>
              <w:t>DefaultDirectivesType</w:t>
            </w:r>
          </w:p>
        </w:tc>
        <w:tc>
          <w:tcPr>
            <w:tcW w:w="1350" w:type="dxa"/>
            <w:tcBorders>
              <w:left w:val="single" w:sz="4" w:space="0" w:color="auto"/>
              <w:right w:val="single" w:sz="4" w:space="0" w:color="auto"/>
            </w:tcBorders>
          </w:tcPr>
          <w:p w14:paraId="71DABEE8"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8" w:type="dxa"/>
            <w:tcBorders>
              <w:left w:val="single" w:sz="4" w:space="0" w:color="auto"/>
            </w:tcBorders>
          </w:tcPr>
          <w:p w14:paraId="6FDAB773" w14:textId="77777777" w:rsidR="00E90F68"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scribes the default set of directives that specify the results that have been included in the OVAL Results.</w:t>
            </w:r>
          </w:p>
        </w:tc>
      </w:tr>
      <w:tr w:rsidR="00E90F68" w:rsidRPr="00B3077A" w14:paraId="0F920167" w14:textId="77777777"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44C4E3F3" w14:textId="77777777" w:rsidR="00E90F68" w:rsidRPr="00FD0C4D" w:rsidRDefault="00E90F68" w:rsidP="001E2C76">
            <w:pPr>
              <w:rPr>
                <w:rFonts w:ascii="Calibri" w:hAnsi="Calibri"/>
              </w:rPr>
            </w:pPr>
            <w:r w:rsidRPr="00FD0C4D">
              <w:rPr>
                <w:rFonts w:ascii="Calibri" w:hAnsi="Calibri"/>
              </w:rPr>
              <w:t>class_directives</w:t>
            </w:r>
          </w:p>
        </w:tc>
        <w:tc>
          <w:tcPr>
            <w:tcW w:w="2970" w:type="dxa"/>
            <w:tcBorders>
              <w:left w:val="single" w:sz="4" w:space="0" w:color="auto"/>
              <w:right w:val="single" w:sz="4" w:space="0" w:color="auto"/>
            </w:tcBorders>
          </w:tcPr>
          <w:p w14:paraId="5069C648" w14:textId="77777777" w:rsidR="00E90F68" w:rsidRDefault="005E1E2C"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oval-res:</w:t>
            </w:r>
            <w:r w:rsidR="00E90F68">
              <w:rPr>
                <w:rFonts w:ascii="Calibri" w:hAnsi="Calibri"/>
              </w:rPr>
              <w:t>ClassDirectivesType</w:t>
            </w:r>
          </w:p>
        </w:tc>
        <w:tc>
          <w:tcPr>
            <w:tcW w:w="1350" w:type="dxa"/>
            <w:tcBorders>
              <w:left w:val="single" w:sz="4" w:space="0" w:color="auto"/>
              <w:right w:val="single" w:sz="4" w:space="0" w:color="auto"/>
            </w:tcBorders>
          </w:tcPr>
          <w:p w14:paraId="04E88C4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528" w:type="dxa"/>
            <w:tcBorders>
              <w:left w:val="single" w:sz="4" w:space="0" w:color="auto"/>
            </w:tcBorders>
          </w:tcPr>
          <w:p w14:paraId="685B3F23" w14:textId="77777777" w:rsidR="00E90F68" w:rsidRPr="00B3077A"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scribes the set of directives that specify the class-specific results that have been included in the OVAL Results.</w:t>
            </w:r>
          </w:p>
        </w:tc>
      </w:tr>
      <w:tr w:rsidR="00E90F68" w:rsidRPr="009E2D46" w14:paraId="0230EC10" w14:textId="77777777"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6F4C7E2B" w14:textId="77777777" w:rsidR="00E90F68" w:rsidRPr="00FD0C4D" w:rsidRDefault="00E90F68" w:rsidP="001E2C76">
            <w:pPr>
              <w:spacing w:after="200" w:line="276" w:lineRule="auto"/>
              <w:rPr>
                <w:rFonts w:ascii="Calibri" w:hAnsi="Calibri"/>
              </w:rPr>
            </w:pPr>
            <w:r w:rsidRPr="00FD0C4D">
              <w:rPr>
                <w:rFonts w:ascii="Calibri" w:hAnsi="Calibri"/>
              </w:rPr>
              <w:t>signature</w:t>
            </w:r>
          </w:p>
        </w:tc>
        <w:tc>
          <w:tcPr>
            <w:tcW w:w="2970" w:type="dxa"/>
            <w:tcBorders>
              <w:left w:val="single" w:sz="4" w:space="0" w:color="auto"/>
              <w:right w:val="single" w:sz="4" w:space="0" w:color="auto"/>
            </w:tcBorders>
          </w:tcPr>
          <w:p w14:paraId="649128D6"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14:paraId="2FD88544"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8" w:type="dxa"/>
            <w:tcBorders>
              <w:left w:val="single" w:sz="4" w:space="0" w:color="auto"/>
            </w:tcBorders>
          </w:tcPr>
          <w:p w14:paraId="207D4E48" w14:textId="77777777" w:rsidR="00E90F68" w:rsidRPr="009E2D46"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OVAL Directives content</w:t>
            </w:r>
            <w:r w:rsidRPr="009E2D46">
              <w:rPr>
                <w:rFonts w:ascii="Calibri" w:hAnsi="Calibri"/>
              </w:rPr>
              <w:t>.</w:t>
            </w:r>
          </w:p>
        </w:tc>
      </w:tr>
    </w:tbl>
    <w:p w14:paraId="29DCD55D" w14:textId="77777777" w:rsidR="00B22862" w:rsidRDefault="00B22862" w:rsidP="00B22862">
      <w:pPr>
        <w:pStyle w:val="Heading1"/>
      </w:pPr>
      <w:bookmarkStart w:id="315" w:name="_Toc314765891"/>
      <w:r>
        <w:t>Processing</w:t>
      </w:r>
      <w:r w:rsidR="00E3127F">
        <w:t xml:space="preserve"> Model for the OVAL Language</w:t>
      </w:r>
      <w:bookmarkEnd w:id="315"/>
    </w:p>
    <w:p w14:paraId="17F2296E" w14:textId="77777777" w:rsidR="00D63F35" w:rsidRDefault="002F5EB4" w:rsidP="00B22862">
      <w:pPr>
        <w:rPr>
          <w:lang w:bidi="ar-SA"/>
        </w:rPr>
      </w:pPr>
      <w:r>
        <w:rPr>
          <w:lang w:bidi="ar-SA"/>
        </w:rPr>
        <w:t xml:space="preserve">The processing section describes in detail how the major components of the OVAL Language Data Model are used to produce OVAL Definitions, OVAL System Characteristics, and OVAL Results. </w:t>
      </w:r>
      <w:r w:rsidR="00A836DE">
        <w:rPr>
          <w:lang w:bidi="ar-SA"/>
        </w:rPr>
        <w:t>The diagram below provides an over</w:t>
      </w:r>
      <w:r w:rsidR="00D63F35">
        <w:rPr>
          <w:lang w:bidi="ar-SA"/>
        </w:rPr>
        <w:t xml:space="preserve">view of the complete process and highlights the major activities of this process. </w:t>
      </w:r>
    </w:p>
    <w:p w14:paraId="402C26DF" w14:textId="77777777" w:rsidR="00C24791" w:rsidRDefault="003E2DD5" w:rsidP="00B22862">
      <w:pPr>
        <w:rPr>
          <w:lang w:bidi="ar-SA"/>
        </w:rPr>
      </w:pPr>
      <w:r w:rsidRPr="003E2DD5">
        <w:rPr>
          <w:noProof/>
          <w:lang w:bidi="ar-SA"/>
        </w:rPr>
        <w:lastRenderedPageBreak/>
        <w:drawing>
          <wp:inline distT="0" distB="0" distL="0" distR="0" wp14:anchorId="44723732" wp14:editId="6CBC4883">
            <wp:extent cx="5943600" cy="299528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2995282"/>
                    </a:xfrm>
                    <a:prstGeom prst="rect">
                      <a:avLst/>
                    </a:prstGeom>
                    <a:noFill/>
                    <a:ln>
                      <a:noFill/>
                    </a:ln>
                  </pic:spPr>
                </pic:pic>
              </a:graphicData>
            </a:graphic>
          </wp:inline>
        </w:drawing>
      </w:r>
    </w:p>
    <w:p w14:paraId="78DBFE8B" w14:textId="77777777" w:rsidR="00DA239A" w:rsidRDefault="00D63F35" w:rsidP="00D63F35">
      <w:pPr>
        <w:rPr>
          <w:lang w:bidi="ar-SA"/>
        </w:rPr>
      </w:pPr>
      <w:r>
        <w:rPr>
          <w:lang w:bidi="ar-SA"/>
        </w:rPr>
        <w:t>When producing OVAL Definitions there is assumed to be an advisory, policy, or other system state description that is either manually translated or automatically processed to create an OVAL Definition. The resulting OVAL Definition is based upon the low level system information that was specified and will be the basis for both producing OVAL System Characteristics and producing OVAL Results.</w:t>
      </w:r>
    </w:p>
    <w:p w14:paraId="2AC109EB" w14:textId="77777777" w:rsidR="00DA239A" w:rsidRDefault="00D63F35" w:rsidP="00D63F35">
      <w:pPr>
        <w:rPr>
          <w:lang w:bidi="ar-SA"/>
        </w:rPr>
      </w:pPr>
      <w:r>
        <w:rPr>
          <w:lang w:bidi="ar-SA"/>
        </w:rPr>
        <w:t>OVAL System Characteristics are produced by collecting system data directly</w:t>
      </w:r>
      <w:r w:rsidR="0049588E">
        <w:rPr>
          <w:lang w:bidi="ar-SA"/>
        </w:rPr>
        <w:t xml:space="preserve"> from </w:t>
      </w:r>
      <w:r>
        <w:rPr>
          <w:lang w:bidi="ar-SA"/>
        </w:rPr>
        <w:t xml:space="preserve">an end system on some other configuration information data store. This data collection </w:t>
      </w:r>
      <w:r w:rsidR="00DA239A" w:rsidRPr="00DA239A">
        <w:rPr>
          <w:lang w:bidi="ar-SA"/>
        </w:rPr>
        <w:t>subprocess</w:t>
      </w:r>
      <w:r>
        <w:rPr>
          <w:lang w:bidi="ar-SA"/>
        </w:rPr>
        <w:t xml:space="preserve"> can be controlled by the OVAL Objects specified in the OVAL Definition</w:t>
      </w:r>
      <w:r w:rsidR="007F5ADD">
        <w:rPr>
          <w:lang w:bidi="ar-SA"/>
        </w:rPr>
        <w:t>,</w:t>
      </w:r>
      <w:r>
        <w:rPr>
          <w:lang w:bidi="ar-SA"/>
        </w:rPr>
        <w:t xml:space="preserve"> or </w:t>
      </w:r>
      <w:r w:rsidR="007F5ADD">
        <w:rPr>
          <w:lang w:bidi="ar-SA"/>
        </w:rPr>
        <w:t xml:space="preserve">by </w:t>
      </w:r>
      <w:r w:rsidR="00EF56B7">
        <w:rPr>
          <w:lang w:bidi="ar-SA"/>
        </w:rPr>
        <w:t xml:space="preserve">any other selection method. </w:t>
      </w:r>
      <w:r w:rsidR="007E6D8A">
        <w:rPr>
          <w:lang w:bidi="ar-SA"/>
        </w:rPr>
        <w:t xml:space="preserve">When OVAL Objects are used to guide the data collection process OVAL Variables may be supplied to allow for tailoring of the OVAL Objects. </w:t>
      </w:r>
      <w:r w:rsidR="00EF56B7">
        <w:rPr>
          <w:lang w:bidi="ar-SA"/>
        </w:rPr>
        <w:t>The collected system data is then compiled into OVAL System Characteristics that include</w:t>
      </w:r>
      <w:r w:rsidR="007E6D8A">
        <w:rPr>
          <w:lang w:bidi="ar-SA"/>
        </w:rPr>
        <w:t>s</w:t>
      </w:r>
      <w:r w:rsidR="00EF56B7">
        <w:rPr>
          <w:lang w:bidi="ar-SA"/>
        </w:rPr>
        <w:t xml:space="preserve"> information about the tool that </w:t>
      </w:r>
      <w:r w:rsidR="007E6D8A">
        <w:rPr>
          <w:lang w:bidi="ar-SA"/>
        </w:rPr>
        <w:t>collected the data a</w:t>
      </w:r>
      <w:r w:rsidR="00EF56B7">
        <w:rPr>
          <w:lang w:bidi="ar-SA"/>
        </w:rPr>
        <w:t>nd the set of OVAL Objects that were used to guide data collection</w:t>
      </w:r>
      <w:r w:rsidR="007E6D8A">
        <w:rPr>
          <w:lang w:bidi="ar-SA"/>
        </w:rPr>
        <w:t>,</w:t>
      </w:r>
      <w:r w:rsidR="00EF56B7">
        <w:rPr>
          <w:lang w:bidi="ar-SA"/>
        </w:rPr>
        <w:t xml:space="preserve"> if any.</w:t>
      </w:r>
    </w:p>
    <w:p w14:paraId="4AA633BE" w14:textId="77777777" w:rsidR="00D63F35" w:rsidRDefault="00EF56B7" w:rsidP="00D63F35">
      <w:pPr>
        <w:rPr>
          <w:lang w:bidi="ar-SA"/>
        </w:rPr>
      </w:pPr>
      <w:r>
        <w:rPr>
          <w:lang w:bidi="ar-SA"/>
        </w:rPr>
        <w:t xml:space="preserve">OVAL Results are produced by comparing an OVAL Definition and the system state that it describes to some observed system state as </w:t>
      </w:r>
      <w:r w:rsidR="007E6D8A">
        <w:rPr>
          <w:lang w:bidi="ar-SA"/>
        </w:rPr>
        <w:t xml:space="preserve">represented </w:t>
      </w:r>
      <w:r>
        <w:rPr>
          <w:lang w:bidi="ar-SA"/>
        </w:rPr>
        <w:t xml:space="preserve">in OVAL System Characteristics. This comparison process, referred to as Definition Evaluation, </w:t>
      </w:r>
      <w:r w:rsidR="007E6D8A">
        <w:rPr>
          <w:lang w:bidi="ar-SA"/>
        </w:rPr>
        <w:t xml:space="preserve">can be tailored by OVAL Variables and </w:t>
      </w:r>
      <w:r>
        <w:rPr>
          <w:lang w:bidi="ar-SA"/>
        </w:rPr>
        <w:t xml:space="preserve">creates detailed assessment results which are then used to generate OVAL Results. OVAL Results include information about the tool that </w:t>
      </w:r>
      <w:r w:rsidR="007E6D8A">
        <w:rPr>
          <w:lang w:bidi="ar-SA"/>
        </w:rPr>
        <w:t xml:space="preserve">produced </w:t>
      </w:r>
      <w:r>
        <w:rPr>
          <w:lang w:bidi="ar-SA"/>
        </w:rPr>
        <w:t>them and varying levels of assessment result information as specified b</w:t>
      </w:r>
      <w:r w:rsidR="00D75DF1">
        <w:rPr>
          <w:lang w:bidi="ar-SA"/>
        </w:rPr>
        <w:t>y</w:t>
      </w:r>
      <w:r>
        <w:rPr>
          <w:lang w:bidi="ar-SA"/>
        </w:rPr>
        <w:t xml:space="preserve"> a set of OVAL Directives. </w:t>
      </w:r>
    </w:p>
    <w:p w14:paraId="651BE2C7" w14:textId="77777777" w:rsidR="00FD6C8A" w:rsidRDefault="00FD6C8A" w:rsidP="00B22862">
      <w:pPr>
        <w:pStyle w:val="Heading2"/>
      </w:pPr>
      <w:bookmarkStart w:id="316" w:name="_Toc314765892"/>
      <w:r>
        <w:t>Producing OVAL Definitions</w:t>
      </w:r>
      <w:bookmarkEnd w:id="316"/>
    </w:p>
    <w:p w14:paraId="79D7D590" w14:textId="77777777" w:rsidR="00886FA8" w:rsidRPr="0049601F" w:rsidRDefault="00F30D47" w:rsidP="0049601F">
      <w:r>
        <w:t xml:space="preserve">Producing OVAL Definitions is the process by which information from some source external to OVAL is </w:t>
      </w:r>
      <w:r w:rsidR="007F5ADD">
        <w:t xml:space="preserve">consumed </w:t>
      </w:r>
      <w:r>
        <w:t xml:space="preserve">by a person, tool, or service and then transformed into an OVAL Definition. Often this information comes from a security advisory, configuration checklist, or other data feed. Other times this information must be created through detailed system investigation and research of known issues. In </w:t>
      </w:r>
      <w:r>
        <w:lastRenderedPageBreak/>
        <w:t>either case, low level system state information is encoded in the form of an assertion about a system state.</w:t>
      </w:r>
    </w:p>
    <w:p w14:paraId="6828FD61" w14:textId="77777777" w:rsidR="009E17A0" w:rsidRDefault="00EB50D9" w:rsidP="00BD3303">
      <w:pPr>
        <w:pStyle w:val="Heading3"/>
      </w:pPr>
      <w:bookmarkStart w:id="317" w:name="_Toc314765893"/>
      <w:r>
        <w:t xml:space="preserve">Reuse of </w:t>
      </w:r>
      <w:r w:rsidR="009E17A0">
        <w:t>Definition, Test, Object, State</w:t>
      </w:r>
      <w:r w:rsidR="00EA7555">
        <w:t>,</w:t>
      </w:r>
      <w:r w:rsidR="009E17A0">
        <w:t xml:space="preserve"> and Variable</w:t>
      </w:r>
      <w:bookmarkEnd w:id="317"/>
    </w:p>
    <w:p w14:paraId="078D6D0D" w14:textId="77777777" w:rsidR="00091E37" w:rsidRPr="0049601F" w:rsidRDefault="007F5ADD" w:rsidP="0049601F">
      <w:r>
        <w:t xml:space="preserve">The </w:t>
      </w:r>
      <w:r w:rsidR="0049601F">
        <w:t>OVAL Language enables content reuse</w:t>
      </w:r>
      <w:r>
        <w:t xml:space="preserve"> through</w:t>
      </w:r>
      <w:r w:rsidRPr="007F5ADD">
        <w:t xml:space="preserve"> </w:t>
      </w:r>
      <w:r>
        <w:t>the use of globally unique IDs</w:t>
      </w:r>
      <w:r w:rsidR="0049601F">
        <w:t xml:space="preserve">. </w:t>
      </w:r>
      <w:r w:rsidR="00091E37">
        <w:t>When producing OVAL Definitions, OVAL Tests, OVAL Objects, OVAL States, and OVAL Variables</w:t>
      </w:r>
      <w:r>
        <w:t>,</w:t>
      </w:r>
      <w:r w:rsidR="00091E37">
        <w:t xml:space="preserve"> </w:t>
      </w:r>
      <w:r w:rsidR="0004752F">
        <w:t>existing content SHOULD be reused</w:t>
      </w:r>
      <w:r w:rsidR="00BC5CDA">
        <w:t xml:space="preserve"> when possible</w:t>
      </w:r>
      <w:r w:rsidR="0004752F">
        <w:t>.</w:t>
      </w:r>
      <w:r w:rsidR="0049601F">
        <w:t xml:space="preserve"> </w:t>
      </w:r>
    </w:p>
    <w:p w14:paraId="579D3408" w14:textId="77777777" w:rsidR="009E17A0" w:rsidRDefault="009E17A0" w:rsidP="00BD3303">
      <w:pPr>
        <w:pStyle w:val="Heading3"/>
      </w:pPr>
      <w:bookmarkStart w:id="318" w:name="_Toc314765894"/>
      <w:r>
        <w:t>Tracking Change</w:t>
      </w:r>
      <w:bookmarkEnd w:id="318"/>
    </w:p>
    <w:p w14:paraId="44E20C78" w14:textId="77777777" w:rsidR="0004752F" w:rsidRPr="0049601F" w:rsidRDefault="0049601F" w:rsidP="0049601F">
      <w:r>
        <w:t xml:space="preserve">The version property provides the ability to track changes to OVAL Definitions, OVAL Tests, OVAL Objects, OVAL States, and OVAL Variables. </w:t>
      </w:r>
      <w:r w:rsidR="00EB50D9">
        <w:t xml:space="preserve">Proper usage of the version property is critical for content sharing and reuse. </w:t>
      </w:r>
      <w:r>
        <w:t xml:space="preserve">When updating an OVAL Definition, OVAL Test, OVAL Object, OVAL State, or OVAL Variable the version property </w:t>
      </w:r>
      <w:r w:rsidR="00FA680D">
        <w:t>MUST</w:t>
      </w:r>
      <w:r>
        <w:t xml:space="preserve"> be incremented for each revision. </w:t>
      </w:r>
    </w:p>
    <w:p w14:paraId="2F053136" w14:textId="77777777" w:rsidR="009E17A0" w:rsidRDefault="009E17A0" w:rsidP="00BD3303">
      <w:pPr>
        <w:pStyle w:val="Heading3"/>
      </w:pPr>
      <w:bookmarkStart w:id="319" w:name="_Toc314765895"/>
      <w:r>
        <w:t>Metadata</w:t>
      </w:r>
      <w:bookmarkEnd w:id="319"/>
    </w:p>
    <w:p w14:paraId="753DA162" w14:textId="77777777" w:rsidR="00012FD1" w:rsidRPr="00012FD1" w:rsidRDefault="00012FD1" w:rsidP="00F2514D">
      <w:r w:rsidRPr="00F2514D">
        <w:t>Each OVAL Definition, as defined by the</w:t>
      </w:r>
      <w:r>
        <w:t xml:space="preserve"> </w:t>
      </w:r>
      <w:r w:rsidR="00A0110B">
        <w:rPr>
          <w:rFonts w:ascii="Courier New" w:hAnsi="Courier New" w:cs="Courier New"/>
        </w:rPr>
        <w:t>oval-def:D</w:t>
      </w:r>
      <w:r w:rsidRPr="00BD3303">
        <w:rPr>
          <w:rFonts w:ascii="Courier New" w:hAnsi="Courier New" w:cs="Courier New"/>
        </w:rPr>
        <w:t>efinitionType</w:t>
      </w:r>
      <w:r w:rsidRPr="00F2514D">
        <w:t>,</w:t>
      </w:r>
      <w:r>
        <w:t xml:space="preserve"> </w:t>
      </w:r>
      <w:r w:rsidRPr="00F2514D">
        <w:t>include</w:t>
      </w:r>
      <w:r>
        <w:t xml:space="preserve">s a </w:t>
      </w:r>
      <w:r w:rsidRPr="00BD3303">
        <w:rPr>
          <w:rFonts w:ascii="Courier New" w:eastAsiaTheme="minorHAnsi" w:hAnsi="Courier New" w:cs="Courier New"/>
        </w:rPr>
        <w:t>metadata</w:t>
      </w:r>
      <w:r>
        <w:t xml:space="preserve"> property.</w:t>
      </w:r>
      <w:r w:rsidR="00F2514D">
        <w:t xml:space="preserve"> The contents of the </w:t>
      </w:r>
      <w:r w:rsidR="00F2514D" w:rsidRPr="00BD3303">
        <w:rPr>
          <w:rFonts w:ascii="Courier New" w:hAnsi="Courier New" w:cs="Courier New"/>
        </w:rPr>
        <w:t>metadata</w:t>
      </w:r>
      <w:r w:rsidR="00F2514D">
        <w:t xml:space="preserve"> property </w:t>
      </w:r>
      <w:r w:rsidR="00FA680D">
        <w:t xml:space="preserve">MUST NOT </w:t>
      </w:r>
      <w:r w:rsidR="00F2514D">
        <w:t xml:space="preserve">impact OVAL Definition evaluation. </w:t>
      </w:r>
      <w:r w:rsidR="00EB50D9">
        <w:t>A</w:t>
      </w:r>
      <w:r w:rsidR="00F2514D">
        <w:t xml:space="preserve">ll information that is encoded in the </w:t>
      </w:r>
      <w:r w:rsidR="00F2514D" w:rsidRPr="00BD3303">
        <w:rPr>
          <w:rFonts w:ascii="Courier New" w:hAnsi="Courier New" w:cs="Courier New"/>
        </w:rPr>
        <w:t>metadata</w:t>
      </w:r>
      <w:r w:rsidR="00F2514D">
        <w:t xml:space="preserve"> property SHOULD also be encoded in the OVAL Definition’s </w:t>
      </w:r>
      <w:r w:rsidR="005629BC" w:rsidRPr="005629BC">
        <w:rPr>
          <w:rFonts w:ascii="Courier New" w:hAnsi="Courier New"/>
        </w:rPr>
        <w:t>criteria</w:t>
      </w:r>
      <w:r w:rsidR="00F2514D">
        <w:t>.</w:t>
      </w:r>
      <w:r>
        <w:t xml:space="preserve"> </w:t>
      </w:r>
    </w:p>
    <w:p w14:paraId="5865125A" w14:textId="77777777" w:rsidR="009E17A0" w:rsidRDefault="009E17A0" w:rsidP="00BD3303">
      <w:pPr>
        <w:pStyle w:val="Heading4"/>
      </w:pPr>
      <w:r>
        <w:t>Authoritative References</w:t>
      </w:r>
    </w:p>
    <w:p w14:paraId="387DFA4F" w14:textId="77777777" w:rsidR="00F2514D" w:rsidRPr="00F2514D" w:rsidRDefault="00F2514D" w:rsidP="00F2514D">
      <w:r>
        <w:t xml:space="preserve">The </w:t>
      </w:r>
      <w:r w:rsidRPr="00BD3303">
        <w:rPr>
          <w:rFonts w:ascii="Courier New" w:hAnsi="Courier New" w:cs="Courier New"/>
        </w:rPr>
        <w:t>reference</w:t>
      </w:r>
      <w:r>
        <w:t xml:space="preserve"> property of an OVAL Definition’s </w:t>
      </w:r>
      <w:r w:rsidRPr="00BD3303">
        <w:rPr>
          <w:rFonts w:ascii="Courier New" w:hAnsi="Courier New" w:cs="Courier New"/>
        </w:rPr>
        <w:t>metadata</w:t>
      </w:r>
      <w:r>
        <w:t xml:space="preserve"> property SHOULD provide an authoritative citation for the specific system state being described by the OVAL Definition. OVAL Definitions with a </w:t>
      </w:r>
      <w:r w:rsidRPr="00BD3303">
        <w:rPr>
          <w:rFonts w:ascii="Courier New" w:hAnsi="Courier New" w:cs="Courier New"/>
        </w:rPr>
        <w:t>class</w:t>
      </w:r>
      <w:r>
        <w:t xml:space="preserve"> property value of </w:t>
      </w:r>
      <w:r w:rsidRPr="004078E6">
        <w:rPr>
          <w:i/>
        </w:rPr>
        <w:t>‘vulnerability’</w:t>
      </w:r>
      <w:r>
        <w:t xml:space="preserve"> SHOULD include a reference to the CVE </w:t>
      </w:r>
      <w:r w:rsidR="00790092">
        <w:t xml:space="preserve">Name </w:t>
      </w:r>
      <w:r w:rsidR="00514309">
        <w:t xml:space="preserve">for the vulnerability when one exists. OVAL Definitions with a </w:t>
      </w:r>
      <w:r w:rsidR="00514309" w:rsidRPr="00940AC8">
        <w:rPr>
          <w:rFonts w:ascii="Courier New" w:hAnsi="Courier New" w:cs="Courier New"/>
        </w:rPr>
        <w:t>class</w:t>
      </w:r>
      <w:r w:rsidR="00514309">
        <w:t xml:space="preserve"> property value of </w:t>
      </w:r>
      <w:r w:rsidR="00514309" w:rsidRPr="004078E6">
        <w:rPr>
          <w:i/>
        </w:rPr>
        <w:t>‘compliance’</w:t>
      </w:r>
      <w:r w:rsidR="00514309">
        <w:t xml:space="preserve"> SHOULD include a reference to the CCE </w:t>
      </w:r>
      <w:r w:rsidR="00790092">
        <w:t xml:space="preserve">Name </w:t>
      </w:r>
      <w:r w:rsidR="00514309">
        <w:t xml:space="preserve">for the configuration item when one exists. OVAL Definitions with a </w:t>
      </w:r>
      <w:r w:rsidR="00514309" w:rsidRPr="00940AC8">
        <w:rPr>
          <w:rFonts w:ascii="Courier New" w:hAnsi="Courier New" w:cs="Courier New"/>
        </w:rPr>
        <w:t>class</w:t>
      </w:r>
      <w:r w:rsidR="00514309">
        <w:t xml:space="preserve"> property value of </w:t>
      </w:r>
      <w:r w:rsidR="00514309" w:rsidRPr="004078E6">
        <w:rPr>
          <w:i/>
        </w:rPr>
        <w:t>‘inventory’</w:t>
      </w:r>
      <w:r w:rsidR="00514309">
        <w:t xml:space="preserve"> SHOULD include a reference to the CPE for the relevant operating system or application when a CPE Name exists.</w:t>
      </w:r>
    </w:p>
    <w:p w14:paraId="53F88CF4" w14:textId="77777777" w:rsidR="009E17A0" w:rsidRDefault="009E17A0" w:rsidP="00BD3303">
      <w:pPr>
        <w:pStyle w:val="Heading4"/>
      </w:pPr>
      <w:r>
        <w:t>Platforms and Products</w:t>
      </w:r>
    </w:p>
    <w:p w14:paraId="014447D5" w14:textId="77777777" w:rsidR="006F3CF1" w:rsidRPr="006F3CF1" w:rsidRDefault="006F3CF1" w:rsidP="006F3CF1">
      <w:r>
        <w:t xml:space="preserve">The </w:t>
      </w:r>
      <w:r>
        <w:rPr>
          <w:rFonts w:ascii="Courier New" w:hAnsi="Courier New" w:cs="Courier New"/>
        </w:rPr>
        <w:t xml:space="preserve">platform </w:t>
      </w:r>
      <w:r w:rsidRPr="00BD3303">
        <w:rPr>
          <w:rFonts w:cstheme="minorHAnsi"/>
        </w:rPr>
        <w:t>and</w:t>
      </w:r>
      <w:r>
        <w:rPr>
          <w:rFonts w:ascii="Courier New" w:hAnsi="Courier New" w:cs="Courier New"/>
        </w:rPr>
        <w:t xml:space="preserve"> product</w:t>
      </w:r>
      <w:r>
        <w:t xml:space="preserve"> properties of an OVAL Definition’s </w:t>
      </w:r>
      <w:r w:rsidRPr="00940AC8">
        <w:rPr>
          <w:rFonts w:ascii="Courier New" w:hAnsi="Courier New" w:cs="Courier New"/>
        </w:rPr>
        <w:t>metadata</w:t>
      </w:r>
      <w:r>
        <w:t xml:space="preserve"> property SHOULD provide a listing of platforms and products </w:t>
      </w:r>
      <w:r w:rsidR="001F2DF8">
        <w:t xml:space="preserve">to which </w:t>
      </w:r>
      <w:r>
        <w:t>the OVAL Definition is known to apply.</w:t>
      </w:r>
    </w:p>
    <w:p w14:paraId="33846C07" w14:textId="77777777" w:rsidR="009E17A0" w:rsidRPr="009E17A0" w:rsidRDefault="009E17A0" w:rsidP="00BD3303">
      <w:pPr>
        <w:pStyle w:val="Heading3"/>
      </w:pPr>
      <w:bookmarkStart w:id="320" w:name="_Toc314765896"/>
      <w:r>
        <w:t>Content Integrity and Authenticity</w:t>
      </w:r>
      <w:bookmarkEnd w:id="320"/>
    </w:p>
    <w:p w14:paraId="7A31247A" w14:textId="77777777" w:rsidR="001777EF" w:rsidRPr="00DC4CCD" w:rsidRDefault="00505DD2" w:rsidP="0084216D">
      <w:r>
        <w:t>Content expressed in the OVAL Definitions Model MAY be digitally signed in order to preserve content integrity and authenticity. The OVAL Definitions Model defines six locations for including a digital signature. Any of these locations MAY be used.</w:t>
      </w:r>
      <w:r w:rsidR="00D439BA">
        <w:t xml:space="preserve">  See section </w:t>
      </w:r>
      <w:r w:rsidR="00D439BA">
        <w:fldChar w:fldCharType="begin"/>
      </w:r>
      <w:r w:rsidR="00D439BA">
        <w:instrText xml:space="preserve"> REF _Ref303608302 \r \h </w:instrText>
      </w:r>
      <w:r w:rsidR="00D439BA">
        <w:fldChar w:fldCharType="separate"/>
      </w:r>
      <w:r w:rsidR="006E1EF2">
        <w:t>6.1</w:t>
      </w:r>
      <w:r w:rsidR="00D439BA">
        <w:fldChar w:fldCharType="end"/>
      </w:r>
      <w:r w:rsidR="00D439BA">
        <w:t xml:space="preserve"> XML Signature Support.</w:t>
      </w:r>
    </w:p>
    <w:p w14:paraId="4A516327" w14:textId="77777777" w:rsidR="00FD6C8A" w:rsidRDefault="00FD6C8A" w:rsidP="00B22862">
      <w:pPr>
        <w:pStyle w:val="Heading2"/>
      </w:pPr>
      <w:bookmarkStart w:id="321" w:name="_Toc314765897"/>
      <w:r>
        <w:t>Producing OVAL System Characteristics</w:t>
      </w:r>
      <w:bookmarkEnd w:id="321"/>
    </w:p>
    <w:p w14:paraId="2F55B6F2" w14:textId="77777777" w:rsidR="002328C6" w:rsidRDefault="002B7C2A" w:rsidP="006C7846">
      <w:r>
        <w:t xml:space="preserve">Producing OVAL System Characteristics is the process by which detailed system state information is collected and represented in a standard format. This information may be collected through direct interaction with an end system by using system APIs to query the state of the system, or by gathering </w:t>
      </w:r>
      <w:r>
        <w:lastRenderedPageBreak/>
        <w:t>information from some other source of system state information</w:t>
      </w:r>
      <w:r w:rsidR="00E21C29">
        <w:t>,</w:t>
      </w:r>
      <w:r>
        <w:t xml:space="preserve"> like a configuration management database. </w:t>
      </w:r>
    </w:p>
    <w:p w14:paraId="06582B59" w14:textId="77777777" w:rsidR="0084216D" w:rsidRDefault="00710C7E" w:rsidP="0084216D">
      <w:pPr>
        <w:pStyle w:val="Heading3"/>
      </w:pPr>
      <w:bookmarkStart w:id="322" w:name="_Toc314765898"/>
      <w:r>
        <w:t>System Information</w:t>
      </w:r>
      <w:bookmarkEnd w:id="322"/>
    </w:p>
    <w:p w14:paraId="7F83A91B" w14:textId="77777777" w:rsidR="0084216D" w:rsidRDefault="00026FDA" w:rsidP="0089463A">
      <w:r w:rsidRPr="00BD3303">
        <w:t xml:space="preserve">The </w:t>
      </w:r>
      <w:r w:rsidR="00A0110B">
        <w:rPr>
          <w:rFonts w:ascii="Courier New" w:hAnsi="Courier New" w:cs="Courier New"/>
        </w:rPr>
        <w:t>oval-sc:s</w:t>
      </w:r>
      <w:r w:rsidRPr="00BD3303">
        <w:rPr>
          <w:rFonts w:ascii="Courier New" w:hAnsi="Courier New" w:cs="Courier New"/>
        </w:rPr>
        <w:t>ystem_info</w:t>
      </w:r>
      <w:r>
        <w:t xml:space="preserve"> property of the OVAL System Characteristics model MUST </w:t>
      </w:r>
      <w:r w:rsidR="0089463A">
        <w:t xml:space="preserve">accurately represent the system from which the data was collected. When the system data was collected from a source other than directly from the system being described, the </w:t>
      </w:r>
      <w:r w:rsidR="00A0110B">
        <w:rPr>
          <w:rFonts w:ascii="Courier New" w:hAnsi="Courier New" w:cs="Courier New"/>
        </w:rPr>
        <w:t>oval-sc:</w:t>
      </w:r>
      <w:r w:rsidR="0089463A" w:rsidRPr="00BD3303">
        <w:rPr>
          <w:rFonts w:ascii="Courier New" w:hAnsi="Courier New" w:cs="Courier New"/>
        </w:rPr>
        <w:t>system_info</w:t>
      </w:r>
      <w:r w:rsidR="0089463A">
        <w:t xml:space="preserve"> type MUST represent the original system from which the data was collected. </w:t>
      </w:r>
    </w:p>
    <w:p w14:paraId="78FB5E5A" w14:textId="77777777" w:rsidR="0084216D" w:rsidRDefault="0084216D" w:rsidP="0084216D">
      <w:pPr>
        <w:pStyle w:val="Heading3"/>
      </w:pPr>
      <w:bookmarkStart w:id="323" w:name="_Toc314765899"/>
      <w:r>
        <w:t xml:space="preserve">Collected </w:t>
      </w:r>
      <w:r w:rsidR="00132084">
        <w:t>O</w:t>
      </w:r>
      <w:r>
        <w:t>bjects</w:t>
      </w:r>
      <w:bookmarkEnd w:id="323"/>
    </w:p>
    <w:p w14:paraId="5E5F921D" w14:textId="77777777" w:rsidR="000A4A84" w:rsidRDefault="00822E11" w:rsidP="0084216D">
      <w:r>
        <w:t>Whe</w:t>
      </w:r>
      <w:r w:rsidR="00F045EB">
        <w:t xml:space="preserve">n a set of OVAL Objects is used to guide the </w:t>
      </w:r>
      <w:r>
        <w:t>collection of system data</w:t>
      </w:r>
      <w:r w:rsidR="000A4A84">
        <w:t>,</w:t>
      </w:r>
      <w:r>
        <w:t xml:space="preserve"> the OVAL Objects that were used MUST be recorded </w:t>
      </w:r>
      <w:r w:rsidR="000A4A84">
        <w:t xml:space="preserve">as </w:t>
      </w:r>
      <w:r w:rsidR="000A4A84" w:rsidRPr="00BD3303">
        <w:rPr>
          <w:rFonts w:ascii="Courier New" w:hAnsi="Courier New" w:cs="Courier New"/>
        </w:rPr>
        <w:t>objects</w:t>
      </w:r>
      <w:r w:rsidR="000A4A84">
        <w:t xml:space="preserve"> </w:t>
      </w:r>
      <w:r>
        <w:t xml:space="preserve">in the </w:t>
      </w:r>
      <w:r w:rsidR="00A0110B">
        <w:rPr>
          <w:rFonts w:ascii="Courier New" w:hAnsi="Courier New" w:cs="Courier New"/>
        </w:rPr>
        <w:t>oval-sc:</w:t>
      </w:r>
      <w:r w:rsidRPr="00BD3303">
        <w:rPr>
          <w:rFonts w:ascii="Courier New" w:hAnsi="Courier New" w:cs="Courier New"/>
        </w:rPr>
        <w:t>collected_objects</w:t>
      </w:r>
      <w:r>
        <w:t xml:space="preserve"> property of the OVAL System Characteristics model. </w:t>
      </w:r>
      <w:r w:rsidR="000A4A84">
        <w:t xml:space="preserve">This section describes the process of creating an </w:t>
      </w:r>
      <w:r w:rsidR="00A0110B">
        <w:rPr>
          <w:rFonts w:ascii="Courier New" w:hAnsi="Courier New" w:cs="Courier New"/>
        </w:rPr>
        <w:t>oval-sc:</w:t>
      </w:r>
      <w:r w:rsidR="000A4A84" w:rsidRPr="00BD3303">
        <w:rPr>
          <w:rFonts w:ascii="Courier New" w:hAnsi="Courier New" w:cs="Courier New"/>
        </w:rPr>
        <w:t>object</w:t>
      </w:r>
      <w:r w:rsidR="000A4A84">
        <w:t xml:space="preserve"> in the collection of </w:t>
      </w:r>
      <w:r w:rsidR="00A0110B">
        <w:rPr>
          <w:rFonts w:ascii="Courier New" w:hAnsi="Courier New" w:cs="Courier New"/>
        </w:rPr>
        <w:t>oval-sc:</w:t>
      </w:r>
      <w:r w:rsidR="000A4A84" w:rsidRPr="00BD3303">
        <w:rPr>
          <w:rFonts w:ascii="Courier New" w:hAnsi="Courier New" w:cs="Courier New"/>
        </w:rPr>
        <w:t>collected_objects</w:t>
      </w:r>
      <w:r w:rsidR="000A4A84">
        <w:t>.</w:t>
      </w:r>
    </w:p>
    <w:p w14:paraId="13754046" w14:textId="77777777" w:rsidR="00A23424" w:rsidRPr="00BD3303" w:rsidRDefault="00A23424" w:rsidP="00BD3303">
      <w:pPr>
        <w:pStyle w:val="Heading4"/>
      </w:pPr>
      <w:bookmarkStart w:id="324" w:name="_Ref303796562"/>
      <w:r w:rsidRPr="00BD3303">
        <w:t>flag</w:t>
      </w:r>
      <w:r w:rsidR="003661A9">
        <w:t xml:space="preserve"> Usage</w:t>
      </w:r>
      <w:bookmarkEnd w:id="324"/>
    </w:p>
    <w:p w14:paraId="142F79D3" w14:textId="77777777" w:rsidR="0084216D" w:rsidRPr="00BD3303" w:rsidRDefault="000A4A84" w:rsidP="0084216D">
      <w:r>
        <w:t>E</w:t>
      </w:r>
      <w:r w:rsidR="003661A9">
        <w:t xml:space="preserve">ach </w:t>
      </w:r>
      <w:r w:rsidR="003661A9" w:rsidRPr="00BD3303">
        <w:rPr>
          <w:rFonts w:ascii="Courier New" w:hAnsi="Courier New" w:cs="Courier New"/>
        </w:rPr>
        <w:t>object</w:t>
      </w:r>
      <w:r w:rsidR="003661A9">
        <w:t xml:space="preserve"> listed in the </w:t>
      </w:r>
      <w:r w:rsidR="00A0110B">
        <w:rPr>
          <w:rFonts w:ascii="Courier New" w:hAnsi="Courier New" w:cs="Courier New"/>
        </w:rPr>
        <w:t>oval-sc:</w:t>
      </w:r>
      <w:r w:rsidR="003661A9" w:rsidRPr="00BD3303">
        <w:rPr>
          <w:rFonts w:ascii="Courier New" w:hAnsi="Courier New" w:cs="Courier New"/>
        </w:rPr>
        <w:t>collected_objects</w:t>
      </w:r>
      <w:r w:rsidR="003661A9">
        <w:t xml:space="preserve"> MUST specify the outcome of the data collection </w:t>
      </w:r>
      <w:r>
        <w:t xml:space="preserve">effort </w:t>
      </w:r>
      <w:r w:rsidR="003661A9">
        <w:t xml:space="preserve">by setting the flag </w:t>
      </w:r>
      <w:r w:rsidR="003661A9" w:rsidRPr="00BD3303">
        <w:rPr>
          <w:rFonts w:ascii="Courier New" w:hAnsi="Courier New" w:cs="Courier New"/>
        </w:rPr>
        <w:t>property</w:t>
      </w:r>
      <w:r w:rsidR="003661A9">
        <w:t xml:space="preserve"> to the appropriate value.</w:t>
      </w:r>
      <w:r w:rsidR="00CB703E">
        <w:t xml:space="preserve"> </w:t>
      </w:r>
      <w:r w:rsidR="00C63A5C">
        <w:t xml:space="preserve">The valid flag values are defined in the </w:t>
      </w:r>
      <w:r w:rsidR="001E70A4">
        <w:rPr>
          <w:rFonts w:ascii="Courier New" w:hAnsi="Courier New"/>
        </w:rPr>
        <w:t>oval-sc</w:t>
      </w:r>
      <w:r w:rsidR="00C63A5C">
        <w:rPr>
          <w:rFonts w:ascii="Courier New" w:hAnsi="Courier New"/>
        </w:rPr>
        <w:t>:Flag</w:t>
      </w:r>
      <w:r w:rsidR="00C63A5C" w:rsidRPr="00705FBB">
        <w:rPr>
          <w:rFonts w:ascii="Courier New" w:hAnsi="Courier New"/>
        </w:rPr>
        <w:t>Enumeration</w:t>
      </w:r>
      <w:r w:rsidR="00C63A5C">
        <w:rPr>
          <w:rFonts w:ascii="Calibri" w:hAnsi="Calibri"/>
        </w:rPr>
        <w:t xml:space="preserve">. </w:t>
      </w:r>
      <w:r w:rsidR="00CB703E">
        <w:t xml:space="preserve">The correct usage of </w:t>
      </w:r>
      <w:r w:rsidR="00C63A5C">
        <w:t xml:space="preserve">the </w:t>
      </w:r>
      <w:r w:rsidR="00CB703E">
        <w:t>flag enumeration values</w:t>
      </w:r>
      <w:r>
        <w:t xml:space="preserve"> in the context of the </w:t>
      </w:r>
      <w:r w:rsidRPr="00BD3303">
        <w:rPr>
          <w:rFonts w:ascii="Courier New" w:hAnsi="Courier New" w:cs="Courier New"/>
        </w:rPr>
        <w:t>flag</w:t>
      </w:r>
      <w:r>
        <w:t xml:space="preserve"> property</w:t>
      </w:r>
      <w:r w:rsidR="00CB703E">
        <w:t xml:space="preserve"> is specified in the following table.</w:t>
      </w:r>
    </w:p>
    <w:tbl>
      <w:tblPr>
        <w:tblStyle w:val="LightList1"/>
        <w:tblW w:w="5000" w:type="pct"/>
        <w:tblLook w:val="04A0" w:firstRow="1" w:lastRow="0" w:firstColumn="1" w:lastColumn="0" w:noHBand="0" w:noVBand="1"/>
      </w:tblPr>
      <w:tblGrid>
        <w:gridCol w:w="2063"/>
        <w:gridCol w:w="7513"/>
      </w:tblGrid>
      <w:tr w:rsidR="006D0836" w:rsidRPr="00A719C5" w14:paraId="4300F843" w14:textId="77777777"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7C61568F" w14:textId="77777777" w:rsidR="006D0836" w:rsidRDefault="006D0836" w:rsidP="0030168D">
            <w:pPr>
              <w:rPr>
                <w:b w:val="0"/>
                <w:bCs w:val="0"/>
                <w:lang w:bidi="ar-SA"/>
              </w:rPr>
            </w:pPr>
            <w:r w:rsidRPr="00A719C5">
              <w:rPr>
                <w:lang w:bidi="ar-SA"/>
              </w:rPr>
              <w:t>Enumeration Value</w:t>
            </w:r>
          </w:p>
        </w:tc>
        <w:tc>
          <w:tcPr>
            <w:tcW w:w="3923" w:type="pct"/>
            <w:tcBorders>
              <w:bottom w:val="single" w:sz="8" w:space="0" w:color="000000" w:themeColor="text1"/>
            </w:tcBorders>
          </w:tcPr>
          <w:p w14:paraId="3D42B405" w14:textId="77777777" w:rsidR="006D0836" w:rsidRDefault="006D0836"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6D0836" w:rsidRPr="00A719C5" w14:paraId="52FB5859"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1740F104" w14:textId="77777777" w:rsidR="006D0836" w:rsidRPr="00D50E49" w:rsidRDefault="006D0836"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14:paraId="316AF5A7" w14:textId="77777777" w:rsidR="006D0836" w:rsidRDefault="006D0836" w:rsidP="00CB703E">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 xml:space="preserve">MUST </w:t>
            </w:r>
            <w:r>
              <w:rPr>
                <w:color w:val="000000"/>
                <w:lang w:bidi="ar-SA"/>
              </w:rPr>
              <w:t xml:space="preserve">be used when </w:t>
            </w:r>
            <w:r w:rsidRPr="00D50E49">
              <w:rPr>
                <w:color w:val="000000"/>
                <w:lang w:bidi="ar-SA"/>
              </w:rPr>
              <w:t>an error</w:t>
            </w:r>
            <w:r>
              <w:rPr>
                <w:color w:val="000000"/>
                <w:lang w:bidi="ar-SA"/>
              </w:rPr>
              <w:t xml:space="preserve"> that prevents the collection of the OVAL Item</w:t>
            </w:r>
            <w:r w:rsidR="00CB703E">
              <w:rPr>
                <w:color w:val="000000"/>
                <w:lang w:bidi="ar-SA"/>
              </w:rPr>
              <w:t>s for the OVAL Object</w:t>
            </w:r>
            <w:r>
              <w:rPr>
                <w:color w:val="000000"/>
                <w:lang w:bidi="ar-SA"/>
              </w:rPr>
              <w:t>.</w:t>
            </w:r>
          </w:p>
          <w:p w14:paraId="6F5EE148" w14:textId="77777777" w:rsidR="00CB703E" w:rsidRDefault="00CB703E" w:rsidP="00CB703E">
            <w:pPr>
              <w:cnfStyle w:val="000000100000" w:firstRow="0" w:lastRow="0" w:firstColumn="0" w:lastColumn="0" w:oddVBand="0" w:evenVBand="0" w:oddHBand="1" w:evenHBand="0" w:firstRowFirstColumn="0" w:firstRowLastColumn="0" w:lastRowFirstColumn="0" w:lastRowLastColumn="0"/>
              <w:rPr>
                <w:color w:val="000000"/>
                <w:lang w:bidi="ar-SA"/>
              </w:rPr>
            </w:pPr>
          </w:p>
          <w:p w14:paraId="25F56A4A" w14:textId="77777777" w:rsidR="00CB703E" w:rsidRPr="00D50E49" w:rsidRDefault="000A4A84"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00CB703E">
              <w:rPr>
                <w:color w:val="000000"/>
                <w:lang w:bidi="ar-SA"/>
              </w:rPr>
              <w:t xml:space="preserve">he </w:t>
            </w:r>
            <w:r w:rsidR="00CB703E" w:rsidRPr="00BD3303">
              <w:rPr>
                <w:rFonts w:ascii="Courier New" w:hAnsi="Courier New" w:cs="Courier New"/>
                <w:color w:val="000000"/>
                <w:lang w:bidi="ar-SA"/>
              </w:rPr>
              <w:t>object</w:t>
            </w:r>
            <w:r w:rsidR="00CB703E">
              <w:rPr>
                <w:color w:val="000000"/>
                <w:lang w:bidi="ar-SA"/>
              </w:rPr>
              <w:t xml:space="preserve"> property SHOULD include one or more </w:t>
            </w:r>
            <w:r w:rsidR="00CB703E" w:rsidRPr="00BD3303">
              <w:rPr>
                <w:rFonts w:ascii="Courier New" w:hAnsi="Courier New" w:cs="Courier New"/>
                <w:color w:val="000000"/>
                <w:lang w:bidi="ar-SA"/>
              </w:rPr>
              <w:t>messages</w:t>
            </w:r>
            <w:r w:rsidR="00CB703E">
              <w:rPr>
                <w:color w:val="000000"/>
                <w:lang w:bidi="ar-SA"/>
              </w:rPr>
              <w:t xml:space="preserve"> describing the error condition.</w:t>
            </w:r>
          </w:p>
        </w:tc>
      </w:tr>
      <w:tr w:rsidR="006D0836" w:rsidRPr="00A719C5" w14:paraId="1843B9D8"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0F792268" w14:textId="77777777" w:rsidR="006D0836" w:rsidRPr="00D50E49" w:rsidRDefault="006D0836" w:rsidP="0030168D">
            <w:pPr>
              <w:rPr>
                <w:b w:val="0"/>
                <w:color w:val="000000"/>
                <w:lang w:bidi="ar-SA"/>
              </w:rPr>
            </w:pPr>
            <w:r>
              <w:rPr>
                <w:color w:val="000000"/>
                <w:lang w:bidi="ar-SA"/>
              </w:rPr>
              <w:t>complete</w:t>
            </w:r>
          </w:p>
        </w:tc>
        <w:tc>
          <w:tcPr>
            <w:tcW w:w="3923" w:type="pct"/>
            <w:tcBorders>
              <w:top w:val="single" w:sz="8" w:space="0" w:color="000000" w:themeColor="text1"/>
              <w:left w:val="single" w:sz="4" w:space="0" w:color="auto"/>
              <w:bottom w:val="single" w:sz="8" w:space="0" w:color="000000" w:themeColor="text1"/>
            </w:tcBorders>
          </w:tcPr>
          <w:p w14:paraId="35299B9E" w14:textId="77777777" w:rsidR="006D0836" w:rsidRPr="00D50E49" w:rsidRDefault="006D0836" w:rsidP="00CB703E">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MUST</w:t>
            </w:r>
            <w:r>
              <w:rPr>
                <w:color w:val="000000"/>
                <w:lang w:bidi="ar-SA"/>
              </w:rPr>
              <w:t xml:space="preserve"> be used when the </w:t>
            </w:r>
            <w:r w:rsidR="00CB703E">
              <w:rPr>
                <w:color w:val="000000"/>
                <w:lang w:bidi="ar-SA"/>
              </w:rPr>
              <w:t xml:space="preserve">collection process for the OVAL Object was successful and accurately captured the complete set of </w:t>
            </w:r>
            <w:r w:rsidR="00CF3C12">
              <w:rPr>
                <w:color w:val="000000"/>
                <w:lang w:bidi="ar-SA"/>
              </w:rPr>
              <w:t>matching OVAL Items.</w:t>
            </w:r>
          </w:p>
        </w:tc>
      </w:tr>
      <w:tr w:rsidR="006D0836" w14:paraId="6D1BDDB7"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93D44D8" w14:textId="77777777" w:rsidR="006D0836" w:rsidRPr="00BD3303" w:rsidRDefault="006D0836" w:rsidP="0030168D">
            <w:pPr>
              <w:spacing w:after="200" w:line="276" w:lineRule="auto"/>
              <w:rPr>
                <w:color w:val="000000"/>
                <w:lang w:bidi="ar-SA"/>
              </w:rPr>
            </w:pPr>
            <w:r w:rsidRPr="006D0836">
              <w:rPr>
                <w:color w:val="000000"/>
                <w:lang w:bidi="ar-SA"/>
              </w:rPr>
              <w:t>incomplete</w:t>
            </w:r>
          </w:p>
        </w:tc>
        <w:tc>
          <w:tcPr>
            <w:tcW w:w="3923" w:type="pct"/>
            <w:tcBorders>
              <w:left w:val="single" w:sz="4" w:space="0" w:color="auto"/>
            </w:tcBorders>
          </w:tcPr>
          <w:p w14:paraId="3E870735" w14:textId="77777777" w:rsidR="00CF3C12"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F3C12">
              <w:rPr>
                <w:color w:val="000000"/>
                <w:lang w:bidi="ar-SA"/>
              </w:rPr>
              <w:t>MUST</w:t>
            </w:r>
            <w:r>
              <w:rPr>
                <w:color w:val="000000"/>
                <w:lang w:bidi="ar-SA"/>
              </w:rPr>
              <w:t xml:space="preserve"> be used when the </w:t>
            </w:r>
            <w:r w:rsidR="00CF3C12">
              <w:rPr>
                <w:color w:val="000000"/>
                <w:lang w:bidi="ar-SA"/>
              </w:rPr>
              <w:t xml:space="preserve">collection process for the OVAL Object was successful but the complete set of matching OVAL Items is not represented by the set of </w:t>
            </w:r>
            <w:r w:rsidR="00CF3C12" w:rsidRPr="00BD3303">
              <w:rPr>
                <w:rFonts w:ascii="Courier New" w:hAnsi="Courier New" w:cs="Courier New"/>
                <w:color w:val="000000"/>
                <w:lang w:bidi="ar-SA"/>
              </w:rPr>
              <w:t>references</w:t>
            </w:r>
            <w:r w:rsidR="00CF3C12">
              <w:rPr>
                <w:color w:val="000000"/>
                <w:lang w:bidi="ar-SA"/>
              </w:rPr>
              <w:t>.</w:t>
            </w:r>
          </w:p>
          <w:p w14:paraId="5D2C5617" w14:textId="77777777"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08EFA865" w14:textId="77777777" w:rsidR="00CF3C12"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SHOULD include one or more </w:t>
            </w:r>
            <w:r w:rsidRPr="00940AC8">
              <w:rPr>
                <w:rFonts w:ascii="Courier New" w:hAnsi="Courier New" w:cs="Courier New"/>
                <w:color w:val="000000"/>
                <w:lang w:bidi="ar-SA"/>
              </w:rPr>
              <w:t>messages</w:t>
            </w:r>
            <w:r>
              <w:rPr>
                <w:color w:val="000000"/>
                <w:lang w:bidi="ar-SA"/>
              </w:rPr>
              <w:t xml:space="preserve"> explaining the incomplete </w:t>
            </w:r>
            <w:r w:rsidRPr="00BD3303">
              <w:rPr>
                <w:rFonts w:ascii="Courier New" w:hAnsi="Courier New" w:cs="Courier New"/>
                <w:color w:val="000000"/>
                <w:lang w:bidi="ar-SA"/>
              </w:rPr>
              <w:t>flag</w:t>
            </w:r>
            <w:r>
              <w:rPr>
                <w:color w:val="000000"/>
                <w:lang w:bidi="ar-SA"/>
              </w:rPr>
              <w:t xml:space="preserve"> value.</w:t>
            </w:r>
          </w:p>
        </w:tc>
      </w:tr>
      <w:tr w:rsidR="006D0836" w14:paraId="4AF14939"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115AA11" w14:textId="77777777" w:rsidR="006D0836" w:rsidRPr="0030168D" w:rsidRDefault="006D0836" w:rsidP="0030168D">
            <w:pPr>
              <w:spacing w:after="200" w:line="276" w:lineRule="auto"/>
              <w:rPr>
                <w:b w:val="0"/>
                <w:color w:val="000000"/>
                <w:lang w:bidi="ar-SA"/>
              </w:rPr>
            </w:pPr>
            <w:r w:rsidRPr="00D50E49">
              <w:rPr>
                <w:color w:val="000000"/>
                <w:lang w:bidi="ar-SA"/>
              </w:rPr>
              <w:t>does not exist</w:t>
            </w:r>
          </w:p>
        </w:tc>
        <w:tc>
          <w:tcPr>
            <w:tcW w:w="3923" w:type="pct"/>
            <w:tcBorders>
              <w:top w:val="single" w:sz="8" w:space="0" w:color="000000" w:themeColor="text1"/>
              <w:left w:val="single" w:sz="4" w:space="0" w:color="auto"/>
              <w:bottom w:val="single" w:sz="8" w:space="0" w:color="000000" w:themeColor="text1"/>
            </w:tcBorders>
          </w:tcPr>
          <w:p w14:paraId="172A404B" w14:textId="77777777" w:rsidR="006D0836" w:rsidRPr="00D50E49" w:rsidRDefault="00CF3C12"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is value MUST be used when no matching OVAL Items were found.</w:t>
            </w:r>
          </w:p>
        </w:tc>
      </w:tr>
      <w:tr w:rsidR="006D0836" w14:paraId="6FCB62AD"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2592F097" w14:textId="77777777" w:rsidR="006D0836" w:rsidRPr="00D50E49" w:rsidRDefault="006D0836" w:rsidP="0030168D">
            <w:pPr>
              <w:rPr>
                <w:b w:val="0"/>
                <w:color w:val="000000"/>
                <w:lang w:bidi="ar-SA"/>
              </w:rPr>
            </w:pPr>
            <w:r w:rsidRPr="00D50E49">
              <w:rPr>
                <w:color w:val="000000"/>
                <w:lang w:bidi="ar-SA"/>
              </w:rPr>
              <w:t>not collected</w:t>
            </w:r>
          </w:p>
        </w:tc>
        <w:tc>
          <w:tcPr>
            <w:tcW w:w="3923" w:type="pct"/>
            <w:tcBorders>
              <w:left w:val="single" w:sz="4" w:space="0" w:color="auto"/>
            </w:tcBorders>
          </w:tcPr>
          <w:p w14:paraId="1124A561" w14:textId="77777777"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CF3C12">
              <w:rPr>
                <w:color w:val="000000"/>
                <w:lang w:bidi="ar-SA"/>
              </w:rPr>
              <w:t>MUST</w:t>
            </w:r>
            <w:r>
              <w:rPr>
                <w:color w:val="000000"/>
                <w:lang w:bidi="ar-SA"/>
              </w:rPr>
              <w:t xml:space="preserve"> be used when no attempt was made </w:t>
            </w:r>
            <w:r w:rsidR="00CF3C12">
              <w:rPr>
                <w:color w:val="000000"/>
                <w:lang w:bidi="ar-SA"/>
              </w:rPr>
              <w:t xml:space="preserve">to </w:t>
            </w:r>
            <w:r>
              <w:rPr>
                <w:color w:val="000000"/>
                <w:lang w:bidi="ar-SA"/>
              </w:rPr>
              <w:t xml:space="preserve">collect the OVAL </w:t>
            </w:r>
            <w:r w:rsidR="00CF3C12">
              <w:rPr>
                <w:color w:val="000000"/>
                <w:lang w:bidi="ar-SA"/>
              </w:rPr>
              <w:t>Object.</w:t>
            </w:r>
          </w:p>
          <w:p w14:paraId="45E92985" w14:textId="77777777"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1CEA9E66" w14:textId="77777777" w:rsidR="006D0836"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collected </w:t>
            </w:r>
            <w:r w:rsidRPr="00940AC8">
              <w:rPr>
                <w:rFonts w:ascii="Courier New" w:hAnsi="Courier New" w:cs="Courier New"/>
                <w:color w:val="000000"/>
                <w:lang w:bidi="ar-SA"/>
              </w:rPr>
              <w:t>flag</w:t>
            </w:r>
            <w:r>
              <w:rPr>
                <w:color w:val="000000"/>
                <w:lang w:bidi="ar-SA"/>
              </w:rPr>
              <w:t xml:space="preserve"> value.</w:t>
            </w:r>
          </w:p>
        </w:tc>
      </w:tr>
      <w:tr w:rsidR="006D0836" w14:paraId="4A3E92B9"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8958CD1" w14:textId="77777777" w:rsidR="006D0836" w:rsidRPr="00D50E49" w:rsidRDefault="006D0836" w:rsidP="0030168D">
            <w:pPr>
              <w:rPr>
                <w:color w:val="000000"/>
                <w:lang w:bidi="ar-SA"/>
              </w:rPr>
            </w:pPr>
            <w:r>
              <w:rPr>
                <w:color w:val="000000"/>
                <w:lang w:bidi="ar-SA"/>
              </w:rPr>
              <w:t>not applicable</w:t>
            </w:r>
          </w:p>
        </w:tc>
        <w:tc>
          <w:tcPr>
            <w:tcW w:w="3923" w:type="pct"/>
            <w:tcBorders>
              <w:top w:val="single" w:sz="8" w:space="0" w:color="000000" w:themeColor="text1"/>
              <w:left w:val="single" w:sz="4" w:space="0" w:color="auto"/>
              <w:bottom w:val="single" w:sz="8" w:space="0" w:color="000000" w:themeColor="text1"/>
            </w:tcBorders>
          </w:tcPr>
          <w:p w14:paraId="4C482570" w14:textId="77777777"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t>
            </w:r>
            <w:r w:rsidRPr="00D50E49">
              <w:rPr>
                <w:color w:val="000000"/>
              </w:rPr>
              <w:t>the specified OVAL Object is not applicable to the system under test.</w:t>
            </w:r>
          </w:p>
          <w:p w14:paraId="06D108AA" w14:textId="77777777"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p>
          <w:p w14:paraId="1C462678" w14:textId="77777777" w:rsidR="006D0836" w:rsidRPr="00D50E49" w:rsidRDefault="00CF3C12" w:rsidP="000A4A84">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lastRenderedPageBreak/>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applicable </w:t>
            </w:r>
            <w:r w:rsidRPr="00940AC8">
              <w:rPr>
                <w:rFonts w:ascii="Courier New" w:hAnsi="Courier New" w:cs="Courier New"/>
                <w:color w:val="000000"/>
                <w:lang w:bidi="ar-SA"/>
              </w:rPr>
              <w:t>flag</w:t>
            </w:r>
            <w:r>
              <w:rPr>
                <w:color w:val="000000"/>
                <w:lang w:bidi="ar-SA"/>
              </w:rPr>
              <w:t xml:space="preserve"> value.</w:t>
            </w:r>
          </w:p>
        </w:tc>
      </w:tr>
    </w:tbl>
    <w:p w14:paraId="5D8FA7D6" w14:textId="77777777" w:rsidR="00A23424" w:rsidRPr="00BD3303" w:rsidRDefault="00A23424" w:rsidP="00BD3303">
      <w:pPr>
        <w:pStyle w:val="Heading4"/>
      </w:pPr>
      <w:r w:rsidRPr="00BD3303">
        <w:lastRenderedPageBreak/>
        <w:t>variable_instance property</w:t>
      </w:r>
    </w:p>
    <w:p w14:paraId="6B269468" w14:textId="77777777" w:rsidR="00017242" w:rsidRPr="00BD3303" w:rsidRDefault="00017242" w:rsidP="003B4DC0">
      <w:pPr>
        <w:rPr>
          <w:highlight w:val="yellow"/>
        </w:rPr>
      </w:pPr>
      <w:r>
        <w:t xml:space="preserve">When an OVAL Object makes use of an OVAL Variable, either directly or indirectly, each </w:t>
      </w:r>
      <w:r w:rsidR="00D33E9C">
        <w:t xml:space="preserve">collection of </w:t>
      </w:r>
      <w:r>
        <w:t>value</w:t>
      </w:r>
      <w:r w:rsidR="00D33E9C">
        <w:t>s</w:t>
      </w:r>
      <w:r>
        <w:t xml:space="preserve"> assigned to </w:t>
      </w:r>
      <w:r w:rsidR="003B4DC0">
        <w:t>the</w:t>
      </w:r>
      <w:r>
        <w:t xml:space="preserve"> OVAL Variable MUST be differentiated by incrementing the </w:t>
      </w:r>
      <w:r w:rsidRPr="00BD3303">
        <w:rPr>
          <w:rFonts w:ascii="Courier New" w:hAnsi="Courier New" w:cs="Courier New"/>
        </w:rPr>
        <w:t>variable_instance</w:t>
      </w:r>
      <w:r>
        <w:t xml:space="preserve"> property </w:t>
      </w:r>
      <w:r w:rsidR="003B4DC0">
        <w:t xml:space="preserve">once for </w:t>
      </w:r>
      <w:r>
        <w:t xml:space="preserve">each </w:t>
      </w:r>
      <w:r w:rsidR="003B4DC0">
        <w:t xml:space="preserve">assigned </w:t>
      </w:r>
      <w:r w:rsidR="00D33E9C">
        <w:t xml:space="preserve">collection of </w:t>
      </w:r>
      <w:r w:rsidR="003B4DC0">
        <w:t>value</w:t>
      </w:r>
      <w:r w:rsidR="00D33E9C">
        <w:t>s</w:t>
      </w:r>
      <w:r w:rsidR="003B4DC0">
        <w:t xml:space="preserve"> </w:t>
      </w:r>
      <w:r w:rsidR="00D33E9C">
        <w:t xml:space="preserve">for </w:t>
      </w:r>
      <w:r>
        <w:t>the OVAL Variable.</w:t>
      </w:r>
      <w:r w:rsidR="00031EEE">
        <w:t xml:space="preserve"> When more than one </w:t>
      </w:r>
      <w:r w:rsidR="00D33E9C">
        <w:t xml:space="preserve">collection of </w:t>
      </w:r>
      <w:r w:rsidR="00031EEE">
        <w:t>value</w:t>
      </w:r>
      <w:r w:rsidR="00D33E9C">
        <w:t>s</w:t>
      </w:r>
      <w:r w:rsidR="00031EEE">
        <w:t xml:space="preserve"> is assigned to an OVAL Variable, a given OVAL Object will appear as a </w:t>
      </w:r>
      <w:r w:rsidR="00A0110B">
        <w:rPr>
          <w:rFonts w:ascii="Courier New" w:hAnsi="Courier New" w:cs="Courier New"/>
        </w:rPr>
        <w:t>oval-sc:</w:t>
      </w:r>
      <w:r w:rsidR="00031EEE" w:rsidRPr="00BD3303">
        <w:rPr>
          <w:rFonts w:ascii="Courier New" w:hAnsi="Courier New" w:cs="Courier New"/>
        </w:rPr>
        <w:t>collected_object</w:t>
      </w:r>
      <w:r w:rsidR="00031EEE">
        <w:t xml:space="preserve"> once for each assigned value.</w:t>
      </w:r>
    </w:p>
    <w:p w14:paraId="4218478D" w14:textId="77777777" w:rsidR="00A23424" w:rsidRPr="00BD3303" w:rsidRDefault="00A23424" w:rsidP="00BD3303">
      <w:pPr>
        <w:pStyle w:val="Heading4"/>
      </w:pPr>
      <w:r w:rsidRPr="006D0836">
        <w:t>Item References</w:t>
      </w:r>
    </w:p>
    <w:p w14:paraId="387DCA1C" w14:textId="77777777" w:rsidR="003B4DC0" w:rsidRPr="00877EAD" w:rsidRDefault="006D0836" w:rsidP="003B4DC0">
      <w:r w:rsidRPr="00877EAD">
        <w:t xml:space="preserve">Each </w:t>
      </w:r>
      <w:r w:rsidRPr="00B8334F">
        <w:t>OVAL Item</w:t>
      </w:r>
      <w:r w:rsidRPr="00877EAD">
        <w:t xml:space="preserve"> that is collected as a result of collecting a given </w:t>
      </w:r>
      <w:r w:rsidRPr="00B8334F">
        <w:t>OVAL Object</w:t>
      </w:r>
      <w:r w:rsidRPr="00877EAD">
        <w:t xml:space="preserve"> MUST be referenced </w:t>
      </w:r>
      <w:r w:rsidR="000A4A84" w:rsidRPr="00877EAD">
        <w:t>by</w:t>
      </w:r>
      <w:r w:rsidR="003656C2" w:rsidRPr="00877EAD">
        <w:t xml:space="preserve"> the</w:t>
      </w:r>
      <w:r w:rsidR="002A23F1" w:rsidRPr="00BA1220">
        <w:t xml:space="preserve"> </w:t>
      </w:r>
      <w:r w:rsidRPr="00BA1220">
        <w:rPr>
          <w:rFonts w:ascii="Courier New" w:hAnsi="Courier New" w:cs="Courier New"/>
        </w:rPr>
        <w:t>reference</w:t>
      </w:r>
      <w:r w:rsidRPr="00BA1220">
        <w:t xml:space="preserve"> property</w:t>
      </w:r>
      <w:r w:rsidR="003656C2" w:rsidRPr="00BA1220">
        <w:t xml:space="preserve"> of the </w:t>
      </w:r>
      <w:r w:rsidR="003656C2" w:rsidRPr="00BA1220">
        <w:rPr>
          <w:rFonts w:ascii="Courier New" w:hAnsi="Courier New" w:cs="Courier New"/>
        </w:rPr>
        <w:t>object</w:t>
      </w:r>
      <w:r w:rsidRPr="00BA1220">
        <w:t xml:space="preserve">. </w:t>
      </w:r>
      <w:r w:rsidR="00CB703E" w:rsidRPr="00BA1220">
        <w:t xml:space="preserve">A given </w:t>
      </w:r>
      <w:r w:rsidR="00CB703E" w:rsidRPr="00B8334F">
        <w:t>OVAL Item</w:t>
      </w:r>
      <w:r w:rsidR="00CB703E" w:rsidRPr="00877EAD">
        <w:t xml:space="preserve"> MAY be referenced by one or more </w:t>
      </w:r>
      <w:r w:rsidR="00CB703E" w:rsidRPr="00877EAD">
        <w:rPr>
          <w:rFonts w:ascii="Courier New" w:hAnsi="Courier New" w:cs="Courier New"/>
        </w:rPr>
        <w:t>objects</w:t>
      </w:r>
      <w:r w:rsidR="00CB703E" w:rsidRPr="00877EAD">
        <w:t xml:space="preserve">. This situation will occur when two distinct </w:t>
      </w:r>
      <w:r w:rsidR="00CB703E" w:rsidRPr="00B8334F">
        <w:t>OVAL Objects</w:t>
      </w:r>
      <w:r w:rsidR="00CB703E" w:rsidRPr="00877EAD">
        <w:t xml:space="preserve"> identify overlapping sets of </w:t>
      </w:r>
      <w:r w:rsidR="00CB703E" w:rsidRPr="00B8334F">
        <w:t>OVAL Items</w:t>
      </w:r>
      <w:r w:rsidR="00CB703E" w:rsidRPr="00877EAD">
        <w:t>.</w:t>
      </w:r>
    </w:p>
    <w:p w14:paraId="4CBF5E80" w14:textId="77777777" w:rsidR="003661A9" w:rsidRPr="006D0836" w:rsidRDefault="003661A9" w:rsidP="003B4DC0">
      <w:r>
        <w:t xml:space="preserve">When the </w:t>
      </w:r>
      <w:r w:rsidRPr="00BD3303">
        <w:rPr>
          <w:rFonts w:ascii="Courier New" w:hAnsi="Courier New" w:cs="Courier New"/>
        </w:rPr>
        <w:t>flag</w:t>
      </w:r>
      <w:r>
        <w:t xml:space="preserve"> property has a value of </w:t>
      </w:r>
      <w:r w:rsidRPr="002A23F1">
        <w:rPr>
          <w:i/>
        </w:rPr>
        <w:t>‘not collected’</w:t>
      </w:r>
      <w:r>
        <w:t xml:space="preserve"> or </w:t>
      </w:r>
      <w:r w:rsidRPr="002A23F1">
        <w:rPr>
          <w:i/>
        </w:rPr>
        <w:t>‘not applicable’</w:t>
      </w:r>
      <w:r>
        <w:t xml:space="preserve"> the </w:t>
      </w:r>
      <w:r w:rsidR="00CB703E" w:rsidRPr="00BD3303">
        <w:rPr>
          <w:rFonts w:ascii="Courier New" w:hAnsi="Courier New" w:cs="Courier New"/>
        </w:rPr>
        <w:t>object</w:t>
      </w:r>
      <w:r w:rsidR="00CB703E">
        <w:t xml:space="preserve"> MUST NOT include any </w:t>
      </w:r>
      <w:r w:rsidR="000A4A84" w:rsidRPr="00B8334F">
        <w:t>OVAL Item</w:t>
      </w:r>
      <w:r w:rsidR="000A4A84">
        <w:t xml:space="preserve"> </w:t>
      </w:r>
      <w:r w:rsidR="00CB703E">
        <w:t xml:space="preserve">references. </w:t>
      </w:r>
    </w:p>
    <w:p w14:paraId="64993588" w14:textId="77777777" w:rsidR="00A23424" w:rsidRDefault="00A23424" w:rsidP="00BD3303">
      <w:pPr>
        <w:pStyle w:val="Heading4"/>
      </w:pPr>
      <w:r w:rsidRPr="00481EE4">
        <w:t>Variable Values</w:t>
      </w:r>
    </w:p>
    <w:p w14:paraId="64A784DC" w14:textId="77777777" w:rsidR="00017242" w:rsidRPr="00BD3303" w:rsidRDefault="00481EE4" w:rsidP="00017242">
      <w:pPr>
        <w:rPr>
          <w:highlight w:val="yellow"/>
        </w:rPr>
      </w:pPr>
      <w:r>
        <w:t xml:space="preserve">Each </w:t>
      </w:r>
      <w:r w:rsidRPr="00B8334F">
        <w:t>OVAL Variable</w:t>
      </w:r>
      <w:r w:rsidRPr="00877EAD">
        <w:t xml:space="preserve"> and its value used </w:t>
      </w:r>
      <w:r w:rsidR="002A23F1" w:rsidRPr="00BA1220">
        <w:t xml:space="preserve">when </w:t>
      </w:r>
      <w:r w:rsidRPr="00BA1220">
        <w:t xml:space="preserve">collecting </w:t>
      </w:r>
      <w:r w:rsidR="002A23F1" w:rsidRPr="00B8334F">
        <w:t>OVAL Items</w:t>
      </w:r>
      <w:r w:rsidR="002A23F1" w:rsidRPr="00877EAD">
        <w:t xml:space="preserve"> for </w:t>
      </w:r>
      <w:r w:rsidRPr="00BA1220">
        <w:t xml:space="preserve">an </w:t>
      </w:r>
      <w:r w:rsidRPr="00B8334F">
        <w:t>OVAL Object</w:t>
      </w:r>
      <w:r w:rsidRPr="00877EAD">
        <w:t xml:space="preserve"> MUST</w:t>
      </w:r>
      <w:r>
        <w:t xml:space="preserve"> be recorded in the </w:t>
      </w:r>
      <w:r w:rsidRPr="00BD3303">
        <w:rPr>
          <w:rFonts w:ascii="Courier New" w:hAnsi="Courier New" w:cs="Courier New"/>
        </w:rPr>
        <w:t>variable_value</w:t>
      </w:r>
      <w:r>
        <w:t xml:space="preserve"> property of the </w:t>
      </w:r>
      <w:r w:rsidRPr="00BD3303">
        <w:rPr>
          <w:rFonts w:ascii="Courier New" w:hAnsi="Courier New" w:cs="Courier New"/>
        </w:rPr>
        <w:t>object</w:t>
      </w:r>
      <w:r>
        <w:t>.</w:t>
      </w:r>
    </w:p>
    <w:p w14:paraId="09A0DFB1" w14:textId="77777777" w:rsidR="0035499B" w:rsidRDefault="0035499B" w:rsidP="0035499B">
      <w:pPr>
        <w:pStyle w:val="Heading3"/>
      </w:pPr>
      <w:bookmarkStart w:id="325" w:name="_Toc314765900"/>
      <w:r>
        <w:t>Conveying System Data without OVAL Objects</w:t>
      </w:r>
      <w:bookmarkEnd w:id="325"/>
    </w:p>
    <w:p w14:paraId="7BB22EC3" w14:textId="77777777" w:rsidR="0035499B" w:rsidRDefault="00F17929" w:rsidP="0035499B">
      <w:r>
        <w:t xml:space="preserve">OVAL Objects are commonly used to guide the collection of OVAL Items. However, </w:t>
      </w:r>
      <w:r w:rsidR="00963A72">
        <w:t>system state information may</w:t>
      </w:r>
      <w:r>
        <w:t xml:space="preserve"> be collected </w:t>
      </w:r>
      <w:r w:rsidR="0035499B" w:rsidRPr="009E7C74">
        <w:t xml:space="preserve">without the use of OVAL Objects. OVAL Items </w:t>
      </w:r>
      <w:r>
        <w:t>MAY</w:t>
      </w:r>
      <w:r w:rsidR="0035499B" w:rsidRPr="009E7C74">
        <w:t xml:space="preserve"> be collected by searching </w:t>
      </w:r>
      <w:r>
        <w:t xml:space="preserve">system </w:t>
      </w:r>
      <w:r w:rsidR="0035499B" w:rsidRPr="009E7C74">
        <w:t>data stores, API calls, algorithms, or other proprietary processes</w:t>
      </w:r>
      <w:r w:rsidR="003213F5">
        <w:t xml:space="preserve">. </w:t>
      </w:r>
      <w:r w:rsidR="0035499B" w:rsidRPr="009E7C74">
        <w:t>When this is done, the OVAL System Char</w:t>
      </w:r>
      <w:r w:rsidR="00A0110B">
        <w:t xml:space="preserve">acteristics will not contain a </w:t>
      </w:r>
      <w:r w:rsidR="00A0110B" w:rsidRPr="00A0110B">
        <w:rPr>
          <w:rFonts w:ascii="Courier New" w:hAnsi="Courier New" w:cs="Courier New"/>
        </w:rPr>
        <w:t>collected_o</w:t>
      </w:r>
      <w:r w:rsidR="0035499B" w:rsidRPr="00A0110B">
        <w:rPr>
          <w:rFonts w:ascii="Courier New" w:hAnsi="Courier New" w:cs="Courier New"/>
        </w:rPr>
        <w:t>bjects</w:t>
      </w:r>
      <w:r w:rsidR="0035499B" w:rsidRPr="009E7C74">
        <w:t xml:space="preserve"> section, </w:t>
      </w:r>
      <w:r w:rsidR="00BA1220">
        <w:t>however</w:t>
      </w:r>
      <w:r w:rsidR="0035499B" w:rsidRPr="009E7C74">
        <w:t>, it will contain a</w:t>
      </w:r>
      <w:r>
        <w:t xml:space="preserve"> </w:t>
      </w:r>
      <w:r w:rsidR="00A0110B" w:rsidRPr="00A0110B">
        <w:rPr>
          <w:rFonts w:ascii="Courier New" w:hAnsi="Courier New" w:cs="Courier New"/>
        </w:rPr>
        <w:t>s</w:t>
      </w:r>
      <w:r w:rsidR="00BA1220" w:rsidRPr="00A0110B">
        <w:rPr>
          <w:rFonts w:ascii="Courier New" w:hAnsi="Courier New" w:cs="Courier New"/>
        </w:rPr>
        <w:t>y</w:t>
      </w:r>
      <w:r w:rsidR="00A0110B" w:rsidRPr="00A0110B">
        <w:rPr>
          <w:rFonts w:ascii="Courier New" w:hAnsi="Courier New" w:cs="Courier New"/>
        </w:rPr>
        <w:t>stem_d</w:t>
      </w:r>
      <w:r w:rsidR="00BA1220" w:rsidRPr="00A0110B">
        <w:rPr>
          <w:rFonts w:ascii="Courier New" w:hAnsi="Courier New" w:cs="Courier New"/>
        </w:rPr>
        <w:t>ata</w:t>
      </w:r>
      <w:r w:rsidR="00BA1220">
        <w:t xml:space="preserve"> </w:t>
      </w:r>
      <w:r>
        <w:t>section with a</w:t>
      </w:r>
      <w:r w:rsidR="0035499B" w:rsidRPr="009E7C74">
        <w:t>ll of the OVAL Items collected.</w:t>
      </w:r>
    </w:p>
    <w:p w14:paraId="7DB8E825" w14:textId="77777777" w:rsidR="0084216D" w:rsidRDefault="00F17929" w:rsidP="006C7846">
      <w:pPr>
        <w:pStyle w:val="Heading3"/>
      </w:pPr>
      <w:bookmarkStart w:id="326" w:name="_Toc314765901"/>
      <w:r>
        <w:t xml:space="preserve">Recording </w:t>
      </w:r>
      <w:r w:rsidR="0084216D">
        <w:t>System Data</w:t>
      </w:r>
      <w:r w:rsidR="007A64FD">
        <w:t xml:space="preserve"> and OVAL Items</w:t>
      </w:r>
      <w:bookmarkEnd w:id="326"/>
    </w:p>
    <w:p w14:paraId="39AED6A4" w14:textId="77777777" w:rsidR="0084216D" w:rsidRDefault="00434C72" w:rsidP="0084216D">
      <w:r>
        <w:t xml:space="preserve">The </w:t>
      </w:r>
      <w:r w:rsidRPr="00BD3303">
        <w:rPr>
          <w:rFonts w:ascii="Courier New" w:hAnsi="Courier New" w:cs="Courier New"/>
        </w:rPr>
        <w:t>system_data</w:t>
      </w:r>
      <w:r>
        <w:t xml:space="preserve"> </w:t>
      </w:r>
      <w:r w:rsidR="000A4A84">
        <w:t>property holds a collection of OVAL Items. This section describes the process of building an OVAL Item and the constraints that apply to OVAL Items.</w:t>
      </w:r>
    </w:p>
    <w:p w14:paraId="036D2D85" w14:textId="77777777" w:rsidR="006511CD" w:rsidRDefault="00133130" w:rsidP="00BD3303">
      <w:pPr>
        <w:pStyle w:val="Heading4"/>
      </w:pPr>
      <w:r>
        <w:t>Item IDs</w:t>
      </w:r>
    </w:p>
    <w:p w14:paraId="0E77F5ED" w14:textId="77777777" w:rsidR="00133130" w:rsidRPr="00133130" w:rsidRDefault="00133130" w:rsidP="00133130">
      <w:r>
        <w:t xml:space="preserve">Each OVAL Item contains a unique identifier which distinguishes it from other OVAL Items that are represented in the collection of </w:t>
      </w:r>
      <w:r w:rsidRPr="00940AC8">
        <w:rPr>
          <w:rFonts w:ascii="Courier New" w:hAnsi="Courier New" w:cs="Courier New"/>
        </w:rPr>
        <w:t>system_data</w:t>
      </w:r>
      <w:r w:rsidRPr="00BD3303">
        <w:rPr>
          <w:rFonts w:cstheme="minorHAnsi"/>
        </w:rPr>
        <w:t>.</w:t>
      </w:r>
      <w:r>
        <w:rPr>
          <w:rFonts w:cstheme="minorHAnsi"/>
        </w:rPr>
        <w:t xml:space="preserve"> Item IDs MUST be unique within an OVAL System Characteristics Model.</w:t>
      </w:r>
    </w:p>
    <w:p w14:paraId="2B2237D3" w14:textId="77777777" w:rsidR="00133130" w:rsidRDefault="00133130" w:rsidP="00BD3303">
      <w:pPr>
        <w:pStyle w:val="Heading4"/>
      </w:pPr>
      <w:r>
        <w:t>Unique Items</w:t>
      </w:r>
    </w:p>
    <w:p w14:paraId="5AC4725E" w14:textId="77777777" w:rsidR="00133130" w:rsidRDefault="0039201B" w:rsidP="00133130">
      <w:pPr>
        <w:rPr>
          <w:rFonts w:cstheme="minorHAnsi"/>
        </w:rPr>
      </w:pPr>
      <w:r>
        <w:rPr>
          <w:rFonts w:cstheme="minorHAnsi"/>
        </w:rPr>
        <w:t xml:space="preserve">OVAL Items are differentiated by examining each OVAL Item’s name and each of the OVAL Item’s entity names and values. </w:t>
      </w:r>
      <w:r w:rsidR="00133130">
        <w:t xml:space="preserve">Each OVAL Item MUST represent a unique system data artifact. No two OVAL Items </w:t>
      </w:r>
      <w:r w:rsidR="00133130">
        <w:rPr>
          <w:rFonts w:cstheme="minorHAnsi"/>
        </w:rPr>
        <w:t xml:space="preserve">within an OVAL System Characteristics Model can be the same. </w:t>
      </w:r>
    </w:p>
    <w:p w14:paraId="3D645C63" w14:textId="77777777" w:rsidR="00B94B8A" w:rsidRPr="00B94B8A" w:rsidRDefault="00B94B8A" w:rsidP="00B94B8A">
      <w:pPr>
        <w:pStyle w:val="Heading4"/>
      </w:pPr>
      <w:r w:rsidRPr="00B94B8A">
        <w:lastRenderedPageBreak/>
        <w:t>Partial Matches</w:t>
      </w:r>
    </w:p>
    <w:p w14:paraId="4E390C71" w14:textId="77777777" w:rsidR="00B94B8A" w:rsidRPr="00C228E8" w:rsidRDefault="00B94B8A" w:rsidP="00B94B8A">
      <w:r w:rsidRPr="00B94B8A">
        <w:t>A partial match is when an OVAL Item, containing some information, is reported in the OVAL System Characteristics rather than</w:t>
      </w:r>
      <w:r>
        <w:t xml:space="preserve"> </w:t>
      </w:r>
      <w:r w:rsidRPr="00B94B8A">
        <w:t>simply not reporting the OVAL Item.  Partial matches are useful for debugging purposes when an OVAL Item does not exist on the system or is not collected due to limitations in the OVAL Capable Product.  Please note that the use of partial matches is optional.</w:t>
      </w:r>
    </w:p>
    <w:p w14:paraId="7D9F3A04" w14:textId="77777777" w:rsidR="00133130" w:rsidRDefault="00133130" w:rsidP="00BD3303">
      <w:pPr>
        <w:pStyle w:val="Heading4"/>
      </w:pPr>
      <w:r>
        <w:t>Item Status</w:t>
      </w:r>
    </w:p>
    <w:p w14:paraId="6081AC07" w14:textId="77777777" w:rsidR="00FC1261" w:rsidRDefault="00FC1261" w:rsidP="00FC1261">
      <w:pPr>
        <w:rPr>
          <w:rFonts w:ascii="Calibri" w:hAnsi="Calibri"/>
        </w:rPr>
      </w:pPr>
      <w:r>
        <w:t xml:space="preserve">The valid status values, for an OVAL Item, are defined in the </w:t>
      </w:r>
      <w:r w:rsidR="00981D77">
        <w:rPr>
          <w:rFonts w:ascii="Courier New" w:hAnsi="Courier New"/>
        </w:rPr>
        <w:t>oval-sc</w:t>
      </w:r>
      <w:r w:rsidRPr="00705FBB">
        <w:rPr>
          <w:rFonts w:ascii="Courier New" w:hAnsi="Courier New"/>
        </w:rPr>
        <w:t>:StatusEnumeration</w:t>
      </w:r>
      <w:r w:rsidR="003213F5">
        <w:rPr>
          <w:rFonts w:ascii="Calibri" w:hAnsi="Calibri"/>
        </w:rPr>
        <w:t xml:space="preserve">. </w:t>
      </w:r>
      <w:r>
        <w:t xml:space="preserve">The correct usage of the status enumeration values in the context of the </w:t>
      </w:r>
      <w:r>
        <w:rPr>
          <w:rFonts w:ascii="Courier New" w:hAnsi="Courier New" w:cs="Courier New"/>
        </w:rPr>
        <w:t>status</w:t>
      </w:r>
      <w:r>
        <w:t xml:space="preserve"> property is specified in the following table.</w:t>
      </w:r>
    </w:p>
    <w:tbl>
      <w:tblPr>
        <w:tblStyle w:val="LightList1"/>
        <w:tblW w:w="5000" w:type="pct"/>
        <w:tblLook w:val="04A0" w:firstRow="1" w:lastRow="0" w:firstColumn="1" w:lastColumn="0" w:noHBand="0" w:noVBand="1"/>
      </w:tblPr>
      <w:tblGrid>
        <w:gridCol w:w="2063"/>
        <w:gridCol w:w="7513"/>
      </w:tblGrid>
      <w:tr w:rsidR="00FC1261" w:rsidRPr="00A719C5" w14:paraId="72C666E4" w14:textId="77777777"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69B17D0E" w14:textId="77777777" w:rsidR="00FC1261" w:rsidRDefault="00FC1261" w:rsidP="0030168D">
            <w:pPr>
              <w:rPr>
                <w:b w:val="0"/>
                <w:bCs w:val="0"/>
                <w:lang w:bidi="ar-SA"/>
              </w:rPr>
            </w:pPr>
            <w:r w:rsidRPr="00A719C5">
              <w:rPr>
                <w:lang w:bidi="ar-SA"/>
              </w:rPr>
              <w:t>Enumeration Value</w:t>
            </w:r>
          </w:p>
        </w:tc>
        <w:tc>
          <w:tcPr>
            <w:tcW w:w="3923" w:type="pct"/>
            <w:tcBorders>
              <w:bottom w:val="single" w:sz="8" w:space="0" w:color="000000" w:themeColor="text1"/>
            </w:tcBorders>
          </w:tcPr>
          <w:p w14:paraId="59176D3B" w14:textId="77777777" w:rsidR="00FC1261" w:rsidRDefault="00FC1261"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FC1261" w:rsidRPr="00A719C5" w14:paraId="07A5F613"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40663FB3" w14:textId="77777777" w:rsidR="00FC1261" w:rsidRPr="00D50E49" w:rsidRDefault="00FC1261"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14:paraId="2DA68E12" w14:textId="1CB1E80E"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MUST 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an</w:t>
            </w:r>
            <w:r>
              <w:rPr>
                <w:color w:val="000000"/>
                <w:lang w:bidi="ar-SA"/>
              </w:rPr>
              <w:t xml:space="preserve"> OVAL Item</w:t>
            </w:r>
            <w:r w:rsidR="00517BB9">
              <w:rPr>
                <w:color w:val="000000"/>
                <w:lang w:bidi="ar-SA"/>
              </w:rPr>
              <w:t>, or</w:t>
            </w:r>
            <w:r w:rsidR="00DE58D1">
              <w:rPr>
                <w:color w:val="000000"/>
                <w:lang w:bidi="ar-SA"/>
              </w:rPr>
              <w:t xml:space="preserve"> </w:t>
            </w:r>
            <w:r w:rsidR="00517BB9">
              <w:rPr>
                <w:color w:val="000000"/>
                <w:lang w:bidi="ar-SA"/>
              </w:rPr>
              <w:t xml:space="preserve">an error preventing the collection of </w:t>
            </w:r>
            <w:r w:rsidR="00DE58D1">
              <w:rPr>
                <w:color w:val="000000"/>
                <w:lang w:bidi="ar-SA"/>
              </w:rPr>
              <w:t>any OVAL Item Entity</w:t>
            </w:r>
            <w:r w:rsidR="00517BB9">
              <w:rPr>
                <w:color w:val="000000"/>
                <w:lang w:bidi="ar-SA"/>
              </w:rPr>
              <w:t xml:space="preserve"> that matches an associated OVAL Object Entity</w:t>
            </w:r>
            <w:r>
              <w:rPr>
                <w:color w:val="000000"/>
                <w:lang w:bidi="ar-SA"/>
              </w:rPr>
              <w:t>.</w:t>
            </w:r>
            <w:r w:rsidR="00FA4FC3">
              <w:rPr>
                <w:color w:val="000000"/>
                <w:lang w:bidi="ar-SA"/>
              </w:rPr>
              <w:t xml:space="preserve">  It </w:t>
            </w:r>
            <w:r w:rsidR="00517BB9">
              <w:rPr>
                <w:color w:val="000000"/>
                <w:lang w:bidi="ar-SA"/>
              </w:rPr>
              <w:t>MUST</w:t>
            </w:r>
            <w:r w:rsidR="00FA4FC3">
              <w:rPr>
                <w:color w:val="000000"/>
                <w:lang w:bidi="ar-SA"/>
              </w:rPr>
              <w:t xml:space="preserve"> NOT be used when an error </w:t>
            </w:r>
            <w:r w:rsidR="00517BB9">
              <w:rPr>
                <w:color w:val="000000"/>
                <w:lang w:bidi="ar-SA"/>
              </w:rPr>
              <w:t xml:space="preserve">only </w:t>
            </w:r>
            <w:r w:rsidR="002A1C2F">
              <w:rPr>
                <w:color w:val="000000"/>
                <w:lang w:bidi="ar-SA"/>
              </w:rPr>
              <w:t xml:space="preserve">prevents </w:t>
            </w:r>
            <w:r w:rsidR="00FA4FC3">
              <w:rPr>
                <w:color w:val="000000"/>
                <w:lang w:bidi="ar-SA"/>
              </w:rPr>
              <w:t xml:space="preserve">the collection of one or more </w:t>
            </w:r>
            <w:r w:rsidR="002A1C2F">
              <w:rPr>
                <w:color w:val="000000"/>
                <w:lang w:bidi="ar-SA"/>
              </w:rPr>
              <w:t xml:space="preserve">OVAL </w:t>
            </w:r>
            <w:r w:rsidR="00FA4FC3">
              <w:rPr>
                <w:color w:val="000000"/>
                <w:lang w:bidi="ar-SA"/>
              </w:rPr>
              <w:t xml:space="preserve">Item Entities </w:t>
            </w:r>
            <w:r w:rsidR="00517BB9">
              <w:rPr>
                <w:color w:val="000000"/>
                <w:lang w:bidi="ar-SA"/>
              </w:rPr>
              <w:t>NOT associated with an OVAL Object Entity.</w:t>
            </w:r>
            <w:r w:rsidR="00517BB9">
              <w:rPr>
                <w:color w:val="000000"/>
                <w:lang w:bidi="ar-SA"/>
              </w:rPr>
              <w:br/>
            </w:r>
            <w:r w:rsidR="00517BB9">
              <w:rPr>
                <w:color w:val="000000"/>
                <w:lang w:bidi="ar-SA"/>
              </w:rPr>
              <w:br/>
              <w:t xml:space="preserve">This value MUST also be used as </w:t>
            </w:r>
            <w:r w:rsidR="00FA4FC3">
              <w:rPr>
                <w:color w:val="000000"/>
                <w:lang w:bidi="ar-SA"/>
              </w:rPr>
              <w:t xml:space="preserve">the status of </w:t>
            </w:r>
            <w:r w:rsidR="00517BB9">
              <w:rPr>
                <w:color w:val="000000"/>
                <w:lang w:bidi="ar-SA"/>
              </w:rPr>
              <w:t xml:space="preserve">any </w:t>
            </w:r>
            <w:r w:rsidR="002A1C2F">
              <w:rPr>
                <w:color w:val="000000"/>
                <w:lang w:bidi="ar-SA"/>
              </w:rPr>
              <w:t xml:space="preserve">OVAL </w:t>
            </w:r>
            <w:r w:rsidR="00FA4FC3">
              <w:rPr>
                <w:color w:val="000000"/>
                <w:lang w:bidi="ar-SA"/>
              </w:rPr>
              <w:t xml:space="preserve">Item Entities </w:t>
            </w:r>
            <w:r w:rsidR="00517BB9">
              <w:rPr>
                <w:color w:val="000000"/>
                <w:lang w:bidi="ar-SA"/>
              </w:rPr>
              <w:t>for which collection was prevented by an error</w:t>
            </w:r>
            <w:r w:rsidR="00FA4FC3">
              <w:rPr>
                <w:color w:val="000000"/>
                <w:lang w:bidi="ar-SA"/>
              </w:rPr>
              <w:t>.</w:t>
            </w:r>
          </w:p>
          <w:p w14:paraId="69A50C6C" w14:textId="77777777"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p>
          <w:p w14:paraId="7BDA7ACD" w14:textId="375843B7" w:rsidR="00FC1261" w:rsidRPr="00D50E49" w:rsidRDefault="00FC1261" w:rsidP="00FA4FC3">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BD3303">
              <w:rPr>
                <w:rFonts w:cstheme="minorHAnsi"/>
                <w:color w:val="000000"/>
                <w:lang w:bidi="ar-SA"/>
              </w:rPr>
              <w:t>OVAL Item</w:t>
            </w:r>
            <w:r>
              <w:rPr>
                <w:color w:val="000000"/>
                <w:lang w:bidi="ar-SA"/>
              </w:rPr>
              <w:t xml:space="preserve"> SHOULD </w:t>
            </w:r>
            <w:r w:rsidR="00517BB9">
              <w:rPr>
                <w:color w:val="000000"/>
                <w:lang w:bidi="ar-SA"/>
              </w:rPr>
              <w:t xml:space="preserve">also </w:t>
            </w:r>
            <w:r>
              <w:rPr>
                <w:color w:val="000000"/>
                <w:lang w:bidi="ar-SA"/>
              </w:rPr>
              <w:t xml:space="preserve">include one or more </w:t>
            </w:r>
            <w:r w:rsidRPr="00940AC8">
              <w:rPr>
                <w:rFonts w:ascii="Courier New" w:hAnsi="Courier New" w:cs="Courier New"/>
                <w:color w:val="000000"/>
                <w:lang w:bidi="ar-SA"/>
              </w:rPr>
              <w:t>messages</w:t>
            </w:r>
            <w:r>
              <w:rPr>
                <w:color w:val="000000"/>
                <w:lang w:bidi="ar-SA"/>
              </w:rPr>
              <w:t xml:space="preserve"> describing </w:t>
            </w:r>
            <w:r w:rsidR="00FA4FC3">
              <w:rPr>
                <w:color w:val="000000"/>
                <w:lang w:bidi="ar-SA"/>
              </w:rPr>
              <w:t>any</w:t>
            </w:r>
            <w:r>
              <w:rPr>
                <w:color w:val="000000"/>
                <w:lang w:bidi="ar-SA"/>
              </w:rPr>
              <w:t xml:space="preserve"> error condition</w:t>
            </w:r>
            <w:r w:rsidR="00FA4FC3">
              <w:rPr>
                <w:color w:val="000000"/>
                <w:lang w:bidi="ar-SA"/>
              </w:rPr>
              <w:t xml:space="preserve">(s) of the </w:t>
            </w:r>
            <w:r w:rsidR="002A1C2F">
              <w:rPr>
                <w:color w:val="000000"/>
                <w:lang w:bidi="ar-SA"/>
              </w:rPr>
              <w:t xml:space="preserve">OVAL </w:t>
            </w:r>
            <w:r w:rsidR="00FA4FC3">
              <w:rPr>
                <w:color w:val="000000"/>
                <w:lang w:bidi="ar-SA"/>
              </w:rPr>
              <w:t xml:space="preserve">Item and/or any of its </w:t>
            </w:r>
            <w:r w:rsidR="002A1C2F">
              <w:rPr>
                <w:color w:val="000000"/>
                <w:lang w:bidi="ar-SA"/>
              </w:rPr>
              <w:t xml:space="preserve">OVAL Item </w:t>
            </w:r>
            <w:r w:rsidR="00FA4FC3">
              <w:rPr>
                <w:color w:val="000000"/>
                <w:lang w:bidi="ar-SA"/>
              </w:rPr>
              <w:t>Entities</w:t>
            </w:r>
            <w:r>
              <w:rPr>
                <w:color w:val="000000"/>
                <w:lang w:bidi="ar-SA"/>
              </w:rPr>
              <w:t>.</w:t>
            </w:r>
          </w:p>
        </w:tc>
      </w:tr>
      <w:tr w:rsidR="00FC1261" w:rsidRPr="00A719C5" w14:paraId="125F7139"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04DDE417" w14:textId="77777777" w:rsidR="00FC1261" w:rsidRPr="00D50E49" w:rsidRDefault="00FC1261" w:rsidP="0030168D">
            <w:pPr>
              <w:rPr>
                <w:b w:val="0"/>
                <w:color w:val="000000"/>
                <w:lang w:bidi="ar-SA"/>
              </w:rPr>
            </w:pPr>
            <w:r>
              <w:rPr>
                <w:color w:val="000000"/>
                <w:lang w:bidi="ar-SA"/>
              </w:rPr>
              <w:t>e</w:t>
            </w:r>
            <w:r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14:paraId="4F83E7C6" w14:textId="77777777" w:rsidR="00FC1261" w:rsidRPr="00D50E49" w:rsidRDefault="00FC1261"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w:t>
            </w:r>
            <w:r w:rsidR="0039201B">
              <w:rPr>
                <w:color w:val="000000"/>
                <w:lang w:bidi="ar-SA"/>
              </w:rPr>
              <w:t>an</w:t>
            </w:r>
            <w:r>
              <w:rPr>
                <w:color w:val="000000"/>
                <w:lang w:bidi="ar-SA"/>
              </w:rPr>
              <w:t xml:space="preserve"> OVAL Item </w:t>
            </w:r>
            <w:r w:rsidR="0039201B">
              <w:rPr>
                <w:color w:val="000000"/>
                <w:lang w:bidi="ar-SA"/>
              </w:rPr>
              <w:t>is</w:t>
            </w:r>
            <w:r>
              <w:rPr>
                <w:color w:val="000000"/>
                <w:lang w:bidi="ar-SA"/>
              </w:rPr>
              <w:t xml:space="preserve"> successfully collected.</w:t>
            </w:r>
          </w:p>
        </w:tc>
      </w:tr>
      <w:tr w:rsidR="00FC1261" w14:paraId="08101D7A"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2874676" w14:textId="77777777" w:rsidR="00FC1261" w:rsidRPr="00D50E49" w:rsidRDefault="00FC1261" w:rsidP="0030168D">
            <w:pPr>
              <w:rPr>
                <w:b w:val="0"/>
                <w:color w:val="000000"/>
                <w:lang w:bidi="ar-SA"/>
              </w:rPr>
            </w:pPr>
            <w:r w:rsidRPr="00D50E49">
              <w:rPr>
                <w:color w:val="000000"/>
                <w:lang w:bidi="ar-SA"/>
              </w:rPr>
              <w:t>does not exist</w:t>
            </w:r>
          </w:p>
        </w:tc>
        <w:tc>
          <w:tcPr>
            <w:tcW w:w="3923" w:type="pct"/>
            <w:tcBorders>
              <w:left w:val="single" w:sz="4" w:space="0" w:color="auto"/>
            </w:tcBorders>
          </w:tcPr>
          <w:p w14:paraId="4AA703E5"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the OVAL Item </w:t>
            </w:r>
            <w:r w:rsidR="0039201B">
              <w:rPr>
                <w:color w:val="000000"/>
                <w:lang w:bidi="ar-SA"/>
              </w:rPr>
              <w:t>is</w:t>
            </w:r>
            <w:r>
              <w:rPr>
                <w:color w:val="000000"/>
                <w:lang w:bidi="ar-SA"/>
              </w:rPr>
              <w:t xml:space="preserve"> not found on the system being examined.</w:t>
            </w:r>
          </w:p>
          <w:p w14:paraId="044D38BE"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21868E9E"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MUST </w:t>
            </w:r>
            <w:r w:rsidR="00AB3BD4">
              <w:rPr>
                <w:color w:val="000000"/>
                <w:lang w:bidi="ar-SA"/>
              </w:rPr>
              <w:t>NOT</w:t>
            </w:r>
            <w:r>
              <w:rPr>
                <w:color w:val="000000"/>
                <w:lang w:bidi="ar-SA"/>
              </w:rPr>
              <w:t xml:space="preserve"> be reported in the OVAL System Characteristics.</w:t>
            </w:r>
          </w:p>
          <w:p w14:paraId="421A02B7"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7AE6EC9C" w14:textId="77777777"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MAY include one or more </w:t>
            </w:r>
            <w:r w:rsidRPr="00940AC8">
              <w:rPr>
                <w:rFonts w:ascii="Courier New" w:hAnsi="Courier New" w:cs="Courier New"/>
                <w:color w:val="000000"/>
                <w:lang w:bidi="ar-SA"/>
              </w:rPr>
              <w:t>messages</w:t>
            </w:r>
            <w:r>
              <w:rPr>
                <w:color w:val="000000"/>
                <w:lang w:bidi="ar-SA"/>
              </w:rPr>
              <w:t xml:space="preserve"> describing this status value.</w:t>
            </w:r>
          </w:p>
        </w:tc>
      </w:tr>
      <w:tr w:rsidR="00FC1261" w14:paraId="30519201"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D478E16" w14:textId="77777777" w:rsidR="00FC1261" w:rsidRPr="00D50E49" w:rsidRDefault="00FC1261" w:rsidP="0030168D">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14:paraId="6D22C7BE"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hen no attempt </w:t>
            </w:r>
            <w:r w:rsidR="0039201B">
              <w:rPr>
                <w:color w:val="000000"/>
                <w:lang w:bidi="ar-SA"/>
              </w:rPr>
              <w:t>is</w:t>
            </w:r>
            <w:r>
              <w:rPr>
                <w:color w:val="000000"/>
                <w:lang w:bidi="ar-SA"/>
              </w:rPr>
              <w:t xml:space="preserve"> made collect the OVAL Item.</w:t>
            </w:r>
          </w:p>
          <w:p w14:paraId="6A55B7A3"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14:paraId="7572CC8A"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w:t>
            </w:r>
            <w:r w:rsidR="00AB3BD4">
              <w:rPr>
                <w:color w:val="000000"/>
                <w:lang w:bidi="ar-SA"/>
              </w:rPr>
              <w:t>MUST NOT</w:t>
            </w:r>
            <w:r>
              <w:rPr>
                <w:color w:val="000000"/>
                <w:lang w:bidi="ar-SA"/>
              </w:rPr>
              <w:t xml:space="preserve"> be reported in the OVAL System Characteristics.</w:t>
            </w:r>
          </w:p>
          <w:p w14:paraId="501DD2A7"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14:paraId="232728B6" w14:textId="77777777" w:rsidR="00FC1261" w:rsidRPr="00D50E49" w:rsidRDefault="00FC1261" w:rsidP="00FC1261">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is status value</w:t>
            </w:r>
            <w:r w:rsidR="00AB3BD4">
              <w:rPr>
                <w:color w:val="000000"/>
                <w:lang w:bidi="ar-SA"/>
              </w:rPr>
              <w:t>.</w:t>
            </w:r>
          </w:p>
        </w:tc>
      </w:tr>
    </w:tbl>
    <w:p w14:paraId="445AF991" w14:textId="77777777" w:rsidR="00133130" w:rsidRPr="00133130" w:rsidRDefault="00133130" w:rsidP="00BD3303">
      <w:pPr>
        <w:pStyle w:val="Heading4"/>
      </w:pPr>
      <w:r>
        <w:t>Item Entities</w:t>
      </w:r>
    </w:p>
    <w:p w14:paraId="71251B45" w14:textId="77777777" w:rsidR="0084216D" w:rsidRDefault="0084216D" w:rsidP="0084216D">
      <w:pPr>
        <w:rPr>
          <w:rFonts w:ascii="Calibri" w:hAnsi="Calibri"/>
        </w:rPr>
      </w:pPr>
      <w:r>
        <w:rPr>
          <w:rFonts w:ascii="Calibri" w:hAnsi="Calibri"/>
        </w:rPr>
        <w:t xml:space="preserve">OVAL Item Entities must be added to the OVAL Item such that it aligns with the constraints specified in the appropriate </w:t>
      </w:r>
      <w:r w:rsidR="003260AF">
        <w:rPr>
          <w:rFonts w:ascii="Calibri" w:hAnsi="Calibri"/>
        </w:rPr>
        <w:t xml:space="preserve">OVAL </w:t>
      </w:r>
      <w:r w:rsidRPr="00C95DAB">
        <w:rPr>
          <w:rFonts w:ascii="Calibri" w:hAnsi="Calibri"/>
        </w:rPr>
        <w:t>Component Model and</w:t>
      </w:r>
      <w:r>
        <w:rPr>
          <w:rFonts w:ascii="Calibri" w:hAnsi="Calibri"/>
        </w:rPr>
        <w:t xml:space="preserve"> </w:t>
      </w:r>
      <w:r w:rsidR="0039201B">
        <w:rPr>
          <w:rFonts w:ascii="Calibri" w:hAnsi="Calibri"/>
        </w:rPr>
        <w:t>the requirements in this section</w:t>
      </w:r>
      <w:r>
        <w:rPr>
          <w:rFonts w:ascii="Calibri" w:hAnsi="Calibri"/>
        </w:rPr>
        <w:t>.</w:t>
      </w:r>
      <w:r w:rsidR="0039201B">
        <w:rPr>
          <w:rFonts w:ascii="Calibri" w:hAnsi="Calibri"/>
        </w:rPr>
        <w:t xml:space="preserve"> </w:t>
      </w:r>
    </w:p>
    <w:p w14:paraId="37941FFA" w14:textId="77777777" w:rsidR="00F464CF" w:rsidRDefault="00F464CF" w:rsidP="00FE7AF9">
      <w:pPr>
        <w:pStyle w:val="Heading5"/>
      </w:pPr>
      <w:r>
        <w:lastRenderedPageBreak/>
        <w:t>Determining Which Entities to Include</w:t>
      </w:r>
    </w:p>
    <w:p w14:paraId="489B81AD" w14:textId="77777777" w:rsidR="00933395" w:rsidRDefault="003260AF" w:rsidP="00933395">
      <w:pPr>
        <w:rPr>
          <w:rFonts w:ascii="Calibri" w:hAnsi="Calibri"/>
        </w:rPr>
      </w:pPr>
      <w:r>
        <w:rPr>
          <w:rFonts w:ascii="Calibri" w:hAnsi="Calibri"/>
        </w:rPr>
        <w:t>OVAL Component Model</w:t>
      </w:r>
      <w:r w:rsidR="00F464CF" w:rsidRPr="00C95DAB">
        <w:rPr>
          <w:rFonts w:ascii="Calibri" w:hAnsi="Calibri"/>
        </w:rPr>
        <w:t>s</w:t>
      </w:r>
      <w:r w:rsidR="00F464CF">
        <w:rPr>
          <w:rFonts w:ascii="Calibri" w:hAnsi="Calibri"/>
        </w:rPr>
        <w:t xml:space="preserve"> define concrete OVAL Items and their entities. All entities within an OVAL Item are optional. When creating an OVAL Item any number of item entities MAY be included.</w:t>
      </w:r>
      <w:r w:rsidR="00FD5F47">
        <w:rPr>
          <w:rFonts w:ascii="Calibri" w:hAnsi="Calibri"/>
        </w:rPr>
        <w:t xml:space="preserve"> </w:t>
      </w:r>
      <w:r w:rsidR="00933395">
        <w:rPr>
          <w:rFonts w:ascii="Calibri" w:hAnsi="Calibri"/>
        </w:rPr>
        <w:t>However, sufficient OVAL Item entities MUST be included to ensure that the OVAL Item describes only a single system configuration item.</w:t>
      </w:r>
    </w:p>
    <w:p w14:paraId="10CAAB1C" w14:textId="77777777" w:rsidR="00F464CF" w:rsidRPr="00933395" w:rsidRDefault="00FD5F47" w:rsidP="00933395">
      <w:pPr>
        <w:rPr>
          <w:rFonts w:ascii="Calibri" w:hAnsi="Calibri"/>
        </w:rPr>
      </w:pPr>
      <w:r w:rsidRPr="00933395">
        <w:rPr>
          <w:rFonts w:ascii="Calibri" w:hAnsi="Calibri"/>
        </w:rPr>
        <w:t xml:space="preserve">Many OVAL Items </w:t>
      </w:r>
      <w:r w:rsidR="00CB7D17" w:rsidRPr="00BD3303">
        <w:rPr>
          <w:rFonts w:ascii="Calibri" w:hAnsi="Calibri"/>
        </w:rPr>
        <w:t xml:space="preserve">include </w:t>
      </w:r>
      <w:r w:rsidRPr="00933395">
        <w:rPr>
          <w:rFonts w:ascii="Calibri" w:hAnsi="Calibri"/>
        </w:rPr>
        <w:t>entities that have dependencies upon other entities within the same OVAL Item. When dependencies exist between OVAL Item entities</w:t>
      </w:r>
      <w:r w:rsidR="00933395">
        <w:rPr>
          <w:rFonts w:ascii="Calibri" w:hAnsi="Calibri"/>
        </w:rPr>
        <w:t>, if an entity is included then all entities that it depends upon MUST also be included in the OVAL Item.</w:t>
      </w:r>
      <w:r w:rsidR="00D41E93">
        <w:rPr>
          <w:rFonts w:ascii="Calibri" w:hAnsi="Calibri"/>
        </w:rPr>
        <w:t xml:space="preserve"> When using OVAL Objects to guide the collection of system data, the entities included in the OVAL Object SHOULD be included in the OVAL Items that it identifies.</w:t>
      </w:r>
    </w:p>
    <w:p w14:paraId="4A12FBCE" w14:textId="77777777" w:rsidR="00FD5F47" w:rsidRPr="00BD3303" w:rsidRDefault="00FD5F47" w:rsidP="00933395">
      <w:r w:rsidRPr="00933395">
        <w:rPr>
          <w:rFonts w:ascii="Calibri" w:hAnsi="Calibri"/>
        </w:rPr>
        <w:t xml:space="preserve">When collecting system data an OVAL State MAY be used to determine which entities to include within and OVAL Item. This sort of processing can be an optimization made when collecting data. </w:t>
      </w:r>
      <w:r w:rsidR="00933395">
        <w:rPr>
          <w:rFonts w:ascii="Calibri" w:hAnsi="Calibri"/>
        </w:rPr>
        <w:t xml:space="preserve">For example, if the OVAL State makes an assertion about a single entity it may not be necessary to include all other OVAL Item entities. </w:t>
      </w:r>
    </w:p>
    <w:p w14:paraId="5552F53C" w14:textId="77777777" w:rsidR="0039201B" w:rsidRDefault="0039201B" w:rsidP="00FE7AF9">
      <w:pPr>
        <w:pStyle w:val="Heading5"/>
      </w:pPr>
      <w:r>
        <w:t>Status</w:t>
      </w:r>
    </w:p>
    <w:p w14:paraId="6A96F21C" w14:textId="77777777" w:rsidR="0084216D" w:rsidRDefault="0084216D" w:rsidP="0084216D">
      <w:pPr>
        <w:rPr>
          <w:rFonts w:ascii="Calibri" w:hAnsi="Calibri"/>
        </w:rPr>
      </w:pPr>
      <w:r>
        <w:t xml:space="preserve">The OVAL Item Entity </w:t>
      </w:r>
      <w:r w:rsidRPr="00BD3303">
        <w:rPr>
          <w:rFonts w:ascii="Courier New" w:hAnsi="Courier New" w:cs="Courier New"/>
        </w:rPr>
        <w:t>status</w:t>
      </w:r>
      <w:r>
        <w:t xml:space="preserve"> conveys </w:t>
      </w:r>
      <w:r w:rsidR="0039201B">
        <w:t xml:space="preserve">the outcome of attempting </w:t>
      </w:r>
      <w:r>
        <w:t xml:space="preserve">to collect </w:t>
      </w:r>
      <w:r w:rsidR="003B5386">
        <w:t xml:space="preserve">one property of </w:t>
      </w:r>
      <w:r>
        <w:t xml:space="preserve">a piece of system </w:t>
      </w:r>
      <w:r w:rsidR="003B5386">
        <w:t>state information</w:t>
      </w:r>
      <w:r w:rsidR="003213F5">
        <w:t xml:space="preserve">. </w:t>
      </w:r>
      <w:r>
        <w:t xml:space="preserve">The valid OVAL Item Entity status values are defined in the </w:t>
      </w:r>
      <w:r w:rsidR="00981D77">
        <w:rPr>
          <w:rFonts w:ascii="Courier New" w:hAnsi="Courier New"/>
        </w:rPr>
        <w:t>oval-sc</w:t>
      </w:r>
      <w:r w:rsidRPr="00F06E38">
        <w:rPr>
          <w:rFonts w:ascii="Courier New" w:hAnsi="Courier New"/>
        </w:rPr>
        <w:t>:StatusEnumeration</w:t>
      </w:r>
      <w:r w:rsidR="003213F5">
        <w:rPr>
          <w:rFonts w:ascii="Calibri" w:hAnsi="Calibri"/>
        </w:rPr>
        <w:t xml:space="preserve">. </w:t>
      </w:r>
      <w:r w:rsidR="00A0110B">
        <w:rPr>
          <w:rFonts w:ascii="Calibri" w:hAnsi="Calibri"/>
        </w:rPr>
        <w:t>T</w:t>
      </w:r>
      <w:r>
        <w:rPr>
          <w:rFonts w:ascii="Calibri" w:hAnsi="Calibri"/>
        </w:rPr>
        <w:t xml:space="preserve">he status of an OVAL Item Entity </w:t>
      </w:r>
      <w:r w:rsidR="003B5386">
        <w:rPr>
          <w:rFonts w:ascii="Calibri" w:hAnsi="Calibri"/>
        </w:rPr>
        <w:t xml:space="preserve">can be </w:t>
      </w:r>
      <w:r>
        <w:rPr>
          <w:rFonts w:ascii="Calibri" w:hAnsi="Calibri"/>
        </w:rPr>
        <w:t xml:space="preserve">independent of other OVAL Item Entities and </w:t>
      </w:r>
      <w:r w:rsidR="003B5386">
        <w:rPr>
          <w:rFonts w:ascii="Calibri" w:hAnsi="Calibri"/>
        </w:rPr>
        <w:t>SHOULD NOT</w:t>
      </w:r>
      <w:r>
        <w:rPr>
          <w:rFonts w:ascii="Calibri" w:hAnsi="Calibri"/>
        </w:rPr>
        <w:t xml:space="preserve"> be propagated up to the containing OVAL Item.</w:t>
      </w:r>
      <w:r w:rsidR="00805B09">
        <w:rPr>
          <w:rFonts w:ascii="Calibri" w:hAnsi="Calibri"/>
        </w:rPr>
        <w:t xml:space="preserve"> </w:t>
      </w:r>
      <w:r w:rsidR="00A0110B">
        <w:rPr>
          <w:rFonts w:ascii="Calibri" w:hAnsi="Calibri"/>
        </w:rPr>
        <w:t xml:space="preserve"> </w:t>
      </w:r>
      <w:r>
        <w:rPr>
          <w:rFonts w:ascii="Calibri" w:hAnsi="Calibri"/>
        </w:rPr>
        <w:t>The following table indicates when to use each status value.</w:t>
      </w:r>
    </w:p>
    <w:tbl>
      <w:tblPr>
        <w:tblStyle w:val="LightList1"/>
        <w:tblW w:w="5000" w:type="pct"/>
        <w:tblLook w:val="04A0" w:firstRow="1" w:lastRow="0" w:firstColumn="1" w:lastColumn="0" w:noHBand="0" w:noVBand="1"/>
      </w:tblPr>
      <w:tblGrid>
        <w:gridCol w:w="2063"/>
        <w:gridCol w:w="7513"/>
      </w:tblGrid>
      <w:tr w:rsidR="0084216D" w14:paraId="581253B9" w14:textId="77777777" w:rsidTr="006C78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3BD30AEB" w14:textId="77777777" w:rsidR="0084216D" w:rsidRDefault="0084216D" w:rsidP="006C7846">
            <w:pPr>
              <w:rPr>
                <w:b w:val="0"/>
                <w:bCs w:val="0"/>
                <w:lang w:bidi="ar-SA"/>
              </w:rPr>
            </w:pPr>
            <w:r w:rsidRPr="00A719C5">
              <w:rPr>
                <w:lang w:bidi="ar-SA"/>
              </w:rPr>
              <w:t>Enumeration Value</w:t>
            </w:r>
          </w:p>
        </w:tc>
        <w:tc>
          <w:tcPr>
            <w:tcW w:w="3923" w:type="pct"/>
            <w:tcBorders>
              <w:bottom w:val="single" w:sz="8" w:space="0" w:color="000000" w:themeColor="text1"/>
            </w:tcBorders>
          </w:tcPr>
          <w:p w14:paraId="2A569EAE" w14:textId="77777777" w:rsidR="0084216D" w:rsidRDefault="0084216D" w:rsidP="006C7846">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84216D" w:rsidRPr="00D50E49" w14:paraId="0CD0D4AF" w14:textId="77777777"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5222CA3B" w14:textId="77777777" w:rsidR="0084216D" w:rsidRPr="00D50E49" w:rsidRDefault="00822E11" w:rsidP="006C7846">
            <w:pPr>
              <w:rPr>
                <w:b w:val="0"/>
                <w:color w:val="000000"/>
                <w:lang w:bidi="ar-SA"/>
              </w:rPr>
            </w:pPr>
            <w:r>
              <w:rPr>
                <w:color w:val="000000"/>
                <w:lang w:bidi="ar-SA"/>
              </w:rPr>
              <w:t>e</w:t>
            </w:r>
            <w:r w:rsidR="0084216D" w:rsidRPr="00D50E49">
              <w:rPr>
                <w:color w:val="000000"/>
                <w:lang w:bidi="ar-SA"/>
              </w:rPr>
              <w:t>rror</w:t>
            </w:r>
          </w:p>
        </w:tc>
        <w:tc>
          <w:tcPr>
            <w:tcW w:w="3923" w:type="pct"/>
            <w:tcBorders>
              <w:left w:val="single" w:sz="4" w:space="0" w:color="auto"/>
            </w:tcBorders>
          </w:tcPr>
          <w:p w14:paraId="1BB51419" w14:textId="77777777"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 xml:space="preserve">the </w:t>
            </w:r>
            <w:r>
              <w:rPr>
                <w:color w:val="000000"/>
                <w:lang w:bidi="ar-SA"/>
              </w:rPr>
              <w:t>OVAL Item Entity.</w:t>
            </w:r>
          </w:p>
        </w:tc>
      </w:tr>
      <w:tr w:rsidR="0084216D" w:rsidRPr="00D50E49" w14:paraId="7E9375E7" w14:textId="77777777"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27BE9A2" w14:textId="77777777" w:rsidR="0084216D" w:rsidRPr="00D50E49" w:rsidRDefault="00822E11" w:rsidP="006C7846">
            <w:pPr>
              <w:rPr>
                <w:b w:val="0"/>
                <w:color w:val="000000"/>
                <w:lang w:bidi="ar-SA"/>
              </w:rPr>
            </w:pPr>
            <w:r>
              <w:rPr>
                <w:color w:val="000000"/>
                <w:lang w:bidi="ar-SA"/>
              </w:rPr>
              <w:t>e</w:t>
            </w:r>
            <w:r w:rsidR="0084216D"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14:paraId="26BEBE33" w14:textId="77777777"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exists on the system and is collected.</w:t>
            </w:r>
          </w:p>
        </w:tc>
      </w:tr>
      <w:tr w:rsidR="0084216D" w:rsidRPr="00D50E49" w14:paraId="136CAA40" w14:textId="77777777"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A1F14C7" w14:textId="77777777" w:rsidR="0084216D" w:rsidRPr="00D50E49" w:rsidRDefault="0084216D" w:rsidP="006C7846">
            <w:pPr>
              <w:rPr>
                <w:b w:val="0"/>
                <w:color w:val="000000"/>
                <w:lang w:bidi="ar-SA"/>
              </w:rPr>
            </w:pPr>
            <w:r w:rsidRPr="00D50E49">
              <w:rPr>
                <w:color w:val="000000"/>
                <w:lang w:bidi="ar-SA"/>
              </w:rPr>
              <w:t>does not exist</w:t>
            </w:r>
          </w:p>
        </w:tc>
        <w:tc>
          <w:tcPr>
            <w:tcW w:w="3923" w:type="pct"/>
            <w:tcBorders>
              <w:left w:val="single" w:sz="4" w:space="0" w:color="auto"/>
            </w:tcBorders>
          </w:tcPr>
          <w:p w14:paraId="156D0BDC" w14:textId="77777777"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does not exist on the system.</w:t>
            </w:r>
          </w:p>
        </w:tc>
      </w:tr>
      <w:tr w:rsidR="0084216D" w:rsidRPr="00D50E49" w14:paraId="4FE59F30" w14:textId="77777777"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ACC1CFC" w14:textId="77777777" w:rsidR="0084216D" w:rsidRPr="00D50E49" w:rsidRDefault="0084216D" w:rsidP="006C7846">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14:paraId="1380D12E" w14:textId="77777777"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39201B">
              <w:rPr>
                <w:color w:val="000000"/>
                <w:lang w:bidi="ar-SA"/>
              </w:rPr>
              <w:t xml:space="preserve">MUST </w:t>
            </w:r>
            <w:r>
              <w:rPr>
                <w:color w:val="000000"/>
                <w:lang w:bidi="ar-SA"/>
              </w:rPr>
              <w:t xml:space="preserve">be used when no attempt </w:t>
            </w:r>
            <w:r w:rsidR="0039201B">
              <w:rPr>
                <w:color w:val="000000"/>
                <w:lang w:bidi="ar-SA"/>
              </w:rPr>
              <w:t xml:space="preserve">is </w:t>
            </w:r>
            <w:r>
              <w:rPr>
                <w:color w:val="000000"/>
                <w:lang w:bidi="ar-SA"/>
              </w:rPr>
              <w:t xml:space="preserve">made </w:t>
            </w:r>
            <w:r w:rsidR="0039201B">
              <w:rPr>
                <w:color w:val="000000"/>
                <w:lang w:bidi="ar-SA"/>
              </w:rPr>
              <w:t xml:space="preserve">to </w:t>
            </w:r>
            <w:r>
              <w:rPr>
                <w:color w:val="000000"/>
                <w:lang w:bidi="ar-SA"/>
              </w:rPr>
              <w:t>collect the OVAL Item Entity.</w:t>
            </w:r>
          </w:p>
        </w:tc>
      </w:tr>
    </w:tbl>
    <w:p w14:paraId="3718C73C" w14:textId="77777777" w:rsidR="0039201B" w:rsidRDefault="0039201B" w:rsidP="00FE7AF9">
      <w:pPr>
        <w:pStyle w:val="Heading5"/>
      </w:pPr>
      <w:bookmarkStart w:id="327" w:name="_Ref303607608"/>
      <w:r>
        <w:t>Datatype</w:t>
      </w:r>
      <w:bookmarkEnd w:id="327"/>
    </w:p>
    <w:p w14:paraId="4CA0179F" w14:textId="77777777" w:rsidR="0084216D" w:rsidRDefault="0084216D" w:rsidP="0084216D">
      <w:r>
        <w:t xml:space="preserve">The </w:t>
      </w:r>
      <w:r w:rsidRPr="00BD3303">
        <w:rPr>
          <w:rFonts w:ascii="Courier New" w:hAnsi="Courier New" w:cs="Courier New"/>
        </w:rPr>
        <w:t>datatype</w:t>
      </w:r>
      <w:r>
        <w:t xml:space="preserve"> of the OVAL Item Entity describes how the </w:t>
      </w:r>
      <w:r w:rsidRPr="00BD3303">
        <w:rPr>
          <w:rFonts w:ascii="Courier New" w:hAnsi="Courier New" w:cs="Courier New"/>
        </w:rPr>
        <w:t>value</w:t>
      </w:r>
      <w:r>
        <w:t xml:space="preserve"> of the OVAL Item Entity should be interpreted</w:t>
      </w:r>
      <w:r w:rsidR="003213F5">
        <w:t xml:space="preserve">. </w:t>
      </w:r>
      <w:r>
        <w:t xml:space="preserve">The valid </w:t>
      </w:r>
      <w:r w:rsidRPr="00BD3303">
        <w:rPr>
          <w:rFonts w:ascii="Courier New" w:hAnsi="Courier New" w:cs="Courier New"/>
        </w:rPr>
        <w:t>datatype</w:t>
      </w:r>
      <w:r>
        <w:t xml:space="preserve"> values for an OVAL Item Entity are listed in the </w:t>
      </w:r>
      <w:r w:rsidR="00981D77">
        <w:rPr>
          <w:rFonts w:ascii="Courier New" w:hAnsi="Courier New"/>
        </w:rPr>
        <w:t>oval:</w:t>
      </w:r>
      <w:r w:rsidRPr="0050641E">
        <w:rPr>
          <w:rFonts w:ascii="Courier New" w:hAnsi="Courier New"/>
        </w:rPr>
        <w:t>DatatypeEnumeration</w:t>
      </w:r>
      <w:r w:rsidR="0039201B" w:rsidRPr="00BD3303">
        <w:rPr>
          <w:rFonts w:cstheme="minorHAnsi"/>
        </w:rPr>
        <w:t xml:space="preserve"> and </w:t>
      </w:r>
      <w:r w:rsidR="0039201B">
        <w:t xml:space="preserve">restricted as needed in </w:t>
      </w:r>
      <w:r w:rsidR="0039201B" w:rsidRPr="003260AF">
        <w:rPr>
          <w:rFonts w:ascii="Calibri" w:hAnsi="Calibri"/>
        </w:rPr>
        <w:t>OVAL Component Models</w:t>
      </w:r>
      <w:r w:rsidR="003213F5">
        <w:t xml:space="preserve">. </w:t>
      </w:r>
      <w:r>
        <w:t xml:space="preserve"> When assigning a </w:t>
      </w:r>
      <w:r w:rsidRPr="00BD3303">
        <w:rPr>
          <w:rFonts w:ascii="Courier New" w:hAnsi="Courier New" w:cs="Courier New"/>
        </w:rPr>
        <w:t>datatype</w:t>
      </w:r>
      <w:r>
        <w:t xml:space="preserve"> to an OVAL Item Entity, there are two cases to consider:</w:t>
      </w:r>
    </w:p>
    <w:p w14:paraId="34B70BE6" w14:textId="77777777"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is fixed to a specific </w:t>
      </w:r>
      <w:r w:rsidR="0084216D" w:rsidRPr="00BD3303">
        <w:rPr>
          <w:rFonts w:ascii="Courier New" w:hAnsi="Courier New" w:cs="Courier New"/>
        </w:rPr>
        <w:t>datatype</w:t>
      </w:r>
      <w:r w:rsidR="0084216D">
        <w:t xml:space="preserve"> value</w:t>
      </w:r>
      <w:r w:rsidR="003213F5">
        <w:t xml:space="preserve">. </w:t>
      </w:r>
      <w:r w:rsidR="0084216D">
        <w:t xml:space="preserve">In this case, the OVAL Item Entity </w:t>
      </w:r>
      <w:r>
        <w:t>MUST</w:t>
      </w:r>
      <w:r w:rsidR="0084216D">
        <w:t xml:space="preserve"> always use the specified </w:t>
      </w:r>
      <w:r w:rsidR="0084216D" w:rsidRPr="00BD3303">
        <w:rPr>
          <w:rFonts w:ascii="Courier New" w:hAnsi="Courier New" w:cs="Courier New"/>
        </w:rPr>
        <w:t>datatype</w:t>
      </w:r>
      <w:r w:rsidR="0084216D">
        <w:t xml:space="preserve"> value.</w:t>
      </w:r>
    </w:p>
    <w:p w14:paraId="6D5047ED" w14:textId="77777777" w:rsidR="0084216D" w:rsidRDefault="001F34A3" w:rsidP="006552DB">
      <w:pPr>
        <w:pStyle w:val="ListParagraph"/>
        <w:numPr>
          <w:ilvl w:val="0"/>
          <w:numId w:val="36"/>
        </w:numPr>
      </w:pPr>
      <w:r>
        <w:lastRenderedPageBreak/>
        <w:t>T</w:t>
      </w:r>
      <w:r w:rsidR="0084216D">
        <w:t xml:space="preserve">he </w:t>
      </w:r>
      <w:r w:rsidR="0084216D" w:rsidRPr="00BD3303">
        <w:rPr>
          <w:rFonts w:ascii="Courier New" w:hAnsi="Courier New" w:cs="Courier New"/>
        </w:rPr>
        <w:t>datatype</w:t>
      </w:r>
      <w:r w:rsidR="0084216D">
        <w:t xml:space="preserve"> can be one of </w:t>
      </w:r>
      <w:r w:rsidR="00A90E00">
        <w:t xml:space="preserve">several </w:t>
      </w:r>
      <w:r w:rsidR="0084216D">
        <w:t>datatype values</w:t>
      </w:r>
      <w:r w:rsidR="003213F5">
        <w:t xml:space="preserve">. </w:t>
      </w:r>
      <w:r w:rsidR="0084216D">
        <w:t xml:space="preserve">In this case, the </w:t>
      </w:r>
      <w:r w:rsidR="0084216D" w:rsidRPr="00BD3303">
        <w:rPr>
          <w:rFonts w:ascii="Courier New" w:hAnsi="Courier New" w:cs="Courier New"/>
        </w:rPr>
        <w:t>datatype</w:t>
      </w:r>
      <w:r w:rsidR="0084216D">
        <w:t xml:space="preserve"> value that most appropriately describes the value of the OVAL Item Entity</w:t>
      </w:r>
      <w:r w:rsidR="00400C15">
        <w:t xml:space="preserve"> SHOULD be used</w:t>
      </w:r>
      <w:r w:rsidR="003213F5">
        <w:t xml:space="preserve">. </w:t>
      </w:r>
      <w:r w:rsidR="0084216D">
        <w:t xml:space="preserve">If an OVAL Item Entity value is not present, the </w:t>
      </w:r>
      <w:r w:rsidR="0084216D" w:rsidRPr="00BD3303">
        <w:rPr>
          <w:rFonts w:ascii="Courier New" w:hAnsi="Courier New" w:cs="Courier New"/>
        </w:rPr>
        <w:t>datatype</w:t>
      </w:r>
      <w:r w:rsidR="0084216D">
        <w:t xml:space="preserve"> value must be set to the default datatype value specified in corresponding </w:t>
      </w:r>
      <w:r w:rsidR="0084216D" w:rsidRPr="003260AF">
        <w:t>OVAL Component Model</w:t>
      </w:r>
      <w:r w:rsidR="0084216D">
        <w:t>.</w:t>
      </w:r>
    </w:p>
    <w:p w14:paraId="3BE432FA" w14:textId="77777777" w:rsidR="00A90E00" w:rsidRDefault="00A90E00" w:rsidP="00FE7AF9">
      <w:pPr>
        <w:pStyle w:val="Heading5"/>
      </w:pPr>
      <w:r>
        <w:t>Value</w:t>
      </w:r>
    </w:p>
    <w:p w14:paraId="3C847F9B" w14:textId="77777777" w:rsidR="002A23F1" w:rsidRDefault="0084216D" w:rsidP="00BD3303">
      <w:r>
        <w:t xml:space="preserve">The final aspect of an OVAL Item Entity is its </w:t>
      </w:r>
      <w:r w:rsidRPr="00BD3303">
        <w:rPr>
          <w:rFonts w:ascii="Courier New" w:hAnsi="Courier New" w:cs="Courier New"/>
        </w:rPr>
        <w:t>value</w:t>
      </w:r>
      <w:r w:rsidR="003213F5">
        <w:t xml:space="preserve">. </w:t>
      </w:r>
      <w:r>
        <w:t>An OVAL Item Entity may contain simple character data or complex structured data as specified in the corresponding OVAL Component Model</w:t>
      </w:r>
      <w:r w:rsidR="003213F5">
        <w:t xml:space="preserve">. </w:t>
      </w:r>
      <w:r>
        <w:t xml:space="preserve">All OVAL Item Entity values must conform to the constraints defined in the </w:t>
      </w:r>
      <w:r w:rsidR="002A23F1">
        <w:rPr>
          <w:rFonts w:ascii="Courier New" w:hAnsi="Courier New"/>
        </w:rPr>
        <w:t>o</w:t>
      </w:r>
      <w:r w:rsidR="00981D77">
        <w:rPr>
          <w:rFonts w:ascii="Courier New" w:hAnsi="Courier New"/>
        </w:rPr>
        <w:t>val-sc</w:t>
      </w:r>
      <w:r w:rsidRPr="00705FBB">
        <w:rPr>
          <w:rFonts w:ascii="Courier New" w:hAnsi="Courier New"/>
        </w:rPr>
        <w:t>:</w:t>
      </w:r>
      <w:r w:rsidR="00AD028C">
        <w:rPr>
          <w:rFonts w:ascii="Courier New" w:hAnsi="Courier New"/>
        </w:rPr>
        <w:t>Datatype</w:t>
      </w:r>
      <w:r w:rsidRPr="00705FBB">
        <w:rPr>
          <w:rFonts w:ascii="Courier New" w:hAnsi="Courier New"/>
        </w:rPr>
        <w:t>Enumeration</w:t>
      </w:r>
      <w:r>
        <w:rPr>
          <w:rFonts w:ascii="Calibri" w:hAnsi="Calibri"/>
        </w:rPr>
        <w:t>.</w:t>
      </w:r>
      <w:r w:rsidR="008C02BF" w:rsidRPr="006C7846" w:rsidDel="008C02BF">
        <w:t xml:space="preserve"> </w:t>
      </w:r>
    </w:p>
    <w:p w14:paraId="42202E88" w14:textId="77777777" w:rsidR="00512860" w:rsidRDefault="00512860" w:rsidP="002A23F1">
      <w:pPr>
        <w:pStyle w:val="Heading3"/>
      </w:pPr>
      <w:bookmarkStart w:id="328" w:name="_Toc314765902"/>
      <w:r>
        <w:t>Content Integrity and Authenticity</w:t>
      </w:r>
      <w:bookmarkEnd w:id="328"/>
    </w:p>
    <w:p w14:paraId="67A5ED59" w14:textId="77777777" w:rsidR="00710C7E" w:rsidRPr="00DC4CCD" w:rsidRDefault="008C02BF" w:rsidP="00710C7E">
      <w:r>
        <w:t>Content expressed in the OVAL System Characteristics Model MAY be digitally signed in order to preserve content integrity and authenticity</w:t>
      </w:r>
      <w:r w:rsidR="00805B09">
        <w:t xml:space="preserve">.  See Section </w:t>
      </w:r>
      <w:r w:rsidR="00805B09">
        <w:fldChar w:fldCharType="begin"/>
      </w:r>
      <w:r w:rsidR="00805B09">
        <w:instrText xml:space="preserve"> REF _Ref303608302 \r \h </w:instrText>
      </w:r>
      <w:r w:rsidR="00805B09">
        <w:fldChar w:fldCharType="separate"/>
      </w:r>
      <w:r w:rsidR="006E1EF2">
        <w:t>6.1</w:t>
      </w:r>
      <w:r w:rsidR="00805B09">
        <w:fldChar w:fldCharType="end"/>
      </w:r>
      <w:r w:rsidR="00805B09">
        <w:t xml:space="preserve"> on XML Signature Support.</w:t>
      </w:r>
    </w:p>
    <w:p w14:paraId="638F5648" w14:textId="77777777" w:rsidR="004710BF" w:rsidRDefault="00FD6C8A" w:rsidP="00BD3303">
      <w:pPr>
        <w:pStyle w:val="Heading2"/>
      </w:pPr>
      <w:bookmarkStart w:id="329" w:name="_Toc314765903"/>
      <w:r>
        <w:t>Producing OVAL Results</w:t>
      </w:r>
      <w:bookmarkEnd w:id="329"/>
      <w:r w:rsidR="004710BF" w:rsidRPr="004710BF">
        <w:t xml:space="preserve"> </w:t>
      </w:r>
    </w:p>
    <w:p w14:paraId="0CEDF807" w14:textId="77777777" w:rsidR="00D35E93" w:rsidRDefault="00D35E93" w:rsidP="00D35E93">
      <w:r>
        <w:t>Producing OVAL Results is the process by which detailed system state information is evaluated against the expected state of a system and represented in a standard</w:t>
      </w:r>
      <w:r w:rsidR="001F34A3">
        <w:t>ized</w:t>
      </w:r>
      <w:r>
        <w:t xml:space="preserve"> format</w:t>
      </w:r>
      <w:r w:rsidR="003213F5">
        <w:t xml:space="preserve">. </w:t>
      </w:r>
      <w:r>
        <w:t xml:space="preserve">This </w:t>
      </w:r>
      <w:r w:rsidR="001F34A3">
        <w:t xml:space="preserve">standardized </w:t>
      </w:r>
      <w:r>
        <w:t>format conveys the results of the evaluation which can indicate the presence of a vulnerability, compliance to a policy, installation of software, or even the presence of malware artifacts</w:t>
      </w:r>
      <w:r w:rsidR="003213F5">
        <w:t xml:space="preserve">. </w:t>
      </w:r>
      <w:r>
        <w:t xml:space="preserve">Additionally, the results can be consumed by other tools where they can be interpreted and used to </w:t>
      </w:r>
      <w:r w:rsidR="001F34A3">
        <w:t xml:space="preserve">inform </w:t>
      </w:r>
      <w:r>
        <w:t>remediat</w:t>
      </w:r>
      <w:r w:rsidR="001F34A3">
        <w:t>ion of</w:t>
      </w:r>
      <w:r>
        <w:t xml:space="preserve"> discovered issues.</w:t>
      </w:r>
    </w:p>
    <w:p w14:paraId="2050DF4A" w14:textId="77777777" w:rsidR="00B22862" w:rsidRDefault="00B22862" w:rsidP="00FB5C04">
      <w:pPr>
        <w:pStyle w:val="Heading3"/>
      </w:pPr>
      <w:bookmarkStart w:id="330" w:name="_Toc297714990"/>
      <w:bookmarkStart w:id="331" w:name="_Toc297715277"/>
      <w:bookmarkStart w:id="332" w:name="_Toc297715570"/>
      <w:bookmarkStart w:id="333" w:name="_Toc297715858"/>
      <w:bookmarkStart w:id="334" w:name="_Toc314765904"/>
      <w:bookmarkEnd w:id="330"/>
      <w:bookmarkEnd w:id="331"/>
      <w:bookmarkEnd w:id="332"/>
      <w:bookmarkEnd w:id="333"/>
      <w:r>
        <w:t>Definition Evaluation</w:t>
      </w:r>
      <w:bookmarkEnd w:id="334"/>
    </w:p>
    <w:p w14:paraId="5992DCF1" w14:textId="77777777" w:rsidR="00B22862" w:rsidRDefault="00B22862" w:rsidP="00B22862">
      <w:r>
        <w:t xml:space="preserve">OVAL Definition Evaluation is the process </w:t>
      </w:r>
      <w:r w:rsidR="00993A06">
        <w:t xml:space="preserve">examining the characteristics of a system and </w:t>
      </w:r>
      <w:r>
        <w:t xml:space="preserve">applying one or more logical statements </w:t>
      </w:r>
      <w:r w:rsidR="00993A06">
        <w:t xml:space="preserve">about those characteristics </w:t>
      </w:r>
      <w:r>
        <w:t xml:space="preserve">to determine </w:t>
      </w:r>
      <w:r w:rsidR="00993A06">
        <w:t>an overall result for the system state that the</w:t>
      </w:r>
      <w:r>
        <w:t xml:space="preserve"> OVAL Definition</w:t>
      </w:r>
      <w:r w:rsidR="00993A06">
        <w:t xml:space="preserve"> describes</w:t>
      </w:r>
      <w:r w:rsidR="003213F5">
        <w:t xml:space="preserve">. </w:t>
      </w:r>
      <w:r w:rsidR="00993A06">
        <w:t xml:space="preserve">Each OVAL Definition has zero or one logical </w:t>
      </w:r>
      <w:r w:rsidR="00993A06" w:rsidRPr="00BD3303">
        <w:rPr>
          <w:rFonts w:ascii="Courier New" w:hAnsi="Courier New" w:cs="Courier New"/>
        </w:rPr>
        <w:t>criteria</w:t>
      </w:r>
      <w:r w:rsidR="00993A06">
        <w:t xml:space="preserve"> components</w:t>
      </w:r>
      <w:r w:rsidR="001F34A3">
        <w:t xml:space="preserve">, which are </w:t>
      </w:r>
      <w:r>
        <w:t>combined using logical operators, such as ‘</w:t>
      </w:r>
      <w:r w:rsidRPr="002D1C7F">
        <w:rPr>
          <w:rFonts w:ascii="Courier New" w:hAnsi="Courier New" w:cs="Courier New"/>
        </w:rPr>
        <w:t>AND</w:t>
      </w:r>
      <w:r>
        <w:rPr>
          <w:rFonts w:ascii="Courier New" w:hAnsi="Courier New" w:cs="Courier New"/>
        </w:rPr>
        <w:t>’</w:t>
      </w:r>
      <w:r>
        <w:t xml:space="preserve"> and ‘</w:t>
      </w:r>
      <w:r w:rsidRPr="002D1C7F">
        <w:rPr>
          <w:rFonts w:ascii="Courier New" w:hAnsi="Courier New" w:cs="Courier New"/>
        </w:rPr>
        <w:t>OR’</w:t>
      </w:r>
      <w:r w:rsidR="003213F5">
        <w:t xml:space="preserve">. </w:t>
      </w:r>
      <w:r w:rsidR="00993A06">
        <w:t xml:space="preserve">The overall result of </w:t>
      </w:r>
      <w:r w:rsidR="001F34A3">
        <w:t xml:space="preserve">evaluating </w:t>
      </w:r>
      <w:r w:rsidR="00993A06">
        <w:t xml:space="preserve">an OVAL Definition is determined by evaluating </w:t>
      </w:r>
      <w:r w:rsidR="00AA692D">
        <w:t xml:space="preserve">its </w:t>
      </w:r>
      <w:r w:rsidR="00AA692D" w:rsidRPr="00BD3303">
        <w:rPr>
          <w:rFonts w:ascii="Courier New" w:hAnsi="Courier New" w:cs="Courier New"/>
        </w:rPr>
        <w:t>criteria</w:t>
      </w:r>
      <w:r w:rsidR="00AA692D">
        <w:t xml:space="preserve"> component. This process is described in detail in the following section. </w:t>
      </w:r>
    </w:p>
    <w:p w14:paraId="7232F931" w14:textId="77777777" w:rsidR="00394DAE" w:rsidRPr="00394DAE" w:rsidRDefault="00394DAE" w:rsidP="00394DAE">
      <w:pPr>
        <w:pStyle w:val="Heading4"/>
      </w:pPr>
      <w:bookmarkStart w:id="335" w:name="_Ref334255974"/>
      <w:r w:rsidRPr="00394DAE">
        <w:t>Evaluating a Deprecated OVAL Definition</w:t>
      </w:r>
      <w:bookmarkEnd w:id="335"/>
    </w:p>
    <w:p w14:paraId="288EBF5E" w14:textId="77777777" w:rsidR="00394DAE" w:rsidRPr="00D93CD9" w:rsidRDefault="00394DAE" w:rsidP="00394DAE">
      <w:r w:rsidRPr="00394DAE">
        <w:t xml:space="preserve">When evaluating a deprecated OVAL Definition, that does not have a </w:t>
      </w:r>
      <w:r w:rsidRPr="00394DAE">
        <w:rPr>
          <w:rFonts w:ascii="Courier New" w:hAnsi="Courier New"/>
        </w:rPr>
        <w:t>criteria</w:t>
      </w:r>
      <w:r w:rsidRPr="00394DAE">
        <w:t xml:space="preserve"> construct, the OVAL Definition MUST evaluate to </w:t>
      </w:r>
      <w:r w:rsidRPr="00394DAE">
        <w:rPr>
          <w:i/>
        </w:rPr>
        <w:t>‘not evaluated’</w:t>
      </w:r>
      <w:r w:rsidRPr="00394DAE">
        <w:t xml:space="preserve">.  If a deprecated OVAL Definition contains a </w:t>
      </w:r>
      <w:r w:rsidRPr="00394DAE">
        <w:rPr>
          <w:rFonts w:ascii="Courier New" w:hAnsi="Courier New"/>
        </w:rPr>
        <w:t>criteria</w:t>
      </w:r>
      <w:r w:rsidRPr="00394DAE">
        <w:t xml:space="preserve"> construct, the OVAL Definition SHOULD evaluate as if it were not deprecated.  However, the OVAL Definition MAY evaluate to </w:t>
      </w:r>
      <w:r w:rsidRPr="00394DAE">
        <w:rPr>
          <w:i/>
        </w:rPr>
        <w:t>‘not evaluted’</w:t>
      </w:r>
      <w:r w:rsidRPr="00394DAE">
        <w:t>.</w:t>
      </w:r>
    </w:p>
    <w:p w14:paraId="075048A7" w14:textId="77777777" w:rsidR="00B22862" w:rsidRDefault="00B22862" w:rsidP="00FB5C04">
      <w:pPr>
        <w:pStyle w:val="Heading4"/>
      </w:pPr>
      <w:r>
        <w:t>Criteria Evaluation</w:t>
      </w:r>
    </w:p>
    <w:p w14:paraId="2DFFD76E" w14:textId="77777777" w:rsidR="00D35E93" w:rsidRDefault="00D35E93" w:rsidP="00D35E93">
      <w:pPr>
        <w:rPr>
          <w:rFonts w:ascii="Calibri" w:hAnsi="Calibri"/>
        </w:rPr>
      </w:pPr>
      <w:r>
        <w:t xml:space="preserve">A </w:t>
      </w:r>
      <w:r w:rsidRPr="002D1C7F">
        <w:rPr>
          <w:rFonts w:ascii="Courier New" w:hAnsi="Courier New" w:cs="Courier New"/>
        </w:rPr>
        <w:t>criteria</w:t>
      </w:r>
      <w:r w:rsidRPr="002C7D91">
        <w:rPr>
          <w:rFonts w:cstheme="minorHAnsi"/>
        </w:rPr>
        <w:t xml:space="preserve"> </w:t>
      </w:r>
      <w:r>
        <w:t>component of an OVAL Definition combines one or more logical statements in order to determine a result value</w:t>
      </w:r>
      <w:r w:rsidR="003213F5">
        <w:t xml:space="preserve">. </w:t>
      </w:r>
      <w:r>
        <w:t xml:space="preserve">A </w:t>
      </w:r>
      <w:r w:rsidRPr="002D1C7F">
        <w:rPr>
          <w:rFonts w:ascii="Courier New" w:hAnsi="Courier New" w:cs="Courier New"/>
        </w:rPr>
        <w:t>criteria</w:t>
      </w:r>
      <w:r>
        <w:t xml:space="preserve"> can be made up of other </w:t>
      </w:r>
      <w:r w:rsidRPr="002D1C7F">
        <w:rPr>
          <w:rFonts w:ascii="Courier New" w:hAnsi="Courier New" w:cs="Courier New"/>
        </w:rPr>
        <w:t>criteria</w:t>
      </w:r>
      <w:r>
        <w:t xml:space="preserve">, </w:t>
      </w:r>
      <w:r w:rsidRPr="002D1C7F">
        <w:rPr>
          <w:rFonts w:ascii="Courier New" w:hAnsi="Courier New" w:cs="Courier New"/>
        </w:rPr>
        <w:t>criterion</w:t>
      </w:r>
      <w:r>
        <w:t xml:space="preserve">, or </w:t>
      </w:r>
      <w:r w:rsidRPr="00936435">
        <w:rPr>
          <w:rFonts w:ascii="Courier New" w:hAnsi="Courier New" w:cs="Courier New"/>
        </w:rPr>
        <w:t>extend_definitions</w:t>
      </w:r>
      <w:r>
        <w:t xml:space="preserve">, along with an </w:t>
      </w:r>
      <w:r w:rsidRPr="00002302">
        <w:rPr>
          <w:rFonts w:ascii="Courier New" w:hAnsi="Courier New"/>
        </w:rPr>
        <w:t>operator</w:t>
      </w:r>
      <w:r w:rsidRPr="002C7D91">
        <w:rPr>
          <w:rFonts w:cstheme="minorHAnsi"/>
        </w:rPr>
        <w:t xml:space="preserve"> property</w:t>
      </w:r>
      <w:r>
        <w:t xml:space="preserve"> that specifies how to logically combine</w:t>
      </w:r>
      <w:r w:rsidR="00077E40">
        <w:t xml:space="preserve"> </w:t>
      </w:r>
      <w:r>
        <w:t>the specified logical statements</w:t>
      </w:r>
      <w:r w:rsidR="003213F5">
        <w:t xml:space="preserve">. </w:t>
      </w:r>
      <w:r>
        <w:t xml:space="preserve">For more information on how to combine the individual results of the </w:t>
      </w:r>
      <w:r>
        <w:lastRenderedPageBreak/>
        <w:t xml:space="preserve">logical statements specified within a </w:t>
      </w:r>
      <w:r w:rsidRPr="002A23F1">
        <w:rPr>
          <w:rFonts w:ascii="Courier New" w:hAnsi="Courier New" w:cs="Courier New"/>
        </w:rPr>
        <w:t>crite</w:t>
      </w:r>
      <w:r w:rsidR="001F34A3" w:rsidRPr="002A23F1">
        <w:rPr>
          <w:rFonts w:ascii="Courier New" w:hAnsi="Courier New" w:cs="Courier New"/>
        </w:rPr>
        <w:t>ria</w:t>
      </w:r>
      <w:r w:rsidR="001F34A3">
        <w:t xml:space="preserve">, </w:t>
      </w:r>
      <w:r w:rsidR="00084D0D">
        <w:t xml:space="preserve">see </w:t>
      </w:r>
      <w:r w:rsidR="001F34A3">
        <w:t>Section</w:t>
      </w:r>
      <w:r w:rsidR="00A0110B">
        <w:t xml:space="preserve"> </w:t>
      </w:r>
      <w:r w:rsidR="00A0110B">
        <w:fldChar w:fldCharType="begin"/>
      </w:r>
      <w:r w:rsidR="00A0110B">
        <w:instrText xml:space="preserve"> REF _Ref303609003 \r \h </w:instrText>
      </w:r>
      <w:r w:rsidR="00A0110B">
        <w:fldChar w:fldCharType="separate"/>
      </w:r>
      <w:r w:rsidR="006E1EF2">
        <w:t>5.3.6.2</w:t>
      </w:r>
      <w:r w:rsidR="00A0110B">
        <w:fldChar w:fldCharType="end"/>
      </w:r>
      <w:r w:rsidR="003213F5">
        <w:t xml:space="preserve">. </w:t>
      </w:r>
      <w:r w:rsidR="002C7D91">
        <w:t xml:space="preserve">The result value of the criteria is determined by first </w:t>
      </w:r>
      <w:r w:rsidR="001F34A3">
        <w:t xml:space="preserve">evaluating </w:t>
      </w:r>
      <w:r w:rsidR="002C7D91">
        <w:t xml:space="preserve">the </w:t>
      </w:r>
      <w:r w:rsidR="002C7D91" w:rsidRPr="00EB07E5">
        <w:rPr>
          <w:rFonts w:ascii="Courier New" w:hAnsi="Courier New" w:cs="Courier New"/>
        </w:rPr>
        <w:t>operator</w:t>
      </w:r>
      <w:r w:rsidR="002C7D91">
        <w:t xml:space="preserve"> property to combine th</w:t>
      </w:r>
      <w:r w:rsidR="001F34A3">
        <w:t>e logical statements and t</w:t>
      </w:r>
      <w:r w:rsidR="002C7D91">
        <w:t>hen</w:t>
      </w:r>
      <w:r w:rsidR="001F34A3">
        <w:t xml:space="preserve"> evaluating the </w:t>
      </w:r>
      <w:r w:rsidR="002C7D91" w:rsidRPr="00EB07E5">
        <w:rPr>
          <w:rFonts w:ascii="Courier New" w:hAnsi="Courier New" w:cs="Courier New"/>
        </w:rPr>
        <w:t>negate</w:t>
      </w:r>
      <w:r w:rsidR="002C7D91">
        <w:t xml:space="preserve"> property</w:t>
      </w:r>
      <w:r w:rsidR="003213F5">
        <w:t xml:space="preserve">. </w:t>
      </w:r>
      <w:r w:rsidR="00084D0D">
        <w:rPr>
          <w:rFonts w:ascii="Calibri" w:hAnsi="Calibri"/>
        </w:rPr>
        <w:t xml:space="preserve">See </w:t>
      </w:r>
      <w:r w:rsidR="002C7D91" w:rsidRPr="00270F18">
        <w:rPr>
          <w:rFonts w:ascii="Calibri" w:hAnsi="Calibri"/>
        </w:rPr>
        <w:t xml:space="preserve">Section </w:t>
      </w:r>
      <w:r w:rsidR="0042235C">
        <w:rPr>
          <w:rFonts w:ascii="Calibri" w:hAnsi="Calibri"/>
        </w:rPr>
        <w:fldChar w:fldCharType="begin"/>
      </w:r>
      <w:r w:rsidR="0042235C">
        <w:rPr>
          <w:rFonts w:ascii="Calibri" w:hAnsi="Calibri"/>
        </w:rPr>
        <w:instrText xml:space="preserve"> REF _Ref303608901 \r \h </w:instrText>
      </w:r>
      <w:r w:rsidR="0042235C">
        <w:rPr>
          <w:rFonts w:ascii="Calibri" w:hAnsi="Calibri"/>
        </w:rPr>
      </w:r>
      <w:r w:rsidR="0042235C">
        <w:rPr>
          <w:rFonts w:ascii="Calibri" w:hAnsi="Calibri"/>
        </w:rPr>
        <w:fldChar w:fldCharType="separate"/>
      </w:r>
      <w:r w:rsidR="006E1EF2">
        <w:rPr>
          <w:rFonts w:ascii="Calibri" w:hAnsi="Calibri"/>
        </w:rPr>
        <w:t>5.3.1.5</w:t>
      </w:r>
      <w:r w:rsidR="0042235C">
        <w:rPr>
          <w:rFonts w:ascii="Calibri" w:hAnsi="Calibri"/>
        </w:rPr>
        <w:fldChar w:fldCharType="end"/>
      </w:r>
      <w:r w:rsidR="0042235C">
        <w:rPr>
          <w:rFonts w:ascii="Calibri" w:hAnsi="Calibri"/>
        </w:rPr>
        <w:t xml:space="preserve"> </w:t>
      </w:r>
      <w:r w:rsidR="002C7D91" w:rsidRPr="00270F18">
        <w:rPr>
          <w:rFonts w:ascii="Calibri" w:hAnsi="Calibri"/>
        </w:rPr>
        <w:t>for additional information on how to n</w:t>
      </w:r>
      <w:r w:rsidR="002C7D91">
        <w:rPr>
          <w:rFonts w:ascii="Calibri" w:hAnsi="Calibri"/>
        </w:rPr>
        <w:t xml:space="preserve">egate the result of the </w:t>
      </w:r>
      <w:r w:rsidR="002C7D91" w:rsidRPr="00EB07E5">
        <w:rPr>
          <w:rFonts w:ascii="Courier New" w:hAnsi="Courier New" w:cs="Courier New"/>
        </w:rPr>
        <w:t>criteria</w:t>
      </w:r>
      <w:r w:rsidR="002C7D91" w:rsidRPr="00270F18">
        <w:rPr>
          <w:rFonts w:ascii="Calibri" w:hAnsi="Calibri"/>
        </w:rPr>
        <w:t>.</w:t>
      </w:r>
    </w:p>
    <w:p w14:paraId="4AF8699B" w14:textId="77777777" w:rsidR="00394DAE" w:rsidRPr="00394DAE" w:rsidRDefault="00394DAE" w:rsidP="00394DAE">
      <w:pPr>
        <w:pStyle w:val="Heading5"/>
      </w:pPr>
      <w:r w:rsidRPr="00394DAE">
        <w:t>applicability_check</w:t>
      </w:r>
    </w:p>
    <w:p w14:paraId="36F84690" w14:textId="77777777" w:rsidR="00394DAE" w:rsidRPr="00CE4DE6"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a</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a</w:t>
      </w:r>
      <w:r w:rsidRPr="00394DAE">
        <w:t xml:space="preserve"> construct in the OVAL Results.</w:t>
      </w:r>
    </w:p>
    <w:p w14:paraId="6DB7C153" w14:textId="77777777" w:rsidR="00B22862" w:rsidRDefault="00B22862" w:rsidP="00FB5C04">
      <w:pPr>
        <w:pStyle w:val="Heading4"/>
      </w:pPr>
      <w:r>
        <w:t>Criterion Evaluation</w:t>
      </w:r>
    </w:p>
    <w:p w14:paraId="3D808424" w14:textId="77777777" w:rsidR="00D35E93" w:rsidRDefault="00D35E93" w:rsidP="00D35E93">
      <w:pPr>
        <w:rPr>
          <w:rFonts w:ascii="Calibri" w:hAnsi="Calibri"/>
        </w:rPr>
      </w:pPr>
      <w:r w:rsidRPr="00270F18">
        <w:t xml:space="preserve">The result of a </w:t>
      </w:r>
      <w:r w:rsidRPr="00270F18">
        <w:rPr>
          <w:rFonts w:ascii="Courier New" w:hAnsi="Courier New"/>
        </w:rPr>
        <w:t>criterion</w:t>
      </w:r>
      <w:r w:rsidRPr="00270F18">
        <w:rPr>
          <w:rFonts w:ascii="Calibri" w:hAnsi="Calibri"/>
        </w:rPr>
        <w:t xml:space="preserve"> construct is the result of the OVAL Test that it references, after the </w:t>
      </w:r>
      <w:r w:rsidR="002C7D91" w:rsidRPr="00632916">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6E1EF2">
        <w:rPr>
          <w:rFonts w:ascii="Calibri" w:hAnsi="Calibri"/>
        </w:rPr>
        <w:t>5.3.1.5</w:t>
      </w:r>
      <w:r w:rsidR="00805B09">
        <w:rPr>
          <w:rFonts w:ascii="Calibri" w:hAnsi="Calibri"/>
        </w:rPr>
        <w:fldChar w:fldCharType="end"/>
      </w:r>
      <w:r w:rsidR="00805B09">
        <w:rPr>
          <w:rFonts w:ascii="Calibri" w:hAnsi="Calibri"/>
        </w:rPr>
        <w:t xml:space="preserve"> </w:t>
      </w:r>
      <w:r w:rsidR="00577B85">
        <w:rPr>
          <w:rFonts w:ascii="Calibri" w:hAnsi="Calibri"/>
        </w:rPr>
        <w:t xml:space="preserve">Negate Evaluation </w:t>
      </w:r>
      <w:r w:rsidRPr="00270F18">
        <w:rPr>
          <w:rFonts w:ascii="Calibri" w:hAnsi="Calibri"/>
        </w:rPr>
        <w:t>for additional information on how to negate the result of an OVAL Test.</w:t>
      </w:r>
    </w:p>
    <w:p w14:paraId="065A1DA4" w14:textId="77777777" w:rsidR="00A11FB5" w:rsidRDefault="00A11FB5" w:rsidP="00D35E93">
      <w:r>
        <w:t xml:space="preserve">The </w:t>
      </w:r>
      <w:r w:rsidRPr="00632916">
        <w:rPr>
          <w:rFonts w:ascii="Courier New" w:hAnsi="Courier New" w:cs="Courier New"/>
        </w:rPr>
        <w:t>variable_instance</w:t>
      </w:r>
      <w:r>
        <w:t xml:space="preserve"> property of the </w:t>
      </w:r>
      <w:r w:rsidRPr="002C7D91">
        <w:rPr>
          <w:rFonts w:ascii="Courier New" w:hAnsi="Courier New" w:cs="Courier New"/>
        </w:rPr>
        <w:t>criterion</w:t>
      </w:r>
      <w:r>
        <w:t xml:space="preserve"> is carried over from the </w:t>
      </w:r>
      <w:r w:rsidRPr="00632916">
        <w:rPr>
          <w:rFonts w:ascii="Courier New" w:hAnsi="Courier New" w:cs="Courier New"/>
        </w:rPr>
        <w:t>variable_instance</w:t>
      </w:r>
      <w:r>
        <w:t xml:space="preserve"> value of the referenced OVAL Test.</w:t>
      </w:r>
    </w:p>
    <w:p w14:paraId="4A2FD7C5" w14:textId="77777777" w:rsidR="00394DAE" w:rsidRPr="00394DAE" w:rsidRDefault="00394DAE" w:rsidP="00394DAE">
      <w:pPr>
        <w:pStyle w:val="Heading5"/>
      </w:pPr>
      <w:r w:rsidRPr="00394DAE">
        <w:t>applicability_check</w:t>
      </w:r>
    </w:p>
    <w:p w14:paraId="28758D70" w14:textId="77777777" w:rsidR="00394DAE" w:rsidRPr="00DF301A"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on</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on</w:t>
      </w:r>
      <w:r w:rsidRPr="00394DAE">
        <w:t xml:space="preserve"> construct in the OVAL Results.</w:t>
      </w:r>
    </w:p>
    <w:p w14:paraId="40BFD89B" w14:textId="77777777" w:rsidR="00B22862" w:rsidRDefault="00B22862" w:rsidP="00FB5C04">
      <w:pPr>
        <w:pStyle w:val="Heading4"/>
      </w:pPr>
      <w:r>
        <w:t xml:space="preserve">Extend </w:t>
      </w:r>
      <w:r w:rsidR="001809E9">
        <w:t>Definition Evaluation</w:t>
      </w:r>
    </w:p>
    <w:p w14:paraId="1AE580C3" w14:textId="77777777" w:rsidR="00D35E93" w:rsidRDefault="00D35E93" w:rsidP="00D35E93">
      <w:pPr>
        <w:rPr>
          <w:rFonts w:ascii="Calibri" w:hAnsi="Calibri"/>
        </w:rPr>
      </w:pPr>
      <w:r w:rsidRPr="00270F18">
        <w:t>The result of a</w:t>
      </w:r>
      <w:r w:rsidR="00077E40">
        <w:t>n</w:t>
      </w:r>
      <w:r w:rsidRPr="00270F18">
        <w:t xml:space="preserve"> </w:t>
      </w:r>
      <w:r w:rsidRPr="00270F18">
        <w:rPr>
          <w:rFonts w:ascii="Courier New" w:hAnsi="Courier New"/>
        </w:rPr>
        <w:t>extend_definition</w:t>
      </w:r>
      <w:r w:rsidRPr="00270F18">
        <w:rPr>
          <w:rFonts w:ascii="Calibri" w:hAnsi="Calibri"/>
        </w:rPr>
        <w:t xml:space="preserve"> construct is the result of the OVAL Definition, that it references, after the </w:t>
      </w:r>
      <w:r w:rsidR="002C7D91" w:rsidRPr="00EB07E5">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00805B09"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6E1EF2">
        <w:rPr>
          <w:rFonts w:ascii="Calibri" w:hAnsi="Calibri"/>
        </w:rPr>
        <w:t>5.3.1.5</w:t>
      </w:r>
      <w:r w:rsidR="00805B09">
        <w:rPr>
          <w:rFonts w:ascii="Calibri" w:hAnsi="Calibri"/>
        </w:rPr>
        <w:fldChar w:fldCharType="end"/>
      </w:r>
      <w:r w:rsidRPr="00270F18">
        <w:rPr>
          <w:rFonts w:ascii="Calibri" w:hAnsi="Calibri"/>
        </w:rPr>
        <w:t xml:space="preserve"> Negate Evaluation for additional information on how to negate the result of an OVAL Definition.</w:t>
      </w:r>
    </w:p>
    <w:p w14:paraId="71897322" w14:textId="77777777" w:rsidR="00A11FB5" w:rsidRDefault="00A11FB5" w:rsidP="00D35E93">
      <w:r>
        <w:t xml:space="preserve">The </w:t>
      </w:r>
      <w:r w:rsidRPr="00632916">
        <w:rPr>
          <w:rFonts w:ascii="Courier New" w:hAnsi="Courier New" w:cs="Courier New"/>
        </w:rPr>
        <w:t>variable_instance</w:t>
      </w:r>
      <w:r>
        <w:t xml:space="preserve"> property of the </w:t>
      </w:r>
      <w:r w:rsidR="00077E40" w:rsidRPr="00270F18">
        <w:rPr>
          <w:rFonts w:ascii="Courier New" w:hAnsi="Courier New"/>
        </w:rPr>
        <w:t>extend_definition</w:t>
      </w:r>
      <w:r>
        <w:t xml:space="preserve"> is carried over from the </w:t>
      </w:r>
      <w:r w:rsidRPr="00632916">
        <w:rPr>
          <w:rFonts w:ascii="Courier New" w:hAnsi="Courier New" w:cs="Courier New"/>
        </w:rPr>
        <w:t>variable_instance</w:t>
      </w:r>
      <w:r>
        <w:t xml:space="preserve"> value of the referenced OVAL Definition.</w:t>
      </w:r>
    </w:p>
    <w:p w14:paraId="4112C554" w14:textId="77777777" w:rsidR="0015491C" w:rsidRPr="0015491C" w:rsidRDefault="0015491C" w:rsidP="0015491C">
      <w:pPr>
        <w:pStyle w:val="Heading5"/>
      </w:pPr>
      <w:r w:rsidRPr="0015491C">
        <w:t>applicability_check</w:t>
      </w:r>
    </w:p>
    <w:p w14:paraId="0829099A" w14:textId="77777777" w:rsidR="0015491C" w:rsidRPr="00CE4DE6" w:rsidRDefault="0015491C" w:rsidP="0015491C">
      <w:r w:rsidRPr="0015491C">
        <w:t xml:space="preserve">If a value for the </w:t>
      </w:r>
      <w:r w:rsidRPr="0015491C">
        <w:rPr>
          <w:rFonts w:ascii="Courier New" w:hAnsi="Courier New"/>
        </w:rPr>
        <w:t>applicability_check</w:t>
      </w:r>
      <w:r w:rsidRPr="0015491C">
        <w:t xml:space="preserve"> property is specified on the </w:t>
      </w:r>
      <w:r w:rsidRPr="0015491C">
        <w:rPr>
          <w:rFonts w:ascii="Courier New" w:hAnsi="Courier New"/>
        </w:rPr>
        <w:t>extend_definition</w:t>
      </w:r>
      <w:r w:rsidRPr="0015491C">
        <w:t xml:space="preserve"> construct, in an OVAL Definition, the </w:t>
      </w:r>
      <w:r w:rsidRPr="0015491C">
        <w:rPr>
          <w:rFonts w:ascii="Courier New" w:hAnsi="Courier New"/>
        </w:rPr>
        <w:t>applicability_check</w:t>
      </w:r>
      <w:r w:rsidRPr="0015491C">
        <w:t xml:space="preserve"> property and value MUST be replicated on the </w:t>
      </w:r>
      <w:r w:rsidRPr="0015491C">
        <w:rPr>
          <w:rFonts w:ascii="Courier New" w:hAnsi="Courier New"/>
        </w:rPr>
        <w:t>extend_definition</w:t>
      </w:r>
      <w:r w:rsidRPr="0015491C">
        <w:t xml:space="preserve"> construct in the OVAL Results.</w:t>
      </w:r>
    </w:p>
    <w:p w14:paraId="29620382" w14:textId="77777777" w:rsidR="00A57AAC" w:rsidRDefault="00A57AAC" w:rsidP="00FB5C04">
      <w:pPr>
        <w:pStyle w:val="Heading4"/>
      </w:pPr>
      <w:bookmarkStart w:id="336" w:name="_Ref303608901"/>
      <w:r>
        <w:t>Negate Evaluation</w:t>
      </w:r>
      <w:bookmarkEnd w:id="336"/>
    </w:p>
    <w:p w14:paraId="302D4C4C" w14:textId="77777777" w:rsidR="00D35E93" w:rsidRPr="00936435" w:rsidRDefault="00D35E93" w:rsidP="00D35E93">
      <w:r>
        <w:t xml:space="preserve">When the </w:t>
      </w:r>
      <w:r w:rsidRPr="00936435">
        <w:rPr>
          <w:rFonts w:ascii="Courier New" w:hAnsi="Courier New" w:cs="Courier New"/>
        </w:rPr>
        <w:t>negate</w:t>
      </w:r>
      <w:r>
        <w:t xml:space="preserve"> property is </w:t>
      </w:r>
      <w:r w:rsidR="00E14067" w:rsidRPr="00E14067">
        <w:rPr>
          <w:rFonts w:ascii="Calibri" w:hAnsi="Calibri"/>
          <w:i/>
        </w:rPr>
        <w:t>‘true’</w:t>
      </w:r>
      <w:r>
        <w:t>, the final result of a construct MUST be the logical complement of its result value</w:t>
      </w:r>
      <w:r w:rsidR="003213F5">
        <w:t xml:space="preserve">. </w:t>
      </w:r>
      <w:r>
        <w:t xml:space="preserve">That is, for any construct that evaluates to </w:t>
      </w:r>
      <w:r w:rsidR="00E14067" w:rsidRPr="00E14067">
        <w:rPr>
          <w:rFonts w:ascii="Calibri" w:hAnsi="Calibri" w:cs="Courier New"/>
          <w:i/>
        </w:rPr>
        <w:t>‘true’</w:t>
      </w:r>
      <w:r>
        <w:t xml:space="preserve">, the final result would become </w:t>
      </w:r>
      <w:r w:rsidR="00E14067" w:rsidRPr="00E14067">
        <w:rPr>
          <w:rFonts w:ascii="Calibri" w:hAnsi="Calibri" w:cs="Courier New"/>
          <w:i/>
        </w:rPr>
        <w:t>‘false’</w:t>
      </w:r>
      <w:r>
        <w:t xml:space="preserve">, and vice versa. The </w:t>
      </w:r>
      <w:r w:rsidRPr="00DF301A">
        <w:rPr>
          <w:rFonts w:ascii="Courier New" w:hAnsi="Courier New" w:cs="Courier New"/>
        </w:rPr>
        <w:t>negate</w:t>
      </w:r>
      <w:r>
        <w:t xml:space="preserve"> property does not apply to non-Boolean result values</w:t>
      </w:r>
      <w:r w:rsidR="003213F5">
        <w:t xml:space="preserve">. </w:t>
      </w:r>
      <w:r>
        <w:t>If a non-Boolean result value is encountered, the final result MUST be the non-Boolean result value</w:t>
      </w:r>
      <w:r w:rsidR="003213F5">
        <w:t xml:space="preserve">. </w:t>
      </w:r>
      <w:r>
        <w:t xml:space="preserve">If the negate property is set to </w:t>
      </w:r>
      <w:r w:rsidR="00E14067" w:rsidRPr="00E14067">
        <w:rPr>
          <w:rFonts w:ascii="Calibri" w:hAnsi="Calibri"/>
          <w:i/>
        </w:rPr>
        <w:t>‘false’</w:t>
      </w:r>
      <w:r>
        <w:t xml:space="preserve">, the final result of a construct will be its </w:t>
      </w:r>
      <w:r w:rsidR="001F34A3">
        <w:t xml:space="preserve">original </w:t>
      </w:r>
      <w:r>
        <w:t>result value.</w:t>
      </w:r>
    </w:p>
    <w:p w14:paraId="54D4D0AE" w14:textId="77777777" w:rsidR="0050623B" w:rsidRDefault="0050623B" w:rsidP="00EB07E5">
      <w:pPr>
        <w:pStyle w:val="Heading4"/>
      </w:pPr>
      <w:r>
        <w:lastRenderedPageBreak/>
        <w:t>Variable Instance</w:t>
      </w:r>
    </w:p>
    <w:p w14:paraId="03569196" w14:textId="77777777" w:rsidR="0050623B" w:rsidRPr="007219D9" w:rsidRDefault="004B2C61" w:rsidP="0050623B">
      <w:r>
        <w:t xml:space="preserve">The value of the </w:t>
      </w:r>
      <w:r w:rsidRPr="00586C15">
        <w:rPr>
          <w:rFonts w:ascii="Courier New" w:hAnsi="Courier New" w:cs="Courier New"/>
        </w:rPr>
        <w:t>variable_instance</w:t>
      </w:r>
      <w:r>
        <w:t xml:space="preserve"> property is derived from the </w:t>
      </w:r>
      <w:r w:rsidR="00586C15" w:rsidRPr="00586C15">
        <w:rPr>
          <w:rFonts w:ascii="Courier New" w:hAnsi="Courier New" w:cs="Courier New"/>
        </w:rPr>
        <w:t>variable_instance</w:t>
      </w:r>
      <w:r w:rsidR="00586C15">
        <w:t xml:space="preserve"> values of the OVAL Definitions and OVAL Tests that are referenced within the OVAL Definition’s </w:t>
      </w:r>
      <w:r w:rsidR="00586C15" w:rsidRPr="00586C15">
        <w:rPr>
          <w:rFonts w:ascii="Courier New" w:hAnsi="Courier New" w:cs="Courier New"/>
        </w:rPr>
        <w:t>criteria</w:t>
      </w:r>
      <w:r w:rsidR="003213F5">
        <w:t xml:space="preserve">. </w:t>
      </w:r>
      <w:r w:rsidR="0050623B">
        <w:t xml:space="preserve">When an OVAL </w:t>
      </w:r>
      <w:r w:rsidR="00586C15">
        <w:t>Definition references another OVAL Definition o</w:t>
      </w:r>
      <w:r w:rsidR="0071109C">
        <w:t>r</w:t>
      </w:r>
      <w:r w:rsidR="00586C15">
        <w:t xml:space="preserve"> an OVAL Test that </w:t>
      </w:r>
      <w:r w:rsidR="0050623B">
        <w:t xml:space="preserve">makes use of an OVAL Variable, each collection of values assigned to the OVAL Variable MUST be differentiated by incrementing the </w:t>
      </w:r>
      <w:r w:rsidR="0050623B" w:rsidRPr="00BD3303">
        <w:rPr>
          <w:rFonts w:ascii="Courier New" w:hAnsi="Courier New" w:cs="Courier New"/>
        </w:rPr>
        <w:t>variable_instance</w:t>
      </w:r>
      <w:r w:rsidR="0050623B">
        <w:t xml:space="preserve"> property</w:t>
      </w:r>
      <w:r w:rsidR="0071109C">
        <w:t xml:space="preserve">. The </w:t>
      </w:r>
      <w:r w:rsidR="0071109C" w:rsidRPr="00BD3303">
        <w:rPr>
          <w:rFonts w:ascii="Courier New" w:hAnsi="Courier New" w:cs="Courier New"/>
        </w:rPr>
        <w:t>variable_instance</w:t>
      </w:r>
      <w:r w:rsidR="0050623B">
        <w:t xml:space="preserve"> </w:t>
      </w:r>
      <w:r w:rsidR="0071109C">
        <w:t xml:space="preserve">value is incremented </w:t>
      </w:r>
      <w:r w:rsidR="0050623B">
        <w:t xml:space="preserve">once for each assigned collection of values for the OVAL Variable. When more than one collection of values is assigned to an OVAL Variable, an OVAL </w:t>
      </w:r>
      <w:r w:rsidR="00586C15">
        <w:t xml:space="preserve">Definition </w:t>
      </w:r>
      <w:r w:rsidR="0050623B">
        <w:t xml:space="preserve">will appear in the </w:t>
      </w:r>
      <w:r w:rsidR="00586C15">
        <w:rPr>
          <w:rFonts w:ascii="Courier New" w:hAnsi="Courier New"/>
        </w:rPr>
        <w:t>definition</w:t>
      </w:r>
      <w:r w:rsidR="00586C15" w:rsidRPr="00270F18">
        <w:rPr>
          <w:rFonts w:ascii="Courier New" w:hAnsi="Courier New"/>
        </w:rPr>
        <w:t>s</w:t>
      </w:r>
      <w:r w:rsidR="00586C15">
        <w:t xml:space="preserve"> </w:t>
      </w:r>
      <w:r w:rsidR="0050623B">
        <w:t>section once for each assigned collection of values.</w:t>
      </w:r>
    </w:p>
    <w:p w14:paraId="2B1BC9F6" w14:textId="77777777" w:rsidR="00B22862" w:rsidRDefault="00B22862" w:rsidP="00FB5C04">
      <w:pPr>
        <w:pStyle w:val="Heading3"/>
      </w:pPr>
      <w:bookmarkStart w:id="337" w:name="_Toc314765905"/>
      <w:r>
        <w:t>Test Evaluation</w:t>
      </w:r>
      <w:bookmarkEnd w:id="337"/>
    </w:p>
    <w:p w14:paraId="641FAB1F" w14:textId="46BA9857" w:rsidR="002E0B54" w:rsidRDefault="00B22862" w:rsidP="00B22862">
      <w:r>
        <w:t>An OVAL Test is the standardized representation of an assertion about the state of a system</w:t>
      </w:r>
      <w:r w:rsidR="003213F5">
        <w:t xml:space="preserve">. </w:t>
      </w:r>
      <w:r>
        <w:t xml:space="preserve">An OVAL Test contains references to an OVAL Object </w:t>
      </w:r>
      <w:r w:rsidR="002E0B54">
        <w:t xml:space="preserve">that </w:t>
      </w:r>
      <w:r>
        <w:t xml:space="preserve">specifies which </w:t>
      </w:r>
      <w:r w:rsidR="00BF5464">
        <w:t>system data</w:t>
      </w:r>
      <w:r>
        <w:t xml:space="preserve"> to collect and zero or more OVAL States </w:t>
      </w:r>
      <w:r w:rsidR="002E0B54">
        <w:t xml:space="preserve">that </w:t>
      </w:r>
      <w:r>
        <w:t xml:space="preserve">specify the </w:t>
      </w:r>
      <w:r w:rsidR="00BF5464">
        <w:t>expected state of the collected system data</w:t>
      </w:r>
      <w:r w:rsidR="003213F5">
        <w:t xml:space="preserve">. </w:t>
      </w:r>
      <w:r>
        <w:t xml:space="preserve">OVAL Test Evaluation is the process of comparing </w:t>
      </w:r>
      <w:r w:rsidR="001F34A3">
        <w:t>the</w:t>
      </w:r>
      <w:r>
        <w:t xml:space="preserve"> collected set of</w:t>
      </w:r>
      <w:r w:rsidR="00BF5464">
        <w:t xml:space="preserve"> system data, as </w:t>
      </w:r>
      <w:r>
        <w:t>OVAL Items</w:t>
      </w:r>
      <w:r w:rsidR="00BF5464">
        <w:t>,</w:t>
      </w:r>
      <w:r>
        <w:t xml:space="preserve"> </w:t>
      </w:r>
      <w:r w:rsidR="00BF5464">
        <w:t>to</w:t>
      </w:r>
      <w:r>
        <w:t xml:space="preserve"> zero or more OVAL States</w:t>
      </w:r>
      <w:r w:rsidR="00420347">
        <w:t>.</w:t>
      </w:r>
    </w:p>
    <w:p w14:paraId="2DF4AC6A" w14:textId="77777777" w:rsidR="00B22862" w:rsidRDefault="00BF5464" w:rsidP="00B22862">
      <w:r>
        <w:t>T</w:t>
      </w:r>
      <w:r w:rsidR="00B22862">
        <w:t xml:space="preserve">he result of the OVAL Test Evaluation is </w:t>
      </w:r>
      <w:r>
        <w:t xml:space="preserve">then </w:t>
      </w:r>
      <w:r w:rsidR="00B22862">
        <w:t xml:space="preserve">determined by combining the results of the following three </w:t>
      </w:r>
      <w:r>
        <w:t xml:space="preserve">test </w:t>
      </w:r>
      <w:r w:rsidR="00B22862">
        <w:t>evaluation</w:t>
      </w:r>
      <w:r>
        <w:t xml:space="preserve"> parameters:</w:t>
      </w:r>
    </w:p>
    <w:p w14:paraId="1E87246B" w14:textId="77777777" w:rsidR="00B22862" w:rsidRDefault="00B22862" w:rsidP="006552DB">
      <w:pPr>
        <w:pStyle w:val="ListParagraph"/>
        <w:numPr>
          <w:ilvl w:val="0"/>
          <w:numId w:val="21"/>
        </w:numPr>
        <w:spacing w:line="240" w:lineRule="auto"/>
        <w:ind w:left="360" w:firstLine="0"/>
        <w:contextualSpacing w:val="0"/>
      </w:pPr>
      <w:r w:rsidRPr="00A66574">
        <w:rPr>
          <w:b/>
        </w:rPr>
        <w:t>Existence Check Evaluation</w:t>
      </w:r>
      <w:r>
        <w:t xml:space="preserve"> – The process of determining whether or not the number of OVAL Items, that match the specified OVAL Object, satisfy the requirements specified by the </w:t>
      </w:r>
      <w:r w:rsidRPr="00EB07E5">
        <w:rPr>
          <w:rFonts w:ascii="Courier New" w:hAnsi="Courier New" w:cs="Courier New"/>
        </w:rPr>
        <w:t>check_existence</w:t>
      </w:r>
      <w:r>
        <w:t xml:space="preserve"> property.</w:t>
      </w:r>
    </w:p>
    <w:p w14:paraId="418CE268" w14:textId="77777777" w:rsidR="00B22862" w:rsidRDefault="00B22862" w:rsidP="006552DB">
      <w:pPr>
        <w:pStyle w:val="ListParagraph"/>
        <w:numPr>
          <w:ilvl w:val="0"/>
          <w:numId w:val="21"/>
        </w:numPr>
        <w:spacing w:line="240" w:lineRule="auto"/>
        <w:ind w:left="360" w:firstLine="0"/>
        <w:contextualSpacing w:val="0"/>
      </w:pPr>
      <w:r w:rsidRPr="00A66574">
        <w:rPr>
          <w:b/>
        </w:rPr>
        <w:t>Check Evaluation</w:t>
      </w:r>
      <w:r>
        <w:t xml:space="preserve"> – The process of determining whether or not the number of collected OVAL Items, specified by the check property, match the specified OVAL States.</w:t>
      </w:r>
    </w:p>
    <w:p w14:paraId="54D678D6" w14:textId="77777777" w:rsidR="00B22862" w:rsidRDefault="00B22862" w:rsidP="006552DB">
      <w:pPr>
        <w:pStyle w:val="ListParagraph"/>
        <w:numPr>
          <w:ilvl w:val="0"/>
          <w:numId w:val="21"/>
        </w:numPr>
        <w:spacing w:line="240" w:lineRule="auto"/>
        <w:ind w:left="360" w:firstLine="0"/>
        <w:contextualSpacing w:val="0"/>
      </w:pPr>
      <w:r w:rsidRPr="00A66574">
        <w:rPr>
          <w:b/>
        </w:rPr>
        <w:t>State Operator Evaluation</w:t>
      </w:r>
      <w:r>
        <w:t xml:space="preserve"> – The process of combining the individual results, from the comparison of an OVAL Item </w:t>
      </w:r>
      <w:r w:rsidR="00BF5464">
        <w:t xml:space="preserve">to </w:t>
      </w:r>
      <w:r>
        <w:t xml:space="preserve">the specified OVAL States, according to the </w:t>
      </w:r>
      <w:r w:rsidRPr="00EB07E5">
        <w:rPr>
          <w:rFonts w:ascii="Courier New" w:hAnsi="Courier New" w:cs="Courier New"/>
        </w:rPr>
        <w:t>state_operator</w:t>
      </w:r>
      <w:r>
        <w:t xml:space="preserve"> property.</w:t>
      </w:r>
    </w:p>
    <w:p w14:paraId="42E68767" w14:textId="77777777" w:rsidR="00B22862" w:rsidRDefault="00167F06" w:rsidP="00167F06">
      <w:pPr>
        <w:jc w:val="center"/>
      </w:pPr>
      <w:r w:rsidRPr="00167F06">
        <w:rPr>
          <w:noProof/>
          <w:lang w:bidi="ar-SA"/>
        </w:rPr>
        <w:lastRenderedPageBreak/>
        <w:drawing>
          <wp:inline distT="0" distB="0" distL="0" distR="0" wp14:anchorId="0E36B125" wp14:editId="63368D1D">
            <wp:extent cx="5943600" cy="50116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5011644"/>
                    </a:xfrm>
                    <a:prstGeom prst="rect">
                      <a:avLst/>
                    </a:prstGeom>
                    <a:noFill/>
                    <a:ln>
                      <a:noFill/>
                    </a:ln>
                  </pic:spPr>
                </pic:pic>
              </a:graphicData>
            </a:graphic>
          </wp:inline>
        </w:drawing>
      </w:r>
    </w:p>
    <w:p w14:paraId="20E55635" w14:textId="77777777" w:rsidR="00B22862" w:rsidRDefault="00B22862" w:rsidP="00FB5C04">
      <w:pPr>
        <w:pStyle w:val="Heading4"/>
      </w:pPr>
      <w:r>
        <w:t>Existence Check Evaluation</w:t>
      </w:r>
    </w:p>
    <w:p w14:paraId="1928F64A" w14:textId="77777777" w:rsidR="00B22862" w:rsidRDefault="00B22862" w:rsidP="00B22862">
      <w:pPr>
        <w:spacing w:line="240" w:lineRule="auto"/>
        <w:rPr>
          <w:rFonts w:ascii="Calibri" w:hAnsi="Calibri"/>
        </w:rPr>
      </w:pPr>
      <w:r>
        <w:t xml:space="preserve">Existence Check Evaluation is the process of determining whether or not the number of OVAL Items, that match the specified OVAL Object, satisfy the requirements specified by the </w:t>
      </w:r>
      <w:r w:rsidRPr="0060748A">
        <w:rPr>
          <w:rFonts w:ascii="Courier New" w:hAnsi="Courier New" w:cs="Courier New"/>
        </w:rPr>
        <w:t>check_existence</w:t>
      </w:r>
      <w:r>
        <w:t xml:space="preserve"> property</w:t>
      </w:r>
      <w:r w:rsidR="003213F5">
        <w:t xml:space="preserve">. </w:t>
      </w:r>
      <w:r w:rsidRPr="00A66574">
        <w:rPr>
          <w:rFonts w:ascii="Calibri" w:hAnsi="Calibri"/>
        </w:rPr>
        <w:t xml:space="preserve">The </w:t>
      </w:r>
      <w:r w:rsidRPr="0060748A">
        <w:rPr>
          <w:rFonts w:ascii="Courier New" w:hAnsi="Courier New" w:cs="Courier New"/>
        </w:rPr>
        <w:t>check_existence</w:t>
      </w:r>
      <w:r w:rsidRPr="00A66574">
        <w:rPr>
          <w:rFonts w:ascii="Calibri" w:hAnsi="Calibri"/>
        </w:rPr>
        <w:t xml:space="preserve"> property specifies how many OVAL Items that match the specified OVAL Object must exist on the system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To </w:t>
      </w:r>
      <w:r w:rsidR="00BF5464">
        <w:rPr>
          <w:rFonts w:ascii="Calibri" w:hAnsi="Calibri"/>
        </w:rPr>
        <w:t>determine if</w:t>
      </w:r>
      <w:r>
        <w:rPr>
          <w:rFonts w:ascii="Calibri" w:hAnsi="Calibri"/>
        </w:rPr>
        <w:t xml:space="preserve"> the </w:t>
      </w:r>
      <w:r w:rsidRPr="0060748A">
        <w:rPr>
          <w:rFonts w:ascii="Courier New" w:hAnsi="Courier New" w:cs="Courier New"/>
        </w:rPr>
        <w:t>check_existence</w:t>
      </w:r>
      <w:r>
        <w:rPr>
          <w:rFonts w:ascii="Calibri" w:hAnsi="Calibri"/>
        </w:rPr>
        <w:t xml:space="preserve"> property is satisfied, the status of each OVAL Item collected by the OVAL Object must be examined.</w:t>
      </w:r>
    </w:p>
    <w:p w14:paraId="537D2FDA" w14:textId="77777777" w:rsidR="00B22862" w:rsidRPr="00A33128" w:rsidRDefault="00B22862" w:rsidP="00B22862">
      <w:pPr>
        <w:spacing w:line="240" w:lineRule="auto"/>
        <w:rPr>
          <w:lang w:bidi="ar-SA"/>
        </w:rPr>
      </w:pPr>
      <w:r w:rsidRPr="000C1480">
        <w:rPr>
          <w:lang w:bidi="ar-SA"/>
        </w:rPr>
        <w:t xml:space="preserve">The following tables describe how each </w:t>
      </w:r>
      <w:r w:rsidRPr="0060748A">
        <w:rPr>
          <w:rFonts w:ascii="Courier New" w:hAnsi="Courier New" w:cs="Courier New"/>
          <w:lang w:bidi="ar-SA"/>
        </w:rPr>
        <w:t>ExistenceEnumeration</w:t>
      </w:r>
      <w:r w:rsidRPr="000C1480">
        <w:rPr>
          <w:lang w:bidi="ar-SA"/>
        </w:rPr>
        <w:t xml:space="preserve"> value affects the result of </w:t>
      </w:r>
      <w:r>
        <w:rPr>
          <w:lang w:bidi="ar-SA"/>
        </w:rPr>
        <w:t>the Existence Check</w:t>
      </w:r>
      <w:r w:rsidRPr="000C1480">
        <w:rPr>
          <w:lang w:bidi="ar-SA"/>
        </w:rPr>
        <w:t xml:space="preserve"> </w:t>
      </w:r>
      <w:r>
        <w:rPr>
          <w:lang w:bidi="ar-SA"/>
        </w:rPr>
        <w:t>E</w:t>
      </w:r>
      <w:r w:rsidRPr="000C1480">
        <w:rPr>
          <w:lang w:bidi="ar-SA"/>
        </w:rPr>
        <w:t>valuation</w:t>
      </w:r>
      <w:r w:rsidR="003213F5">
        <w:rPr>
          <w:lang w:bidi="ar-SA"/>
        </w:rPr>
        <w:t xml:space="preserve">. </w:t>
      </w:r>
      <w:r w:rsidRPr="000C1480">
        <w:rPr>
          <w:lang w:bidi="ar-SA"/>
        </w:rPr>
        <w:t xml:space="preserve">The far left column identifies the </w:t>
      </w:r>
      <w:r w:rsidRPr="0060748A">
        <w:rPr>
          <w:rFonts w:ascii="Courier New" w:hAnsi="Courier New" w:cs="Courier New"/>
          <w:lang w:bidi="ar-SA"/>
        </w:rPr>
        <w:t>ExistenceEnumeration</w:t>
      </w:r>
      <w:r w:rsidRPr="000C1480">
        <w:rPr>
          <w:lang w:bidi="ar-SA"/>
        </w:rPr>
        <w:t xml:space="preserve"> value in question</w:t>
      </w:r>
      <w:r w:rsidR="00593E7F">
        <w:rPr>
          <w:lang w:bidi="ar-SA"/>
        </w:rPr>
        <w:t>,</w:t>
      </w:r>
      <w:r w:rsidRPr="000C1480">
        <w:rPr>
          <w:lang w:bidi="ar-SA"/>
        </w:rPr>
        <w:t xml:space="preserve"> and the middle column specifies the different combinations of individual </w:t>
      </w:r>
      <w:r>
        <w:rPr>
          <w:lang w:bidi="ar-SA"/>
        </w:rPr>
        <w:t>OVAL Item status values</w:t>
      </w:r>
      <w:r w:rsidRPr="000C1480">
        <w:rPr>
          <w:lang w:bidi="ar-SA"/>
        </w:rPr>
        <w:t xml:space="preserve"> that may b</w:t>
      </w:r>
      <w:r>
        <w:rPr>
          <w:lang w:bidi="ar-SA"/>
        </w:rPr>
        <w:t>e</w:t>
      </w:r>
      <w:r w:rsidRPr="000C1480">
        <w:rPr>
          <w:lang w:bidi="ar-SA"/>
        </w:rPr>
        <w:t xml:space="preserve"> </w:t>
      </w:r>
      <w:r>
        <w:rPr>
          <w:lang w:bidi="ar-SA"/>
        </w:rPr>
        <w:t>found</w:t>
      </w:r>
      <w:r w:rsidR="003213F5">
        <w:rPr>
          <w:lang w:bidi="ar-SA"/>
        </w:rPr>
        <w:t xml:space="preserve">. </w:t>
      </w:r>
      <w:r w:rsidR="00593E7F">
        <w:rPr>
          <w:lang w:bidi="ar-SA"/>
        </w:rPr>
        <w:t>The</w:t>
      </w:r>
      <w:r w:rsidRPr="000C1480">
        <w:rPr>
          <w:lang w:bidi="ar-SA"/>
        </w:rPr>
        <w:t xml:space="preserve"> last column specifies the final result</w:t>
      </w:r>
      <w:r>
        <w:rPr>
          <w:lang w:bidi="ar-SA"/>
        </w:rPr>
        <w:t xml:space="preserve"> of the Existence Check Evaluation</w:t>
      </w:r>
      <w:r w:rsidRPr="000C1480">
        <w:rPr>
          <w:lang w:bidi="ar-SA"/>
        </w:rPr>
        <w:t xml:space="preserve"> according to </w:t>
      </w:r>
      <w:r>
        <w:rPr>
          <w:lang w:bidi="ar-SA"/>
        </w:rPr>
        <w:t>the</w:t>
      </w:r>
      <w:r w:rsidRPr="000C1480">
        <w:rPr>
          <w:lang w:bidi="ar-SA"/>
        </w:rPr>
        <w:t xml:space="preserve"> combination of individual </w:t>
      </w:r>
      <w:r>
        <w:rPr>
          <w:lang w:bidi="ar-SA"/>
        </w:rPr>
        <w:t>OVAL Item status values</w:t>
      </w:r>
      <w:r w:rsidR="003213F5">
        <w:rPr>
          <w:lang w:bidi="ar-SA"/>
        </w:rPr>
        <w:t xml:space="preserve">. </w:t>
      </w:r>
    </w:p>
    <w:tbl>
      <w:tblPr>
        <w:tblStyle w:val="LightList1"/>
        <w:tblW w:w="5000" w:type="pct"/>
        <w:tblLook w:val="04A0" w:firstRow="1" w:lastRow="0" w:firstColumn="1" w:lastColumn="0" w:noHBand="0" w:noVBand="1"/>
      </w:tblPr>
      <w:tblGrid>
        <w:gridCol w:w="2387"/>
        <w:gridCol w:w="870"/>
        <w:gridCol w:w="1772"/>
        <w:gridCol w:w="814"/>
        <w:gridCol w:w="1680"/>
        <w:gridCol w:w="2053"/>
      </w:tblGrid>
      <w:tr w:rsidR="00B22862" w14:paraId="151366B6" w14:textId="77777777"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tcPr>
          <w:p w14:paraId="04A1962A" w14:textId="77777777" w:rsidR="00B22862" w:rsidRDefault="00B22862" w:rsidP="00F115A6">
            <w:pPr>
              <w:jc w:val="center"/>
            </w:pPr>
            <w:r>
              <w:t>Enumeration Value</w:t>
            </w:r>
          </w:p>
        </w:tc>
        <w:tc>
          <w:tcPr>
            <w:tcW w:w="2681" w:type="pct"/>
            <w:gridSpan w:val="4"/>
          </w:tcPr>
          <w:p w14:paraId="460A862D"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72" w:type="pct"/>
          </w:tcPr>
          <w:p w14:paraId="1CCA39AD"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068F8061"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val="restart"/>
          </w:tcPr>
          <w:p w14:paraId="245804D3" w14:textId="77777777" w:rsidR="00B22862" w:rsidRPr="0060748A" w:rsidRDefault="00B22862" w:rsidP="00F115A6">
            <w:r w:rsidRPr="0060748A">
              <w:t>all_exist</w:t>
            </w:r>
          </w:p>
        </w:tc>
        <w:tc>
          <w:tcPr>
            <w:tcW w:w="454" w:type="pct"/>
          </w:tcPr>
          <w:p w14:paraId="5FBDC8A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5" w:type="pct"/>
          </w:tcPr>
          <w:p w14:paraId="0EC86D44"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5" w:type="pct"/>
          </w:tcPr>
          <w:p w14:paraId="3A148A1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6" w:type="pct"/>
          </w:tcPr>
          <w:p w14:paraId="41018924"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72" w:type="pct"/>
          </w:tcPr>
          <w:p w14:paraId="72F6F12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2DAD19C3"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4A3CB6B8" w14:textId="77777777" w:rsidR="00B22862" w:rsidRDefault="00B22862" w:rsidP="00F115A6"/>
        </w:tc>
        <w:tc>
          <w:tcPr>
            <w:tcW w:w="454" w:type="pct"/>
          </w:tcPr>
          <w:p w14:paraId="163A948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5" w:type="pct"/>
          </w:tcPr>
          <w:p w14:paraId="605FBC4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14:paraId="53C7D2F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14:paraId="33F4B39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14:paraId="4D9A25E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29FEE708"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64C21791" w14:textId="77777777" w:rsidR="00B22862" w:rsidRDefault="00B22862" w:rsidP="00F115A6"/>
        </w:tc>
        <w:tc>
          <w:tcPr>
            <w:tcW w:w="454" w:type="pct"/>
          </w:tcPr>
          <w:p w14:paraId="050F0BB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14:paraId="2D403C0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14:paraId="144A966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6" w:type="pct"/>
          </w:tcPr>
          <w:p w14:paraId="0C78D56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14:paraId="12A0483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2802D139"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32F1E637" w14:textId="77777777" w:rsidR="00B22862" w:rsidRDefault="00B22862" w:rsidP="00F115A6"/>
        </w:tc>
        <w:tc>
          <w:tcPr>
            <w:tcW w:w="454" w:type="pct"/>
          </w:tcPr>
          <w:p w14:paraId="05198A5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14:paraId="3FDC4A6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425" w:type="pct"/>
          </w:tcPr>
          <w:p w14:paraId="011FFAE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14:paraId="42E88E4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14:paraId="6EA76CB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14:paraId="72D6744F"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0F212D49" w14:textId="77777777" w:rsidR="00B22862" w:rsidRDefault="00B22862" w:rsidP="00F115A6"/>
        </w:tc>
        <w:tc>
          <w:tcPr>
            <w:tcW w:w="454" w:type="pct"/>
          </w:tcPr>
          <w:p w14:paraId="06D2F82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14:paraId="6685BCB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14:paraId="33A5913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76" w:type="pct"/>
          </w:tcPr>
          <w:p w14:paraId="71C0076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14:paraId="6EE8C4E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14:paraId="41B84A49"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14:paraId="2838E2ED" w14:textId="77777777" w:rsidR="00B22862" w:rsidRDefault="00B22862" w:rsidP="00F115A6"/>
        </w:tc>
        <w:tc>
          <w:tcPr>
            <w:tcW w:w="454" w:type="pct"/>
          </w:tcPr>
          <w:p w14:paraId="29666B0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14:paraId="59259A1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14:paraId="1295C31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14:paraId="166B306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72" w:type="pct"/>
          </w:tcPr>
          <w:p w14:paraId="292D162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14:paraId="77660C3D" w14:textId="77777777"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47" w:type="pct"/>
            <w:vMerge/>
          </w:tcPr>
          <w:p w14:paraId="5606A41E" w14:textId="77777777" w:rsidR="00B22862" w:rsidRDefault="00B22862" w:rsidP="00F115A6"/>
        </w:tc>
        <w:tc>
          <w:tcPr>
            <w:tcW w:w="454" w:type="pct"/>
          </w:tcPr>
          <w:p w14:paraId="57D2E55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5" w:type="pct"/>
          </w:tcPr>
          <w:p w14:paraId="50B44D2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5" w:type="pct"/>
          </w:tcPr>
          <w:p w14:paraId="3000031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6" w:type="pct"/>
          </w:tcPr>
          <w:p w14:paraId="0B837F39"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72" w:type="pct"/>
          </w:tcPr>
          <w:p w14:paraId="4EB4567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14:paraId="0EBAB3B6"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14:paraId="20F0676A" w14:textId="77777777" w:rsidR="00B22862" w:rsidRDefault="00B22862" w:rsidP="00F115A6"/>
        </w:tc>
        <w:tc>
          <w:tcPr>
            <w:tcW w:w="454" w:type="pct"/>
          </w:tcPr>
          <w:p w14:paraId="41BC0CA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5" w:type="pct"/>
          </w:tcPr>
          <w:p w14:paraId="663F010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5" w:type="pct"/>
          </w:tcPr>
          <w:p w14:paraId="1A17E5A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6" w:type="pct"/>
          </w:tcPr>
          <w:p w14:paraId="21D3002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72" w:type="pct"/>
          </w:tcPr>
          <w:p w14:paraId="36B9BDF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14:paraId="2B8CF8F4" w14:textId="77777777"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14:paraId="64992327" w14:textId="77777777"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14:paraId="5A376615" w14:textId="77777777" w:rsidR="00B22862" w:rsidRDefault="00B22862" w:rsidP="00F115A6">
            <w:pPr>
              <w:jc w:val="center"/>
            </w:pPr>
            <w:r>
              <w:t>Enumeration Value</w:t>
            </w:r>
          </w:p>
        </w:tc>
        <w:tc>
          <w:tcPr>
            <w:tcW w:w="2705" w:type="pct"/>
            <w:gridSpan w:val="4"/>
          </w:tcPr>
          <w:p w14:paraId="1A540B5F"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14:paraId="254509E3"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6B45CAF5"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14:paraId="61E67944" w14:textId="77777777" w:rsidR="00B22862" w:rsidRPr="00BF5464" w:rsidRDefault="00B22862" w:rsidP="00F115A6">
            <w:r w:rsidRPr="0060748A">
              <w:t>any_exist</w:t>
            </w:r>
          </w:p>
        </w:tc>
        <w:tc>
          <w:tcPr>
            <w:tcW w:w="458" w:type="pct"/>
          </w:tcPr>
          <w:p w14:paraId="61C70755"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xists</w:t>
            </w:r>
          </w:p>
        </w:tc>
        <w:tc>
          <w:tcPr>
            <w:tcW w:w="934" w:type="pct"/>
          </w:tcPr>
          <w:p w14:paraId="2B713BB8"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14:paraId="320CD4A4"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rror</w:t>
            </w:r>
          </w:p>
        </w:tc>
        <w:tc>
          <w:tcPr>
            <w:tcW w:w="884" w:type="pct"/>
          </w:tcPr>
          <w:p w14:paraId="31466667"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14:paraId="74D35A8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01AE6EA0"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6F87FD08" w14:textId="77777777" w:rsidR="00B22862" w:rsidRPr="009B08FF" w:rsidRDefault="00B22862" w:rsidP="00F115A6"/>
        </w:tc>
        <w:tc>
          <w:tcPr>
            <w:tcW w:w="458" w:type="pct"/>
          </w:tcPr>
          <w:p w14:paraId="4F0308A0"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934" w:type="pct"/>
          </w:tcPr>
          <w:p w14:paraId="426ED18B"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429" w:type="pct"/>
          </w:tcPr>
          <w:p w14:paraId="30699F2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884" w:type="pct"/>
          </w:tcPr>
          <w:p w14:paraId="5F0B9D51"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5B9F19D2"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4A2078A3"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1BD6A1BB" w14:textId="77777777" w:rsidR="00B22862" w:rsidRDefault="00B22862" w:rsidP="00F115A6"/>
        </w:tc>
        <w:tc>
          <w:tcPr>
            <w:tcW w:w="458" w:type="pct"/>
          </w:tcPr>
          <w:p w14:paraId="14073FDB"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934" w:type="pct"/>
          </w:tcPr>
          <w:p w14:paraId="75297285"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14:paraId="521B60D6"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14:paraId="7F5EC9C8"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726FE7E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true</w:t>
            </w:r>
          </w:p>
        </w:tc>
      </w:tr>
      <w:tr w:rsidR="00B22862" w14:paraId="79082304"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5AC0D875" w14:textId="77777777" w:rsidR="00B22862" w:rsidRDefault="00B22862" w:rsidP="00F115A6"/>
        </w:tc>
        <w:tc>
          <w:tcPr>
            <w:tcW w:w="458" w:type="pct"/>
          </w:tcPr>
          <w:p w14:paraId="333CF924"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14:paraId="452E9E7D"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14:paraId="2882F50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14:paraId="42FF02A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14:paraId="4C15BD3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14:paraId="07343C95"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48345A52" w14:textId="77777777" w:rsidR="00B22862" w:rsidRDefault="00B22862" w:rsidP="00F115A6"/>
        </w:tc>
        <w:tc>
          <w:tcPr>
            <w:tcW w:w="458" w:type="pct"/>
          </w:tcPr>
          <w:p w14:paraId="1B79DE06"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934" w:type="pct"/>
          </w:tcPr>
          <w:p w14:paraId="2D4744AD"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14:paraId="2222790A"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14:paraId="1F8A4675"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16BDB77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14:paraId="3DDFDAAC"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7A04C644" w14:textId="77777777" w:rsidR="00B22862" w:rsidRDefault="00B22862" w:rsidP="00F115A6"/>
        </w:tc>
        <w:tc>
          <w:tcPr>
            <w:tcW w:w="458" w:type="pct"/>
          </w:tcPr>
          <w:p w14:paraId="24370A01"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14:paraId="6E87800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14:paraId="5F47B189"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14:paraId="5C72ADB5"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14:paraId="367EE9E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14:paraId="6D30A124"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4FD4C237" w14:textId="77777777" w:rsidR="00B22862" w:rsidRDefault="00B22862" w:rsidP="00F115A6"/>
        </w:tc>
        <w:tc>
          <w:tcPr>
            <w:tcW w:w="458" w:type="pct"/>
          </w:tcPr>
          <w:p w14:paraId="302B87A1"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934" w:type="pct"/>
          </w:tcPr>
          <w:p w14:paraId="10FF088D"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429" w:type="pct"/>
          </w:tcPr>
          <w:p w14:paraId="22F7D3A1"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884" w:type="pct"/>
          </w:tcPr>
          <w:p w14:paraId="187E8921"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1060" w:type="pct"/>
          </w:tcPr>
          <w:p w14:paraId="495F6EF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14:paraId="060D176A"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7DA2D0BE" w14:textId="77777777" w:rsidR="00B22862" w:rsidRDefault="00B22862" w:rsidP="00F115A6"/>
        </w:tc>
        <w:tc>
          <w:tcPr>
            <w:tcW w:w="458" w:type="pct"/>
          </w:tcPr>
          <w:p w14:paraId="6A2F142A"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14:paraId="2B2574F0"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14:paraId="5703E152"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14:paraId="4AE7E13A"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14:paraId="3CB8512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14:paraId="3F47E85E" w14:textId="77777777" w:rsidR="00B22862" w:rsidRDefault="00B22862" w:rsidP="00B22862"/>
    <w:tbl>
      <w:tblPr>
        <w:tblStyle w:val="LightList1"/>
        <w:tblW w:w="5000" w:type="pct"/>
        <w:tblLook w:val="04A0" w:firstRow="1" w:lastRow="0" w:firstColumn="1" w:lastColumn="0" w:noHBand="0" w:noVBand="1"/>
      </w:tblPr>
      <w:tblGrid>
        <w:gridCol w:w="2417"/>
        <w:gridCol w:w="871"/>
        <w:gridCol w:w="1775"/>
        <w:gridCol w:w="816"/>
        <w:gridCol w:w="1680"/>
        <w:gridCol w:w="2017"/>
      </w:tblGrid>
      <w:tr w:rsidR="00B22862" w14:paraId="7F44B0FF" w14:textId="77777777"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tcPr>
          <w:p w14:paraId="44AA3417" w14:textId="77777777" w:rsidR="00B22862" w:rsidRDefault="00B22862" w:rsidP="00F115A6">
            <w:pPr>
              <w:jc w:val="center"/>
            </w:pPr>
            <w:r>
              <w:t>Enumeration Value</w:t>
            </w:r>
          </w:p>
        </w:tc>
        <w:tc>
          <w:tcPr>
            <w:tcW w:w="2685" w:type="pct"/>
            <w:gridSpan w:val="4"/>
          </w:tcPr>
          <w:p w14:paraId="509D3D4E"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53" w:type="pct"/>
          </w:tcPr>
          <w:p w14:paraId="3B45C934"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04C99732"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val="restart"/>
          </w:tcPr>
          <w:p w14:paraId="09471011" w14:textId="77777777" w:rsidR="00B22862" w:rsidRPr="009A12F6" w:rsidRDefault="00B22862" w:rsidP="00F115A6">
            <w:pPr>
              <w:rPr>
                <w:b w:val="0"/>
              </w:rPr>
            </w:pPr>
            <w:r w:rsidRPr="009A12F6">
              <w:t>at_least_one_exists</w:t>
            </w:r>
          </w:p>
        </w:tc>
        <w:tc>
          <w:tcPr>
            <w:tcW w:w="455" w:type="pct"/>
          </w:tcPr>
          <w:p w14:paraId="063FFF2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7" w:type="pct"/>
          </w:tcPr>
          <w:p w14:paraId="602CE7C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6" w:type="pct"/>
          </w:tcPr>
          <w:p w14:paraId="35C5220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7" w:type="pct"/>
          </w:tcPr>
          <w:p w14:paraId="66B8154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53" w:type="pct"/>
          </w:tcPr>
          <w:p w14:paraId="3F1431D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75C9272A" w14:textId="77777777" w:rsidTr="00F115A6">
        <w:tc>
          <w:tcPr>
            <w:cnfStyle w:val="001000000000" w:firstRow="0" w:lastRow="0" w:firstColumn="1" w:lastColumn="0" w:oddVBand="0" w:evenVBand="0" w:oddHBand="0" w:evenHBand="0" w:firstRowFirstColumn="0" w:firstRowLastColumn="0" w:lastRowFirstColumn="0" w:lastRowLastColumn="0"/>
            <w:tcW w:w="1262" w:type="pct"/>
            <w:vMerge/>
          </w:tcPr>
          <w:p w14:paraId="44BA1D93" w14:textId="77777777" w:rsidR="00B22862" w:rsidRPr="00394468" w:rsidRDefault="00B22862" w:rsidP="00F115A6"/>
        </w:tc>
        <w:tc>
          <w:tcPr>
            <w:tcW w:w="455" w:type="pct"/>
          </w:tcPr>
          <w:p w14:paraId="330D640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7" w:type="pct"/>
          </w:tcPr>
          <w:p w14:paraId="23C308E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14:paraId="0C3A68A2"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7" w:type="pct"/>
          </w:tcPr>
          <w:p w14:paraId="37CCBDF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14:paraId="44A129B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3E1749EE"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14:paraId="40F07B7B" w14:textId="77777777" w:rsidR="00B22862" w:rsidRDefault="00B22862" w:rsidP="00F115A6"/>
        </w:tc>
        <w:tc>
          <w:tcPr>
            <w:tcW w:w="455" w:type="pct"/>
          </w:tcPr>
          <w:p w14:paraId="64BDF60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14:paraId="669423F0" w14:textId="708519FC" w:rsidR="00B22862" w:rsidRDefault="00524DAF" w:rsidP="00F115A6">
            <w:pPr>
              <w:cnfStyle w:val="000000100000" w:firstRow="0" w:lastRow="0" w:firstColumn="0" w:lastColumn="0" w:oddVBand="0" w:evenVBand="0" w:oddHBand="1" w:evenHBand="0" w:firstRowFirstColumn="0" w:firstRowLastColumn="0" w:lastRowFirstColumn="0" w:lastRowLastColumn="0"/>
            </w:pPr>
            <w:r>
              <w:t>0</w:t>
            </w:r>
            <w:r w:rsidR="00B22862">
              <w:t>+</w:t>
            </w:r>
          </w:p>
        </w:tc>
        <w:tc>
          <w:tcPr>
            <w:tcW w:w="426" w:type="pct"/>
          </w:tcPr>
          <w:p w14:paraId="5C338D4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14:paraId="40BF7D2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53" w:type="pct"/>
          </w:tcPr>
          <w:p w14:paraId="0D3179B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71A6C4C9" w14:textId="77777777" w:rsidTr="00F115A6">
        <w:tc>
          <w:tcPr>
            <w:cnfStyle w:val="001000000000" w:firstRow="0" w:lastRow="0" w:firstColumn="1" w:lastColumn="0" w:oddVBand="0" w:evenVBand="0" w:oddHBand="0" w:evenHBand="0" w:firstRowFirstColumn="0" w:firstRowLastColumn="0" w:lastRowFirstColumn="0" w:lastRowLastColumn="0"/>
            <w:tcW w:w="1262" w:type="pct"/>
            <w:vMerge/>
          </w:tcPr>
          <w:p w14:paraId="1E7C113F" w14:textId="77777777" w:rsidR="00B22862" w:rsidRDefault="00B22862" w:rsidP="00F115A6"/>
        </w:tc>
        <w:tc>
          <w:tcPr>
            <w:tcW w:w="455" w:type="pct"/>
          </w:tcPr>
          <w:p w14:paraId="18AE52F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7" w:type="pct"/>
          </w:tcPr>
          <w:p w14:paraId="72B08BB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14:paraId="79EDC79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77" w:type="pct"/>
          </w:tcPr>
          <w:p w14:paraId="320F0ED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14:paraId="06B89131"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14:paraId="619B454B"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14:paraId="25D857DF" w14:textId="77777777" w:rsidR="00B22862" w:rsidRDefault="00B22862" w:rsidP="00F115A6"/>
        </w:tc>
        <w:tc>
          <w:tcPr>
            <w:tcW w:w="455" w:type="pct"/>
          </w:tcPr>
          <w:p w14:paraId="77AFBB6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14:paraId="2BB67EB9"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6" w:type="pct"/>
          </w:tcPr>
          <w:p w14:paraId="13283A2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14:paraId="094CA85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53" w:type="pct"/>
          </w:tcPr>
          <w:p w14:paraId="5CE1E85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14:paraId="6132F63A" w14:textId="77777777" w:rsidTr="00F115A6">
        <w:tc>
          <w:tcPr>
            <w:cnfStyle w:val="001000000000" w:firstRow="0" w:lastRow="0" w:firstColumn="1" w:lastColumn="0" w:oddVBand="0" w:evenVBand="0" w:oddHBand="0" w:evenHBand="0" w:firstRowFirstColumn="0" w:firstRowLastColumn="0" w:lastRowFirstColumn="0" w:lastRowLastColumn="0"/>
            <w:tcW w:w="1262" w:type="pct"/>
            <w:vMerge/>
          </w:tcPr>
          <w:p w14:paraId="1CBE3979" w14:textId="77777777" w:rsidR="00B22862" w:rsidRDefault="00B22862" w:rsidP="00F115A6"/>
        </w:tc>
        <w:tc>
          <w:tcPr>
            <w:tcW w:w="455" w:type="pct"/>
          </w:tcPr>
          <w:p w14:paraId="48AF87A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7" w:type="pct"/>
          </w:tcPr>
          <w:p w14:paraId="10F43AC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6" w:type="pct"/>
          </w:tcPr>
          <w:p w14:paraId="047FE31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7" w:type="pct"/>
          </w:tcPr>
          <w:p w14:paraId="3937104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53" w:type="pct"/>
          </w:tcPr>
          <w:p w14:paraId="1077DBA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14:paraId="2D35CC2E"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14:paraId="7B1CF75E" w14:textId="77777777" w:rsidR="00B22862" w:rsidRDefault="00B22862" w:rsidP="00F115A6"/>
        </w:tc>
        <w:tc>
          <w:tcPr>
            <w:tcW w:w="455" w:type="pct"/>
          </w:tcPr>
          <w:p w14:paraId="214ACB5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7" w:type="pct"/>
          </w:tcPr>
          <w:p w14:paraId="4D6845C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6" w:type="pct"/>
          </w:tcPr>
          <w:p w14:paraId="344A272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7" w:type="pct"/>
          </w:tcPr>
          <w:p w14:paraId="1BCCFC0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53" w:type="pct"/>
          </w:tcPr>
          <w:p w14:paraId="21ED71D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14:paraId="03E6D097" w14:textId="77777777" w:rsidR="00B22862" w:rsidRPr="00703013"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14:paraId="104B92BD" w14:textId="77777777"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14:paraId="48DCD618" w14:textId="77777777" w:rsidR="00B22862" w:rsidRDefault="00B22862" w:rsidP="00F115A6">
            <w:pPr>
              <w:jc w:val="center"/>
            </w:pPr>
            <w:r>
              <w:t>Enumeration Value</w:t>
            </w:r>
          </w:p>
        </w:tc>
        <w:tc>
          <w:tcPr>
            <w:tcW w:w="2705" w:type="pct"/>
            <w:gridSpan w:val="4"/>
          </w:tcPr>
          <w:p w14:paraId="5B0E3B1F"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14:paraId="4BFEFD63"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29559189"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14:paraId="3E4912FC" w14:textId="77777777" w:rsidR="00B22862" w:rsidRPr="0060748A" w:rsidRDefault="00B22862" w:rsidP="00F115A6">
            <w:r w:rsidRPr="0060748A">
              <w:t>none_exist</w:t>
            </w:r>
          </w:p>
        </w:tc>
        <w:tc>
          <w:tcPr>
            <w:tcW w:w="458" w:type="pct"/>
          </w:tcPr>
          <w:p w14:paraId="146A1B7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14:paraId="45ACC73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14:paraId="1062CBF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14:paraId="3938884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14:paraId="48D187D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7821479A"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52BCF85B" w14:textId="77777777" w:rsidR="00B22862" w:rsidRPr="004C6283" w:rsidRDefault="00B22862" w:rsidP="00F115A6"/>
        </w:tc>
        <w:tc>
          <w:tcPr>
            <w:tcW w:w="458" w:type="pct"/>
          </w:tcPr>
          <w:p w14:paraId="36908EC1"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14:paraId="62C157D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2E53586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4E74237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58816C3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05F50414"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2FC4E60B" w14:textId="77777777" w:rsidR="00B22862" w:rsidRDefault="00B22862" w:rsidP="00F115A6"/>
        </w:tc>
        <w:tc>
          <w:tcPr>
            <w:tcW w:w="458" w:type="pct"/>
          </w:tcPr>
          <w:p w14:paraId="2FB9FAA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934" w:type="pct"/>
          </w:tcPr>
          <w:p w14:paraId="0CD1BD8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656083E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14:paraId="42B07CD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07B355F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0C7F97C8"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23AA1A9B" w14:textId="77777777" w:rsidR="00B22862" w:rsidRDefault="00B22862" w:rsidP="00F115A6"/>
        </w:tc>
        <w:tc>
          <w:tcPr>
            <w:tcW w:w="458" w:type="pct"/>
          </w:tcPr>
          <w:p w14:paraId="4FCB6DA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14:paraId="4A3A3BC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3713AC7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84" w:type="pct"/>
          </w:tcPr>
          <w:p w14:paraId="08CC180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18C3041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14:paraId="36D9959A"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15EE8F74" w14:textId="77777777" w:rsidR="00B22862" w:rsidRDefault="00B22862" w:rsidP="00F115A6"/>
        </w:tc>
        <w:tc>
          <w:tcPr>
            <w:tcW w:w="458" w:type="pct"/>
          </w:tcPr>
          <w:p w14:paraId="7C0206A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34" w:type="pct"/>
          </w:tcPr>
          <w:p w14:paraId="74C6AA6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048535C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14:paraId="056CB17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60" w:type="pct"/>
          </w:tcPr>
          <w:p w14:paraId="35E1E9F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14:paraId="1DA083DA"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544D0BDC" w14:textId="77777777" w:rsidR="00B22862" w:rsidRDefault="00B22862" w:rsidP="00F115A6"/>
        </w:tc>
        <w:tc>
          <w:tcPr>
            <w:tcW w:w="458" w:type="pct"/>
          </w:tcPr>
          <w:p w14:paraId="2ACCEBB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14:paraId="127C6BF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14:paraId="4A46559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14:paraId="074F706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14:paraId="0D980FB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14:paraId="67BD8247"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31EF12E5" w14:textId="77777777" w:rsidR="00B22862" w:rsidRDefault="00B22862" w:rsidP="00F115A6"/>
        </w:tc>
        <w:tc>
          <w:tcPr>
            <w:tcW w:w="458" w:type="pct"/>
          </w:tcPr>
          <w:p w14:paraId="3BB4A6B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14:paraId="1C6CBE4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14:paraId="12CC970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14:paraId="4DCB2E0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14:paraId="06B1A2C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14:paraId="6C3BD886" w14:textId="77777777"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14:paraId="454F24D6" w14:textId="77777777"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tcPr>
          <w:p w14:paraId="4EEE7AC0" w14:textId="77777777" w:rsidR="00B22862" w:rsidRDefault="00B22862" w:rsidP="00F115A6">
            <w:pPr>
              <w:jc w:val="center"/>
            </w:pPr>
            <w:r>
              <w:t>Enumeration Value</w:t>
            </w:r>
          </w:p>
        </w:tc>
        <w:tc>
          <w:tcPr>
            <w:tcW w:w="2705" w:type="pct"/>
            <w:gridSpan w:val="4"/>
          </w:tcPr>
          <w:p w14:paraId="2DE7EB26"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14:paraId="3534CAA6"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63FDAC8F"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val="restart"/>
          </w:tcPr>
          <w:p w14:paraId="0844FA1D" w14:textId="77777777" w:rsidR="00B22862" w:rsidRPr="0060748A" w:rsidRDefault="00B22862" w:rsidP="00F115A6">
            <w:r w:rsidRPr="0060748A">
              <w:t>only_one_exists</w:t>
            </w:r>
          </w:p>
        </w:tc>
        <w:tc>
          <w:tcPr>
            <w:tcW w:w="458" w:type="pct"/>
          </w:tcPr>
          <w:p w14:paraId="593BF23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14:paraId="6BC907D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14:paraId="1A3EC2B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14:paraId="74C0807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14:paraId="180DC9A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240DC197"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15D1E030" w14:textId="77777777" w:rsidR="00B22862" w:rsidRPr="00DC312D" w:rsidRDefault="00B22862" w:rsidP="00F115A6"/>
        </w:tc>
        <w:tc>
          <w:tcPr>
            <w:tcW w:w="458" w:type="pct"/>
          </w:tcPr>
          <w:p w14:paraId="2F925D0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34" w:type="pct"/>
          </w:tcPr>
          <w:p w14:paraId="1D082D0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5DB49B6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74BA457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29079C8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6949F092"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3EC874B4" w14:textId="77777777" w:rsidR="00B22862" w:rsidRDefault="00B22862" w:rsidP="00F115A6"/>
        </w:tc>
        <w:tc>
          <w:tcPr>
            <w:tcW w:w="458" w:type="pct"/>
          </w:tcPr>
          <w:p w14:paraId="2B31F5B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2+</w:t>
            </w:r>
          </w:p>
        </w:tc>
        <w:tc>
          <w:tcPr>
            <w:tcW w:w="934" w:type="pct"/>
          </w:tcPr>
          <w:p w14:paraId="36ACE6B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221AF36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14:paraId="7EF7E3B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06E70F7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7C7B90D8"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549EF9CA" w14:textId="77777777" w:rsidR="00B22862" w:rsidRDefault="00B22862" w:rsidP="00F115A6"/>
        </w:tc>
        <w:tc>
          <w:tcPr>
            <w:tcW w:w="458" w:type="pct"/>
          </w:tcPr>
          <w:p w14:paraId="71E191A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14:paraId="759E64C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588CF25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323A01E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7667858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14:paraId="22377531"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2B709CD7" w14:textId="77777777" w:rsidR="00B22862" w:rsidRDefault="00B22862" w:rsidP="00F115A6"/>
        </w:tc>
        <w:tc>
          <w:tcPr>
            <w:tcW w:w="458" w:type="pct"/>
          </w:tcPr>
          <w:p w14:paraId="1A3DAD0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1</w:t>
            </w:r>
          </w:p>
        </w:tc>
        <w:tc>
          <w:tcPr>
            <w:tcW w:w="934" w:type="pct"/>
          </w:tcPr>
          <w:p w14:paraId="4B231BD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1CEEDE9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84" w:type="pct"/>
          </w:tcPr>
          <w:p w14:paraId="12DE338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716A9DD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14:paraId="7FA856C9"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14:paraId="449791F9" w14:textId="77777777" w:rsidR="00B22862" w:rsidRDefault="00B22862" w:rsidP="00F115A6"/>
        </w:tc>
        <w:tc>
          <w:tcPr>
            <w:tcW w:w="458" w:type="pct"/>
          </w:tcPr>
          <w:p w14:paraId="05C7C7A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1</w:t>
            </w:r>
          </w:p>
        </w:tc>
        <w:tc>
          <w:tcPr>
            <w:tcW w:w="934" w:type="pct"/>
          </w:tcPr>
          <w:p w14:paraId="5C428B4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7FE7406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659E55B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60" w:type="pct"/>
          </w:tcPr>
          <w:p w14:paraId="064AD3B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14:paraId="000B02E6" w14:textId="77777777"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35" w:type="pct"/>
            <w:vMerge/>
          </w:tcPr>
          <w:p w14:paraId="78165846" w14:textId="77777777" w:rsidR="00B22862" w:rsidRDefault="00B22862" w:rsidP="00F115A6"/>
        </w:tc>
        <w:tc>
          <w:tcPr>
            <w:tcW w:w="458" w:type="pct"/>
          </w:tcPr>
          <w:p w14:paraId="0C456DF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14:paraId="5E9966C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14:paraId="3E09321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14:paraId="01D38CF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14:paraId="2BD4068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14:paraId="61711830"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14:paraId="417AEF39" w14:textId="77777777" w:rsidR="00B22862" w:rsidRDefault="00B22862" w:rsidP="00F115A6"/>
        </w:tc>
        <w:tc>
          <w:tcPr>
            <w:tcW w:w="458" w:type="pct"/>
          </w:tcPr>
          <w:p w14:paraId="243823F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14:paraId="18C996E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14:paraId="08AFB8C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14:paraId="5851348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14:paraId="3E586D9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14:paraId="4AB9DD93" w14:textId="77777777" w:rsidR="00B22862" w:rsidRDefault="00B22862" w:rsidP="00FB5C04">
      <w:pPr>
        <w:pStyle w:val="Heading4"/>
      </w:pPr>
      <w:r>
        <w:t>Check Evaluation</w:t>
      </w:r>
    </w:p>
    <w:p w14:paraId="57763F12" w14:textId="77777777" w:rsidR="00A17ADC" w:rsidRPr="00002302" w:rsidRDefault="00A17ADC" w:rsidP="00A17ADC">
      <w:pPr>
        <w:spacing w:line="240" w:lineRule="auto"/>
        <w:rPr>
          <w:rFonts w:ascii="Calibri" w:hAnsi="Calibri"/>
        </w:rPr>
      </w:pPr>
      <w:r w:rsidRPr="00A66574">
        <w:t>Check Evaluation</w:t>
      </w:r>
      <w:r w:rsidRPr="001D3D69">
        <w:t xml:space="preserve"> </w:t>
      </w:r>
      <w:r>
        <w:t>is the process of determining whether or not the number of collected OVAL Items, specified by the check property, match the specified OVAL States</w:t>
      </w:r>
      <w:r w:rsidR="003213F5">
        <w:t xml:space="preserve">. </w:t>
      </w:r>
      <w:r w:rsidRPr="00816CA1">
        <w:t xml:space="preserve">The check property specifies how many of the collected OVAL Items must match the specified OVAL States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For additional information on how to determine if the check property is satisfied, </w:t>
      </w:r>
      <w:r w:rsidR="00084D0D">
        <w:rPr>
          <w:rFonts w:ascii="Calibri" w:hAnsi="Calibri"/>
        </w:rPr>
        <w:t xml:space="preserve">see </w:t>
      </w:r>
      <w:r w:rsidR="000F39B9">
        <w:rPr>
          <w:rFonts w:ascii="Calibri" w:hAnsi="Calibri"/>
        </w:rPr>
        <w:t xml:space="preserve">Section </w:t>
      </w:r>
      <w:r w:rsidR="000F39B9">
        <w:rPr>
          <w:rFonts w:ascii="Calibri" w:hAnsi="Calibri"/>
        </w:rPr>
        <w:fldChar w:fldCharType="begin"/>
      </w:r>
      <w:r w:rsidR="000F39B9">
        <w:rPr>
          <w:rFonts w:ascii="Calibri" w:hAnsi="Calibri"/>
        </w:rPr>
        <w:instrText xml:space="preserve"> REF _Ref303605724 \r \h </w:instrText>
      </w:r>
      <w:r w:rsidR="000F39B9">
        <w:rPr>
          <w:rFonts w:ascii="Calibri" w:hAnsi="Calibri"/>
        </w:rPr>
      </w:r>
      <w:r w:rsidR="000F39B9">
        <w:rPr>
          <w:rFonts w:ascii="Calibri" w:hAnsi="Calibri"/>
        </w:rPr>
        <w:fldChar w:fldCharType="separate"/>
      </w:r>
      <w:r w:rsidR="006E1EF2">
        <w:rPr>
          <w:rFonts w:ascii="Calibri" w:hAnsi="Calibri"/>
        </w:rPr>
        <w:t>5.3.6.1</w:t>
      </w:r>
      <w:r w:rsidR="000F39B9">
        <w:rPr>
          <w:rFonts w:ascii="Calibri" w:hAnsi="Calibri"/>
        </w:rPr>
        <w:fldChar w:fldCharType="end"/>
      </w:r>
      <w:r w:rsidR="00E808BB">
        <w:rPr>
          <w:rFonts w:ascii="Calibri" w:hAnsi="Calibri"/>
        </w:rPr>
        <w:t xml:space="preserve"> Check Enumeration Evaluation</w:t>
      </w:r>
      <w:r>
        <w:rPr>
          <w:rFonts w:ascii="Calibri" w:hAnsi="Calibri"/>
        </w:rPr>
        <w:t>.</w:t>
      </w:r>
    </w:p>
    <w:p w14:paraId="6E5E7A3D" w14:textId="77777777" w:rsidR="00B22862" w:rsidRDefault="00B22862" w:rsidP="00FB5C04">
      <w:pPr>
        <w:pStyle w:val="Heading4"/>
      </w:pPr>
      <w:r>
        <w:t>State Operator Evaluation</w:t>
      </w:r>
    </w:p>
    <w:p w14:paraId="39847B29" w14:textId="77777777" w:rsidR="00EB07E5" w:rsidRDefault="00D35E93" w:rsidP="00EB07E5">
      <w:r w:rsidRPr="00A66574">
        <w:t>State Operator Evaluation</w:t>
      </w:r>
      <w:r>
        <w:t xml:space="preserve"> is the process of combining the individual results, from the comparison of an OVAL Item </w:t>
      </w:r>
      <w:r w:rsidR="00EB07E5">
        <w:t>to</w:t>
      </w:r>
      <w:r>
        <w:t xml:space="preserve"> the specified OVAL States, according to the </w:t>
      </w:r>
      <w:r w:rsidRPr="00EB07E5">
        <w:rPr>
          <w:rFonts w:ascii="Courier New" w:hAnsi="Courier New" w:cs="Courier New"/>
        </w:rPr>
        <w:t>state_operator</w:t>
      </w:r>
      <w:r>
        <w:t xml:space="preserve"> property</w:t>
      </w:r>
      <w:r w:rsidR="001D6677">
        <w:t>, to produce a result for the OVAL Test</w:t>
      </w:r>
      <w:r w:rsidR="003213F5">
        <w:t xml:space="preserve">. </w:t>
      </w:r>
      <w:r>
        <w:t xml:space="preserve">For additional information on how to determine the final result using the </w:t>
      </w:r>
      <w:r w:rsidRPr="00EB07E5">
        <w:rPr>
          <w:rFonts w:ascii="Courier New" w:hAnsi="Courier New" w:cs="Courier New"/>
        </w:rPr>
        <w:t>state_operator</w:t>
      </w:r>
      <w:r>
        <w:t xml:space="preserve"> property, </w:t>
      </w:r>
      <w:r w:rsidR="00084D0D">
        <w:t xml:space="preserve">see </w:t>
      </w:r>
      <w:r w:rsidR="000F39B9">
        <w:t xml:space="preserve">Section </w:t>
      </w:r>
      <w:r w:rsidR="000F39B9">
        <w:fldChar w:fldCharType="begin"/>
      </w:r>
      <w:r w:rsidR="000F39B9">
        <w:instrText xml:space="preserve"> REF _Ref303609003 \r \h </w:instrText>
      </w:r>
      <w:r w:rsidR="000F39B9">
        <w:fldChar w:fldCharType="separate"/>
      </w:r>
      <w:r w:rsidR="006E1EF2">
        <w:t>5.3.6.2</w:t>
      </w:r>
      <w:r w:rsidR="000F39B9">
        <w:fldChar w:fldCharType="end"/>
      </w:r>
      <w:r w:rsidR="00027BBD">
        <w:t xml:space="preserve"> Operator Enumeration Evaluation</w:t>
      </w:r>
      <w:r>
        <w:t>.</w:t>
      </w:r>
    </w:p>
    <w:p w14:paraId="2A759742" w14:textId="77777777" w:rsidR="00B22862" w:rsidRDefault="00B22862" w:rsidP="00EB07E5">
      <w:pPr>
        <w:pStyle w:val="Heading4"/>
      </w:pPr>
      <w:r>
        <w:t xml:space="preserve">Determining the Final </w:t>
      </w:r>
      <w:r w:rsidR="00270C30">
        <w:t xml:space="preserve">OVAL Test Evaluation </w:t>
      </w:r>
      <w:r>
        <w:t>Result</w:t>
      </w:r>
    </w:p>
    <w:p w14:paraId="7C387DC3" w14:textId="77777777" w:rsidR="002C206F" w:rsidRDefault="00755CA9" w:rsidP="00C7773F">
      <w:r>
        <w:t xml:space="preserve">While the final result of the OVAL Test Evaluation is the combination of the results from the three evaluations (Existence Check Evaluation, Check Evaluation, and State Operator Evaluation), how the result is calculated </w:t>
      </w:r>
      <w:r w:rsidR="0036214F">
        <w:t>will</w:t>
      </w:r>
      <w:r>
        <w:t xml:space="preserve"> vary depending </w:t>
      </w:r>
      <w:r w:rsidR="00472AE6">
        <w:t>up</w:t>
      </w:r>
      <w:r>
        <w:t xml:space="preserve">on </w:t>
      </w:r>
      <w:r w:rsidR="0036214F">
        <w:t>if</w:t>
      </w:r>
      <w:r>
        <w:t xml:space="preserve"> the optional collected object section is present in the OVAL System Characteristics</w:t>
      </w:r>
      <w:r w:rsidR="003213F5">
        <w:t xml:space="preserve">. </w:t>
      </w:r>
      <w:r w:rsidR="00E86682">
        <w:t xml:space="preserve">However, in either case, if the result of the Existence Check Evaluation is </w:t>
      </w:r>
      <w:r w:rsidR="00E14067" w:rsidRPr="00E14067">
        <w:rPr>
          <w:rFonts w:ascii="Calibri" w:hAnsi="Calibri"/>
          <w:i/>
        </w:rPr>
        <w:t>‘false’</w:t>
      </w:r>
      <w:r w:rsidR="00E86682">
        <w:t xml:space="preserve">, the Check and State Operator Evaluations can be </w:t>
      </w:r>
      <w:r w:rsidR="001D6677">
        <w:t>ignored</w:t>
      </w:r>
      <w:r w:rsidR="00E86682">
        <w:t xml:space="preserve"> and the final result of the OVAL Test will be </w:t>
      </w:r>
      <w:r w:rsidR="00E14067" w:rsidRPr="00E14067">
        <w:rPr>
          <w:rFonts w:ascii="Calibri" w:hAnsi="Calibri"/>
          <w:i/>
        </w:rPr>
        <w:t>‘false’</w:t>
      </w:r>
      <w:r w:rsidR="00E86682">
        <w:t>.</w:t>
      </w:r>
    </w:p>
    <w:p w14:paraId="1E3DAA49" w14:textId="77777777" w:rsidR="00521797" w:rsidRDefault="00270C30" w:rsidP="00FB5C04">
      <w:pPr>
        <w:pStyle w:val="Heading5"/>
      </w:pPr>
      <w:r>
        <w:t xml:space="preserve">Final OVAL Test Evaluation Result without a </w:t>
      </w:r>
      <w:r w:rsidR="00755CA9">
        <w:t>Collected Objects Section</w:t>
      </w:r>
    </w:p>
    <w:p w14:paraId="3EBA8384" w14:textId="77777777" w:rsidR="0055071A" w:rsidRDefault="00521797" w:rsidP="00A96BA9">
      <w:r w:rsidRPr="00270C30">
        <w:t xml:space="preserve">When the Collected Objects section is not present in the OVAL System Characteristics, </w:t>
      </w:r>
      <w:r w:rsidR="0055071A" w:rsidRPr="00270C30">
        <w:t xml:space="preserve">all OVAL Items present in the OVAL System Characteristics </w:t>
      </w:r>
      <w:r w:rsidR="00270C30" w:rsidRPr="00270C30">
        <w:t>must be examined</w:t>
      </w:r>
      <w:r w:rsidR="008A0F01">
        <w:t xml:space="preserve">. Each OVAL Item MUST be examined to determine </w:t>
      </w:r>
      <w:r w:rsidR="0055071A" w:rsidRPr="00270C30">
        <w:t>which match the OVAL Object according to Sectio</w:t>
      </w:r>
      <w:r w:rsidR="000F39B9">
        <w:t xml:space="preserve">n </w:t>
      </w:r>
      <w:r w:rsidR="000F39B9">
        <w:fldChar w:fldCharType="begin"/>
      </w:r>
      <w:r w:rsidR="000F39B9">
        <w:instrText xml:space="preserve"> REF _Ref303609053 \r \h </w:instrText>
      </w:r>
      <w:r w:rsidR="000F39B9">
        <w:fldChar w:fldCharType="separate"/>
      </w:r>
      <w:r w:rsidR="006E1EF2">
        <w:t>5.3.3.1</w:t>
      </w:r>
      <w:r w:rsidR="000F39B9">
        <w:fldChar w:fldCharType="end"/>
      </w:r>
      <w:r w:rsidR="0055071A" w:rsidRPr="00270C30">
        <w:t xml:space="preserve"> </w:t>
      </w:r>
      <w:r w:rsidR="00E808BB" w:rsidRPr="007F3D7A">
        <w:t>Matching an OVAL Object to an OVAL Item</w:t>
      </w:r>
      <w:r w:rsidR="00E808BB" w:rsidRPr="00270C30">
        <w:t xml:space="preserve"> </w:t>
      </w:r>
      <w:r w:rsidR="0055071A" w:rsidRPr="00270C30">
        <w:t xml:space="preserve">and </w:t>
      </w:r>
      <w:r w:rsidR="008A0F01">
        <w:t xml:space="preserve">Section </w:t>
      </w:r>
      <w:r w:rsidR="000F39B9">
        <w:fldChar w:fldCharType="begin"/>
      </w:r>
      <w:r w:rsidR="000F39B9">
        <w:instrText xml:space="preserve"> REF _Ref303609067 \r \h </w:instrText>
      </w:r>
      <w:r w:rsidR="000F39B9">
        <w:fldChar w:fldCharType="separate"/>
      </w:r>
      <w:r w:rsidR="006E1EF2">
        <w:t>5.3.3.2</w:t>
      </w:r>
      <w:r w:rsidR="000F39B9">
        <w:fldChar w:fldCharType="end"/>
      </w:r>
      <w:r w:rsidR="00E808BB">
        <w:t xml:space="preserve"> </w:t>
      </w:r>
      <w:r w:rsidR="008D01C9" w:rsidRPr="007F3D7A">
        <w:t>Matching an OVAL Object Entity to an OVAL Item Entity</w:t>
      </w:r>
      <w:r w:rsidR="003213F5">
        <w:t xml:space="preserve">. </w:t>
      </w:r>
      <w:r w:rsidR="001557FA" w:rsidRPr="00270C30">
        <w:t>Once the set of matching OVAL Items is determined, the</w:t>
      </w:r>
      <w:r w:rsidR="008A0F01">
        <w:t>y</w:t>
      </w:r>
      <w:r w:rsidR="001557FA" w:rsidRPr="00270C30">
        <w:t xml:space="preserve"> can undergo the three different evaluations that make up OVAL Test Evaluation.</w:t>
      </w:r>
    </w:p>
    <w:p w14:paraId="1454465B" w14:textId="77777777" w:rsidR="00B22862" w:rsidRDefault="00270C30" w:rsidP="00FB5C04">
      <w:pPr>
        <w:pStyle w:val="Heading5"/>
      </w:pPr>
      <w:r>
        <w:t>Final OVAL Test Evaluation Result with a Collected Objects Section</w:t>
      </w:r>
    </w:p>
    <w:p w14:paraId="001BDE04" w14:textId="77777777" w:rsidR="005B18F4" w:rsidRDefault="002010AC">
      <w:r>
        <w:t>When the Collected Objects section is present in the OVAL System Characteristics the flag value of an OVAL Object</w:t>
      </w:r>
      <w:r w:rsidR="00EC0624">
        <w:t>, in the Collected Objects section,</w:t>
      </w:r>
      <w:r>
        <w:t xml:space="preserve"> must be examined before the Existence Check Evaluation is performed.</w:t>
      </w:r>
    </w:p>
    <w:p w14:paraId="4820E178" w14:textId="77777777" w:rsidR="005B18F4" w:rsidRDefault="00EC0624">
      <w:r>
        <w:t>If the OVAL Object, referenced by an OVAL Test, cannot be found in the Collected Objects section, the final result of the OVAL Test</w:t>
      </w:r>
      <w:r w:rsidR="005B18F4">
        <w:t xml:space="preserve"> </w:t>
      </w:r>
      <w:r w:rsidR="008A0F01">
        <w:t xml:space="preserve">MUST </w:t>
      </w:r>
      <w:r>
        <w:t xml:space="preserve">be </w:t>
      </w:r>
      <w:r w:rsidR="00E14067" w:rsidRPr="00E14067">
        <w:rPr>
          <w:rFonts w:ascii="Calibri" w:hAnsi="Calibri"/>
          <w:i/>
        </w:rPr>
        <w:t>‘unknown’</w:t>
      </w:r>
      <w:r>
        <w:t>.</w:t>
      </w:r>
    </w:p>
    <w:p w14:paraId="3076A445" w14:textId="77777777" w:rsidR="005B18F4" w:rsidRDefault="005B18F4">
      <w:r>
        <w:lastRenderedPageBreak/>
        <w:t>Otherwise, if the OVAL Object, referenced by an OVAL Test, is found, the following</w:t>
      </w:r>
      <w:r w:rsidR="00220B0A">
        <w:t xml:space="preserve"> guidelines must be followed when determining the final result of an OVAL Test.</w:t>
      </w:r>
    </w:p>
    <w:p w14:paraId="5288AD9A" w14:textId="77777777" w:rsidR="001557FA" w:rsidRDefault="005B18F4" w:rsidP="00366827">
      <w:pPr>
        <w:pStyle w:val="ListParagraph"/>
        <w:numPr>
          <w:ilvl w:val="0"/>
          <w:numId w:val="18"/>
        </w:numPr>
      </w:pPr>
      <w:r>
        <w:t xml:space="preserve">If the </w:t>
      </w:r>
      <w:r w:rsidR="00220B0A">
        <w:t xml:space="preserve">flag value </w:t>
      </w:r>
      <w:r>
        <w:t xml:space="preserve">is </w:t>
      </w:r>
      <w:r w:rsidR="00E14067" w:rsidRPr="00E14067">
        <w:rPr>
          <w:rFonts w:ascii="Calibri" w:hAnsi="Calibri"/>
          <w:i/>
        </w:rPr>
        <w:t>‘error’</w:t>
      </w:r>
      <w:r w:rsidRPr="00607BBF">
        <w:t xml:space="preserve">, </w:t>
      </w:r>
      <w:r>
        <w:t xml:space="preserve">the final result of the OVAL Test </w:t>
      </w:r>
      <w:r w:rsidR="008A0F01">
        <w:t xml:space="preserve">MUST </w:t>
      </w:r>
      <w:r>
        <w:t xml:space="preserve">be </w:t>
      </w:r>
      <w:r w:rsidR="00E14067" w:rsidRPr="00E14067">
        <w:rPr>
          <w:rFonts w:ascii="Calibri" w:hAnsi="Calibri"/>
          <w:i/>
        </w:rPr>
        <w:t>‘error’</w:t>
      </w:r>
      <w:r>
        <w:t>.</w:t>
      </w:r>
    </w:p>
    <w:p w14:paraId="6078D22C" w14:textId="77777777" w:rsidR="005B18F4" w:rsidRDefault="005B18F4" w:rsidP="00366827">
      <w:pPr>
        <w:pStyle w:val="ListParagraph"/>
        <w:numPr>
          <w:ilvl w:val="0"/>
          <w:numId w:val="18"/>
        </w:numPr>
      </w:pPr>
      <w:r>
        <w:t xml:space="preserve">If the </w:t>
      </w:r>
      <w:r w:rsidR="00220B0A">
        <w:t xml:space="preserve">flag value is </w:t>
      </w:r>
      <w:r w:rsidR="00E14067" w:rsidRPr="00E14067">
        <w:rPr>
          <w:rFonts w:ascii="Calibri" w:hAnsi="Calibri"/>
          <w:i/>
        </w:rPr>
        <w:t>‘not collected’</w:t>
      </w:r>
      <w:r w:rsidR="00220B0A" w:rsidRPr="00607BBF">
        <w:rPr>
          <w:rFonts w:ascii="Calibri" w:hAnsi="Calibri"/>
        </w:rPr>
        <w:t xml:space="preserve">, the </w:t>
      </w:r>
      <w:r w:rsidR="00220B0A">
        <w:t xml:space="preserve">final result of the OVAL Test </w:t>
      </w:r>
      <w:r w:rsidR="008A0F01">
        <w:t>MUST</w:t>
      </w:r>
      <w:r w:rsidR="008A0F01" w:rsidDel="008A0F01">
        <w:t xml:space="preserve"> </w:t>
      </w:r>
      <w:r w:rsidR="00220B0A">
        <w:t xml:space="preserve">be </w:t>
      </w:r>
      <w:r w:rsidR="00E14067" w:rsidRPr="00E14067">
        <w:rPr>
          <w:rFonts w:ascii="Calibri" w:hAnsi="Calibri"/>
          <w:i/>
        </w:rPr>
        <w:t>‘unknown’</w:t>
      </w:r>
      <w:r w:rsidR="00220B0A">
        <w:t>.</w:t>
      </w:r>
    </w:p>
    <w:p w14:paraId="1623CB09" w14:textId="77777777" w:rsidR="00220B0A" w:rsidRDefault="00220B0A" w:rsidP="00366827">
      <w:pPr>
        <w:pStyle w:val="ListParagraph"/>
        <w:numPr>
          <w:ilvl w:val="0"/>
          <w:numId w:val="18"/>
        </w:numPr>
      </w:pPr>
      <w:r>
        <w:t xml:space="preserve">If the flag value is </w:t>
      </w:r>
      <w:r w:rsidR="00E14067" w:rsidRPr="00E14067">
        <w:rPr>
          <w:rFonts w:ascii="Calibri" w:hAnsi="Calibri"/>
          <w:i/>
        </w:rPr>
        <w:t>‘not applicable’</w:t>
      </w:r>
      <w:r>
        <w:t xml:space="preserve">, the final result of the OVAL Test </w:t>
      </w:r>
      <w:r w:rsidR="008A0F01">
        <w:t>MUST</w:t>
      </w:r>
      <w:r w:rsidR="008A0F01" w:rsidDel="008A0F01">
        <w:t xml:space="preserve"> </w:t>
      </w:r>
      <w:r>
        <w:t xml:space="preserve">be </w:t>
      </w:r>
      <w:r w:rsidR="00E14067" w:rsidRPr="00E14067">
        <w:rPr>
          <w:rFonts w:ascii="Calibri" w:hAnsi="Calibri"/>
          <w:i/>
        </w:rPr>
        <w:t>‘not applicable’</w:t>
      </w:r>
      <w:r>
        <w:t>.</w:t>
      </w:r>
    </w:p>
    <w:p w14:paraId="7630E511" w14:textId="77777777" w:rsidR="00220B0A" w:rsidRDefault="00220B0A" w:rsidP="00366827">
      <w:pPr>
        <w:pStyle w:val="ListParagraph"/>
        <w:numPr>
          <w:ilvl w:val="0"/>
          <w:numId w:val="18"/>
        </w:numPr>
      </w:pPr>
      <w:r>
        <w:t xml:space="preserve">If the flag value is </w:t>
      </w:r>
      <w:r w:rsidR="00E14067" w:rsidRPr="00E14067">
        <w:rPr>
          <w:rFonts w:ascii="Calibri" w:hAnsi="Calibri"/>
          <w:i/>
        </w:rPr>
        <w:t>‘does not exist’</w:t>
      </w:r>
      <w:r>
        <w:t>, th</w:t>
      </w:r>
      <w:r w:rsidR="00100DA0">
        <w:t xml:space="preserve">e final result is determined solely </w:t>
      </w:r>
      <w:r w:rsidR="008A0F01">
        <w:t xml:space="preserve">by </w:t>
      </w:r>
      <w:r w:rsidR="00100DA0">
        <w:t>performing the Check Existence Evaluation.</w:t>
      </w:r>
    </w:p>
    <w:p w14:paraId="4CD0C459" w14:textId="09B290B5" w:rsidR="00F9160E" w:rsidRDefault="00F9160E" w:rsidP="00366827">
      <w:pPr>
        <w:pStyle w:val="ListParagraph"/>
        <w:numPr>
          <w:ilvl w:val="0"/>
          <w:numId w:val="18"/>
        </w:numPr>
      </w:pPr>
      <w:r>
        <w:t xml:space="preserve">If the flag value is </w:t>
      </w:r>
      <w:r w:rsidR="00E14067" w:rsidRPr="00E14067">
        <w:rPr>
          <w:rFonts w:ascii="Calibri" w:hAnsi="Calibri"/>
          <w:i/>
        </w:rPr>
        <w:t>‘complete’</w:t>
      </w:r>
      <w:r>
        <w:t xml:space="preserve">, the final result is determined by </w:t>
      </w:r>
      <w:r w:rsidR="00044F96">
        <w:t xml:space="preserve">first </w:t>
      </w:r>
      <w:r>
        <w:t>performing the C</w:t>
      </w:r>
      <w:r w:rsidR="00044F96">
        <w:t>heck Existence Evaluation</w:t>
      </w:r>
      <w:r w:rsidR="00FB4AD8">
        <w:t>. The OVAL State Entity comparisons are made against corresponding OVAL Item Entities, combined according to the State Operator, and finally,</w:t>
      </w:r>
      <w:r w:rsidR="00044F96">
        <w:t xml:space="preserve"> </w:t>
      </w:r>
      <w:r w:rsidR="00FB4AD8">
        <w:t>evaluated using</w:t>
      </w:r>
      <w:r w:rsidR="00044F96">
        <w:t xml:space="preserve"> the Check</w:t>
      </w:r>
      <w:bookmarkStart w:id="338" w:name="_GoBack"/>
      <w:bookmarkEnd w:id="338"/>
      <w:r>
        <w:t>.</w:t>
      </w:r>
    </w:p>
    <w:p w14:paraId="000957E3" w14:textId="77777777" w:rsidR="000201C7" w:rsidRDefault="000201C7" w:rsidP="00366827">
      <w:pPr>
        <w:pStyle w:val="ListParagraph"/>
        <w:numPr>
          <w:ilvl w:val="0"/>
          <w:numId w:val="18"/>
        </w:numPr>
      </w:pPr>
      <w:r>
        <w:t xml:space="preserve">If the flag value is </w:t>
      </w:r>
      <w:r w:rsidR="00E14067" w:rsidRPr="00E14067">
        <w:rPr>
          <w:rFonts w:ascii="Calibri" w:hAnsi="Calibri"/>
          <w:i/>
        </w:rPr>
        <w:t>‘incomplete’</w:t>
      </w:r>
      <w:r>
        <w:t xml:space="preserve">, the final result </w:t>
      </w:r>
      <w:r w:rsidR="008A0F01">
        <w:t>is determined as follows:</w:t>
      </w:r>
    </w:p>
    <w:p w14:paraId="017D52DF" w14:textId="77777777" w:rsidR="000201C7" w:rsidRDefault="000201C7" w:rsidP="00366827">
      <w:pPr>
        <w:pStyle w:val="ListParagraph"/>
        <w:numPr>
          <w:ilvl w:val="1"/>
          <w:numId w:val="18"/>
        </w:numPr>
      </w:pPr>
      <w:r>
        <w:t xml:space="preserve">If the </w:t>
      </w:r>
      <w:r w:rsidRPr="00607BBF">
        <w:rPr>
          <w:rFonts w:ascii="Courier New" w:hAnsi="Courier New"/>
        </w:rPr>
        <w:t>check_existence</w:t>
      </w:r>
      <w:r>
        <w:t xml:space="preserve"> property</w:t>
      </w:r>
      <w:r w:rsidR="00D3163B">
        <w:t xml:space="preserve"> has a value of</w:t>
      </w:r>
      <w:r>
        <w:t xml:space="preserve"> </w:t>
      </w:r>
      <w:r w:rsidR="00E14067" w:rsidRPr="00E14067">
        <w:rPr>
          <w:rFonts w:ascii="Calibri" w:hAnsi="Calibri"/>
          <w:i/>
        </w:rPr>
        <w:t>‘none_exist’</w:t>
      </w:r>
      <w:r>
        <w:t xml:space="preserve"> and one or more OVAL Items, referenced by the OVAL Object, have a status of </w:t>
      </w:r>
      <w:r w:rsidR="00E14067" w:rsidRPr="00E14067">
        <w:rPr>
          <w:rFonts w:ascii="Calibri" w:hAnsi="Calibri"/>
          <w:i/>
        </w:rPr>
        <w:t>‘exists’</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14:paraId="3FE0D95B" w14:textId="77777777" w:rsidR="00D3163B" w:rsidRDefault="00D3163B" w:rsidP="00366827">
      <w:pPr>
        <w:pStyle w:val="ListParagraph"/>
        <w:numPr>
          <w:ilvl w:val="1"/>
          <w:numId w:val="18"/>
        </w:numPr>
      </w:pPr>
      <w:r>
        <w:t xml:space="preserve">If the </w:t>
      </w:r>
      <w:r w:rsidRPr="00207846">
        <w:rPr>
          <w:rFonts w:ascii="Courier New" w:hAnsi="Courier New"/>
        </w:rPr>
        <w:t>check_existence</w:t>
      </w:r>
      <w:r>
        <w:t xml:space="preserve"> property has a value of </w:t>
      </w:r>
      <w:r w:rsidR="00E14067">
        <w:t>‘</w:t>
      </w:r>
      <w:r w:rsidRPr="00E14067">
        <w:rPr>
          <w:rFonts w:ascii="Calibri" w:hAnsi="Calibri"/>
          <w:i/>
        </w:rPr>
        <w:t xml:space="preserve">only one </w:t>
      </w:r>
      <w:r w:rsidR="00E14067" w:rsidRPr="00E14067">
        <w:rPr>
          <w:rFonts w:ascii="Calibri" w:hAnsi="Calibri"/>
          <w:i/>
        </w:rPr>
        <w:t>exists’</w:t>
      </w:r>
      <w:r>
        <w:t xml:space="preserve"> and more than one OVAL Item, referenced by the OVAL Object, has a status of </w:t>
      </w:r>
      <w:r w:rsidR="00E14067" w:rsidRPr="00E14067">
        <w:rPr>
          <w:rFonts w:ascii="Calibri" w:hAnsi="Calibri"/>
          <w:i/>
        </w:rPr>
        <w:t>‘exists’</w:t>
      </w:r>
      <w:r>
        <w:t>, the</w:t>
      </w:r>
      <w:r w:rsidR="00694158">
        <w:t xml:space="preserve"> final result of the OVAL Test </w:t>
      </w:r>
      <w:r w:rsidR="008A0F01">
        <w:t>MUST</w:t>
      </w:r>
      <w:r w:rsidR="008A0F01" w:rsidDel="008A0F01">
        <w:t xml:space="preserve"> </w:t>
      </w:r>
      <w:r>
        <w:t xml:space="preserve">be </w:t>
      </w:r>
      <w:r w:rsidR="00E14067" w:rsidRPr="00E14067">
        <w:rPr>
          <w:rFonts w:ascii="Calibri" w:hAnsi="Calibri"/>
          <w:i/>
        </w:rPr>
        <w:t>‘false’</w:t>
      </w:r>
      <w:r>
        <w:t>.</w:t>
      </w:r>
    </w:p>
    <w:p w14:paraId="2FFF3CDD" w14:textId="77777777" w:rsidR="000B597C" w:rsidRDefault="000B597C" w:rsidP="00366827">
      <w:pPr>
        <w:pStyle w:val="ListParagraph"/>
        <w:numPr>
          <w:ilvl w:val="1"/>
          <w:numId w:val="18"/>
        </w:numPr>
      </w:pPr>
      <w:r>
        <w:t>If the result of the Existence Check Evaluation is true</w:t>
      </w:r>
      <w:r w:rsidR="00BA30C9">
        <w:t xml:space="preserve">, the following special cases during the Check Evaluation </w:t>
      </w:r>
      <w:r w:rsidR="008A0F01">
        <w:t>MUST</w:t>
      </w:r>
      <w:r w:rsidR="008A0F01" w:rsidDel="008A0F01">
        <w:t xml:space="preserve"> </w:t>
      </w:r>
      <w:r w:rsidR="00BA30C9">
        <w:t>be considered</w:t>
      </w:r>
      <w:r w:rsidR="008A0F01">
        <w:t>:</w:t>
      </w:r>
    </w:p>
    <w:p w14:paraId="6DCEA70D" w14:textId="77777777" w:rsidR="00BA30C9" w:rsidRDefault="00BA30C9" w:rsidP="00366827">
      <w:pPr>
        <w:pStyle w:val="ListParagraph"/>
        <w:numPr>
          <w:ilvl w:val="2"/>
          <w:numId w:val="18"/>
        </w:numPr>
      </w:pPr>
      <w:r>
        <w:t xml:space="preserve">If the Check Evaluation evaluates to </w:t>
      </w:r>
      <w:r w:rsidR="00E14067" w:rsidRPr="00E14067">
        <w:rPr>
          <w:rFonts w:ascii="Calibri" w:hAnsi="Calibri"/>
          <w:i/>
        </w:rPr>
        <w:t>‘false’</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14:paraId="2BEB837A" w14:textId="77777777" w:rsidR="00BA30C9" w:rsidRDefault="00BA30C9" w:rsidP="00366827">
      <w:pPr>
        <w:pStyle w:val="ListParagraph"/>
        <w:numPr>
          <w:ilvl w:val="2"/>
          <w:numId w:val="18"/>
        </w:numPr>
      </w:pPr>
      <w:r>
        <w:t xml:space="preserve">If the </w:t>
      </w:r>
      <w:r w:rsidRPr="00607BBF">
        <w:rPr>
          <w:rFonts w:ascii="Courier New" w:hAnsi="Courier New"/>
        </w:rPr>
        <w:t>check</w:t>
      </w:r>
      <w:r>
        <w:t xml:space="preserve"> property has a value of</w:t>
      </w:r>
      <w:r w:rsidRPr="0042235C">
        <w:t xml:space="preserve"> </w:t>
      </w:r>
      <w:r w:rsidR="0042235C" w:rsidRPr="0042235C">
        <w:rPr>
          <w:i/>
        </w:rPr>
        <w:t>‘</w:t>
      </w:r>
      <w:r w:rsidRPr="0042235C">
        <w:rPr>
          <w:i/>
        </w:rPr>
        <w:t>at least one satisfies</w:t>
      </w:r>
      <w:r w:rsidR="0042235C" w:rsidRPr="0042235C">
        <w:rPr>
          <w:i/>
        </w:rPr>
        <w:t>’</w:t>
      </w:r>
      <w:r w:rsidRPr="0042235C">
        <w:t xml:space="preserve"> </w:t>
      </w:r>
      <w:r w:rsidR="0042235C">
        <w:t>and the check e</w:t>
      </w:r>
      <w:r>
        <w:t xml:space="preserve">valuation evaluates to </w:t>
      </w:r>
      <w:r w:rsidR="00E14067" w:rsidRPr="00E14067">
        <w:rPr>
          <w:rFonts w:ascii="Calibri" w:hAnsi="Calibri"/>
          <w:i/>
        </w:rPr>
        <w:t>‘true’</w:t>
      </w:r>
      <w:r>
        <w:t xml:space="preserve">, the final result of the OVAL Test </w:t>
      </w:r>
      <w:r w:rsidR="008A0F01">
        <w:t>MUST</w:t>
      </w:r>
      <w:r w:rsidR="008A0F01" w:rsidDel="008A0F01">
        <w:t xml:space="preserve"> </w:t>
      </w:r>
      <w:r>
        <w:t xml:space="preserve">be </w:t>
      </w:r>
      <w:r w:rsidR="00E14067" w:rsidRPr="00E14067">
        <w:rPr>
          <w:rFonts w:ascii="Calibri" w:hAnsi="Calibri"/>
          <w:i/>
        </w:rPr>
        <w:t>‘true’</w:t>
      </w:r>
      <w:r>
        <w:t>.</w:t>
      </w:r>
    </w:p>
    <w:p w14:paraId="051FAC93" w14:textId="77777777" w:rsidR="000B597C" w:rsidRDefault="000B597C" w:rsidP="00366827">
      <w:pPr>
        <w:pStyle w:val="ListParagraph"/>
        <w:numPr>
          <w:ilvl w:val="1"/>
          <w:numId w:val="18"/>
        </w:numPr>
      </w:pPr>
      <w:r>
        <w:t xml:space="preserve">Otherwise, the final result of the OVAL Test </w:t>
      </w:r>
      <w:r w:rsidR="008A0F01">
        <w:t>MUST</w:t>
      </w:r>
      <w:r w:rsidR="008A0F01" w:rsidDel="008A0F01">
        <w:t xml:space="preserve"> </w:t>
      </w:r>
      <w:r>
        <w:t xml:space="preserve">be </w:t>
      </w:r>
      <w:r w:rsidR="00E14067" w:rsidRPr="00E14067">
        <w:rPr>
          <w:rFonts w:ascii="Calibri" w:hAnsi="Calibri"/>
          <w:i/>
        </w:rPr>
        <w:t>‘unknown’</w:t>
      </w:r>
      <w:r>
        <w:t>.</w:t>
      </w:r>
    </w:p>
    <w:tbl>
      <w:tblPr>
        <w:tblStyle w:val="LightList3"/>
        <w:tblW w:w="5000" w:type="pct"/>
        <w:tblLook w:val="04A0" w:firstRow="1" w:lastRow="0" w:firstColumn="1" w:lastColumn="0" w:noHBand="0" w:noVBand="1"/>
      </w:tblPr>
      <w:tblGrid>
        <w:gridCol w:w="2852"/>
        <w:gridCol w:w="6724"/>
      </w:tblGrid>
      <w:tr w:rsidR="00C7773F" w14:paraId="172A3F57" w14:textId="77777777" w:rsidTr="00993A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bottom w:val="single" w:sz="8" w:space="0" w:color="000000" w:themeColor="text1"/>
            </w:tcBorders>
          </w:tcPr>
          <w:p w14:paraId="2B2C414B" w14:textId="77777777" w:rsidR="00C7773F" w:rsidRDefault="00C7773F" w:rsidP="00B8334F">
            <w:pPr>
              <w:rPr>
                <w:b w:val="0"/>
                <w:bCs w:val="0"/>
                <w:color w:val="auto"/>
              </w:rPr>
            </w:pPr>
            <w:r>
              <w:t>Enumeration Value</w:t>
            </w:r>
          </w:p>
        </w:tc>
        <w:tc>
          <w:tcPr>
            <w:tcW w:w="3511" w:type="pct"/>
            <w:tcBorders>
              <w:bottom w:val="single" w:sz="8" w:space="0" w:color="000000" w:themeColor="text1"/>
            </w:tcBorders>
          </w:tcPr>
          <w:p w14:paraId="5BD1B56F" w14:textId="77777777" w:rsidR="00C7773F" w:rsidRDefault="00C7773F" w:rsidP="00993A0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est Result</w:t>
            </w:r>
          </w:p>
        </w:tc>
      </w:tr>
      <w:tr w:rsidR="00C7773F" w14:paraId="0B0C534E" w14:textId="77777777"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14:paraId="4ACCA22E" w14:textId="77777777" w:rsidR="00C7773F" w:rsidRPr="003601CC" w:rsidRDefault="00C7773F" w:rsidP="00993A06">
            <w:r w:rsidRPr="003601CC">
              <w:t>error</w:t>
            </w:r>
          </w:p>
        </w:tc>
        <w:tc>
          <w:tcPr>
            <w:tcW w:w="3511" w:type="pct"/>
            <w:tcBorders>
              <w:left w:val="single" w:sz="4" w:space="0" w:color="auto"/>
            </w:tcBorders>
          </w:tcPr>
          <w:p w14:paraId="277693AE" w14:textId="77777777"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e</w:t>
            </w:r>
            <w:r w:rsidR="00C7773F" w:rsidRPr="003601CC">
              <w:t>rror</w:t>
            </w:r>
          </w:p>
        </w:tc>
      </w:tr>
      <w:tr w:rsidR="00C7773F" w14:paraId="70D0E5E6" w14:textId="77777777"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14:paraId="72E489AF" w14:textId="77777777" w:rsidR="00C7773F" w:rsidRPr="003601CC" w:rsidRDefault="00C7773F" w:rsidP="00993A06">
            <w:r w:rsidRPr="003601CC">
              <w:t>complete</w:t>
            </w:r>
          </w:p>
        </w:tc>
        <w:tc>
          <w:tcPr>
            <w:tcW w:w="3511" w:type="pct"/>
            <w:tcBorders>
              <w:top w:val="single" w:sz="8" w:space="0" w:color="000000" w:themeColor="text1"/>
              <w:left w:val="single" w:sz="4" w:space="0" w:color="auto"/>
              <w:bottom w:val="single" w:sz="8" w:space="0" w:color="000000" w:themeColor="text1"/>
            </w:tcBorders>
          </w:tcPr>
          <w:p w14:paraId="4483012D" w14:textId="77777777"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14:paraId="7F955BE9" w14:textId="77777777"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14:paraId="19109E7F" w14:textId="77777777" w:rsidR="00C7773F" w:rsidRPr="003601CC" w:rsidRDefault="00C7773F" w:rsidP="00993A06">
            <w:r w:rsidRPr="003601CC">
              <w:t>incomplete</w:t>
            </w:r>
          </w:p>
        </w:tc>
        <w:tc>
          <w:tcPr>
            <w:tcW w:w="3511" w:type="pct"/>
            <w:tcBorders>
              <w:left w:val="single" w:sz="4" w:space="0" w:color="auto"/>
            </w:tcBorders>
          </w:tcPr>
          <w:p w14:paraId="2D9D1E04" w14:textId="77777777" w:rsidR="00C7773F" w:rsidRPr="003601CC" w:rsidRDefault="00C7773F" w:rsidP="00993A06">
            <w:pPr>
              <w:cnfStyle w:val="000000100000" w:firstRow="0" w:lastRow="0" w:firstColumn="0" w:lastColumn="0" w:oddVBand="0" w:evenVBand="0" w:oddHBand="1" w:evenHBand="0" w:firstRowFirstColumn="0" w:firstRowLastColumn="0" w:lastRowFirstColumn="0" w:lastRowLastColumn="0"/>
            </w:pPr>
            <w:r w:rsidRPr="003601CC">
              <w:t>depends on check_existence and check attributes</w:t>
            </w:r>
          </w:p>
        </w:tc>
      </w:tr>
      <w:tr w:rsidR="00C7773F" w14:paraId="121D6909" w14:textId="77777777"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14:paraId="1FF3FF65" w14:textId="77777777" w:rsidR="00C7773F" w:rsidRPr="003601CC" w:rsidRDefault="00C7773F" w:rsidP="00993A06">
            <w:r w:rsidRPr="003601CC">
              <w:t>does not exist</w:t>
            </w:r>
          </w:p>
        </w:tc>
        <w:tc>
          <w:tcPr>
            <w:tcW w:w="3511" w:type="pct"/>
            <w:tcBorders>
              <w:top w:val="single" w:sz="8" w:space="0" w:color="000000" w:themeColor="text1"/>
              <w:left w:val="single" w:sz="4" w:space="0" w:color="auto"/>
              <w:bottom w:val="single" w:sz="8" w:space="0" w:color="000000" w:themeColor="text1"/>
            </w:tcBorders>
          </w:tcPr>
          <w:p w14:paraId="6E998202" w14:textId="77777777"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14:paraId="7C63CD57" w14:textId="77777777"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14:paraId="0D533DBD" w14:textId="77777777" w:rsidR="00C7773F" w:rsidRPr="003601CC" w:rsidRDefault="00C7773F" w:rsidP="00993A06">
            <w:r w:rsidRPr="003601CC">
              <w:t>not collected</w:t>
            </w:r>
          </w:p>
        </w:tc>
        <w:tc>
          <w:tcPr>
            <w:tcW w:w="3511" w:type="pct"/>
            <w:tcBorders>
              <w:left w:val="single" w:sz="4" w:space="0" w:color="auto"/>
            </w:tcBorders>
          </w:tcPr>
          <w:p w14:paraId="4D74295E" w14:textId="77777777"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u</w:t>
            </w:r>
            <w:r w:rsidR="00C7773F" w:rsidRPr="003601CC">
              <w:t>nknown</w:t>
            </w:r>
          </w:p>
        </w:tc>
      </w:tr>
      <w:tr w:rsidR="00C7773F" w14:paraId="5AA517DC" w14:textId="77777777"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14:paraId="1BC98CC7" w14:textId="77777777" w:rsidR="00C7773F" w:rsidRPr="003601CC" w:rsidRDefault="00C7773F" w:rsidP="00993A06">
            <w:r w:rsidRPr="003601CC">
              <w:t>not applicable</w:t>
            </w:r>
          </w:p>
        </w:tc>
        <w:tc>
          <w:tcPr>
            <w:tcW w:w="3511" w:type="pct"/>
            <w:tcBorders>
              <w:top w:val="single" w:sz="8" w:space="0" w:color="000000" w:themeColor="text1"/>
              <w:left w:val="single" w:sz="4" w:space="0" w:color="auto"/>
              <w:bottom w:val="single" w:sz="8" w:space="0" w:color="000000" w:themeColor="text1"/>
            </w:tcBorders>
          </w:tcPr>
          <w:p w14:paraId="1E2A5FAC" w14:textId="77777777"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not applicable</w:t>
            </w:r>
          </w:p>
        </w:tc>
      </w:tr>
    </w:tbl>
    <w:p w14:paraId="0A912C9D" w14:textId="77777777" w:rsidR="0050623B" w:rsidRDefault="0050623B" w:rsidP="0050623B">
      <w:pPr>
        <w:pStyle w:val="Heading4"/>
      </w:pPr>
      <w:r>
        <w:t>Variable Instance</w:t>
      </w:r>
    </w:p>
    <w:p w14:paraId="7E6946C4" w14:textId="77777777" w:rsidR="0050623B" w:rsidRDefault="0050623B" w:rsidP="00EB07E5">
      <w:r>
        <w:t xml:space="preserve">When an OVAL Test makes use of an OVAL Variable, either directly or indirectly, </w:t>
      </w:r>
      <w:r w:rsidR="00E401E7">
        <w:t xml:space="preserve">OVAL Test is evaluated once for </w:t>
      </w:r>
      <w:r>
        <w:t>each collection of values assigned to the OVAL Variable</w:t>
      </w:r>
      <w:r w:rsidR="003213F5">
        <w:t xml:space="preserve">. </w:t>
      </w:r>
      <w:r w:rsidR="00542916">
        <w:t>E</w:t>
      </w:r>
      <w:r w:rsidR="00E401E7">
        <w:t>ach evaluation result for the OVAL Tests</w:t>
      </w:r>
      <w:r>
        <w:t xml:space="preserve"> MUST be differentiated by incrementing the </w:t>
      </w:r>
      <w:r w:rsidRPr="00BD3303">
        <w:rPr>
          <w:rFonts w:ascii="Courier New" w:hAnsi="Courier New" w:cs="Courier New"/>
        </w:rPr>
        <w:t>variable_instance</w:t>
      </w:r>
      <w:r>
        <w:t xml:space="preserve"> property once for each assigned collection of values for the OVAL Variable. When more than one collection of values is assigned to an OVAL Vari</w:t>
      </w:r>
      <w:r w:rsidR="004B2C61">
        <w:t xml:space="preserve">able, an OVAL Test will appear </w:t>
      </w:r>
      <w:r>
        <w:t xml:space="preserve">in the </w:t>
      </w:r>
      <w:r w:rsidRPr="00270F18">
        <w:rPr>
          <w:rFonts w:ascii="Courier New" w:hAnsi="Courier New"/>
        </w:rPr>
        <w:t>tests</w:t>
      </w:r>
      <w:r>
        <w:t xml:space="preserve"> section once for each assigned collection of values.</w:t>
      </w:r>
    </w:p>
    <w:p w14:paraId="27CCD533" w14:textId="77777777" w:rsidR="00B22862" w:rsidRDefault="00907ED9" w:rsidP="00FB5C04">
      <w:pPr>
        <w:pStyle w:val="Heading3"/>
      </w:pPr>
      <w:bookmarkStart w:id="339" w:name="_Toc314765906"/>
      <w:r>
        <w:lastRenderedPageBreak/>
        <w:t xml:space="preserve">OVAL </w:t>
      </w:r>
      <w:r w:rsidR="00B22862">
        <w:t>Object Evaluation</w:t>
      </w:r>
      <w:bookmarkEnd w:id="339"/>
    </w:p>
    <w:p w14:paraId="781BD313" w14:textId="77777777" w:rsidR="00B22862" w:rsidRDefault="00B22862" w:rsidP="00B22862">
      <w:r>
        <w:t>At the highest level, OVAL Object Evaluation is the process of collecting OVAL Items based on the constraints specified by the OVAL Object Entities and OVAL Behaviors, if present, in an OVAL Object</w:t>
      </w:r>
      <w:r w:rsidR="003213F5">
        <w:t xml:space="preserve">. </w:t>
      </w:r>
      <w:r w:rsidR="00711141">
        <w:t xml:space="preserve">An OVAL Object contains the minimal </w:t>
      </w:r>
      <w:r w:rsidR="00F00B98">
        <w:t>number</w:t>
      </w:r>
      <w:r w:rsidR="00711141">
        <w:t xml:space="preserve"> of OVAL Object Entities needed to uniquely identify the system state information that makes up </w:t>
      </w:r>
      <w:r w:rsidR="00B629DD">
        <w:t>the corresponding</w:t>
      </w:r>
      <w:r w:rsidR="00711141">
        <w:t xml:space="preserve"> OVAL Item</w:t>
      </w:r>
      <w:r w:rsidR="003213F5">
        <w:t xml:space="preserve">. </w:t>
      </w:r>
      <w:r>
        <w:t xml:space="preserve">The methodology used to collect the system </w:t>
      </w:r>
      <w:r w:rsidR="00711141">
        <w:t xml:space="preserve">state </w:t>
      </w:r>
      <w:r>
        <w:t>information for the OVAL Items is strictly an implementation detail</w:t>
      </w:r>
      <w:r w:rsidR="003213F5">
        <w:t xml:space="preserve">. </w:t>
      </w:r>
      <w:r w:rsidR="00822668">
        <w:t>Regardless of the chosen methodology, the</w:t>
      </w:r>
      <w:r>
        <w:t xml:space="preserve"> same OVAL Items </w:t>
      </w:r>
      <w:r w:rsidR="00822668">
        <w:t xml:space="preserve">MUST be collected </w:t>
      </w:r>
      <w:r>
        <w:t xml:space="preserve">on a system for a </w:t>
      </w:r>
      <w:r w:rsidR="00822668">
        <w:t xml:space="preserve">given </w:t>
      </w:r>
      <w:r>
        <w:t xml:space="preserve">OVAL Object except when the </w:t>
      </w:r>
      <w:r w:rsidRPr="00E03581">
        <w:rPr>
          <w:rFonts w:ascii="Courier New" w:hAnsi="Courier New"/>
        </w:rPr>
        <w:t>flag</w:t>
      </w:r>
      <w:r>
        <w:t xml:space="preserve"> for the collected OVAL Object has a value of </w:t>
      </w:r>
      <w:r w:rsidR="00E14067" w:rsidRPr="00E14067">
        <w:rPr>
          <w:rFonts w:ascii="Calibri" w:hAnsi="Calibri"/>
          <w:i/>
        </w:rPr>
        <w:t>‘incomplete’</w:t>
      </w:r>
      <w:r w:rsidR="0042235C">
        <w:t>.</w:t>
      </w:r>
    </w:p>
    <w:p w14:paraId="5E7D8007" w14:textId="77777777" w:rsidR="00B22862" w:rsidRDefault="00822668" w:rsidP="00822668">
      <w:pPr>
        <w:pStyle w:val="Heading4"/>
      </w:pPr>
      <w:bookmarkStart w:id="340" w:name="_Ref303609053"/>
      <w:r>
        <w:t>Matching an</w:t>
      </w:r>
      <w:r w:rsidR="00B22862">
        <w:t xml:space="preserve"> OVAL Object to an OVAL Item</w:t>
      </w:r>
      <w:bookmarkEnd w:id="340"/>
    </w:p>
    <w:p w14:paraId="0FA57DC3" w14:textId="77777777" w:rsidR="00B22862" w:rsidRDefault="00B22862" w:rsidP="00B22862">
      <w:r>
        <w:t>An OVAL Item match</w:t>
      </w:r>
      <w:r w:rsidR="00884FF5">
        <w:t>es</w:t>
      </w:r>
      <w:r>
        <w:t xml:space="preserve"> an OVAL Object </w:t>
      </w:r>
      <w:r w:rsidR="00F82C4A">
        <w:t>only if</w:t>
      </w:r>
      <w:r>
        <w:t xml:space="preserve"> every OVAL Object Entity</w:t>
      </w:r>
      <w:r w:rsidR="00822668">
        <w:t xml:space="preserve">, as guided by any OVAL Behaviors, </w:t>
      </w:r>
      <w:r>
        <w:t xml:space="preserve">matches the corresponding OVAL Item Entity in the OVAL Item under consideration. </w:t>
      </w:r>
    </w:p>
    <w:p w14:paraId="5AD666EC" w14:textId="77777777" w:rsidR="00B22862" w:rsidRDefault="00822668" w:rsidP="00822668">
      <w:pPr>
        <w:pStyle w:val="Heading4"/>
      </w:pPr>
      <w:bookmarkStart w:id="341" w:name="_Ref303609067"/>
      <w:r>
        <w:t>Matching an</w:t>
      </w:r>
      <w:r w:rsidR="00B22862">
        <w:t xml:space="preserve"> OVAL Object Entity to an OVAL Item Entity</w:t>
      </w:r>
      <w:bookmarkEnd w:id="341"/>
    </w:p>
    <w:p w14:paraId="6E3757B4" w14:textId="77777777" w:rsidR="00B22862" w:rsidRDefault="00D20B64" w:rsidP="00B22862">
      <w:r>
        <w:t>A</w:t>
      </w:r>
      <w:r w:rsidR="00B22862">
        <w:t xml:space="preserve">n </w:t>
      </w:r>
      <w:r w:rsidR="00B22862" w:rsidRPr="00B8334F">
        <w:t>OVAL Object Entity</w:t>
      </w:r>
      <w:r w:rsidR="00B22862" w:rsidRPr="008D01C9">
        <w:t xml:space="preserve"> </w:t>
      </w:r>
      <w:r w:rsidR="00B22862">
        <w:t>match</w:t>
      </w:r>
      <w:r w:rsidR="00884FF5">
        <w:t>es</w:t>
      </w:r>
      <w:r w:rsidR="00B22862">
        <w:t xml:space="preserve"> an OVAL Item Entity </w:t>
      </w:r>
      <w:r w:rsidR="00F82C4A">
        <w:t>only if</w:t>
      </w:r>
      <w:r w:rsidR="00B22862">
        <w:t xml:space="preserve"> the value of the OVAL Item Entity matches the value of the OVAL Object Entity in the context of the specified datatype and operation. </w:t>
      </w:r>
      <w:r w:rsidR="00084D0D">
        <w:t xml:space="preserve">See </w:t>
      </w:r>
      <w:r w:rsidR="000F39B9">
        <w:t xml:space="preserve">Section </w:t>
      </w:r>
      <w:r w:rsidR="0042235C">
        <w:fldChar w:fldCharType="begin"/>
      </w:r>
      <w:r w:rsidR="0042235C">
        <w:instrText xml:space="preserve"> REF _Ref303796355 \r \h </w:instrText>
      </w:r>
      <w:r w:rsidR="0042235C">
        <w:fldChar w:fldCharType="separate"/>
      </w:r>
      <w:r w:rsidR="006E1EF2">
        <w:t>5.3.6.3</w:t>
      </w:r>
      <w:r w:rsidR="0042235C">
        <w:fldChar w:fldCharType="end"/>
      </w:r>
      <w:r w:rsidR="0042235C">
        <w:t xml:space="preserve"> </w:t>
      </w:r>
      <w:r w:rsidR="00B22862">
        <w:t>for additional information regarding the allowable datatypes, operations, and how they should be interpreted.</w:t>
      </w:r>
    </w:p>
    <w:p w14:paraId="5C2C8AC7" w14:textId="77777777" w:rsidR="001B02B5" w:rsidRDefault="001B02B5" w:rsidP="00C07927">
      <w:pPr>
        <w:pStyle w:val="Heading4"/>
      </w:pPr>
      <w:r>
        <w:t>OVAL Object Entity Evaluation</w:t>
      </w:r>
    </w:p>
    <w:p w14:paraId="33D4CDD5" w14:textId="77777777" w:rsidR="001B02B5" w:rsidRPr="00DA650D" w:rsidRDefault="001B02B5" w:rsidP="001B02B5">
      <w:r>
        <w:t>OVAL Object Entity Evaluation is the process of searching for system state information that matches the values of an OVAL Object Entity in the context of the specified datatype and operation</w:t>
      </w:r>
      <w:r w:rsidR="003213F5">
        <w:t xml:space="preserve">. </w:t>
      </w:r>
      <w:r w:rsidR="00D20B64">
        <w:t xml:space="preserve">This process is further defined </w:t>
      </w:r>
      <w:r w:rsidR="00715D7F">
        <w:t>below</w:t>
      </w:r>
      <w:r w:rsidR="00D20B64">
        <w:t>.</w:t>
      </w:r>
    </w:p>
    <w:p w14:paraId="05E9408B" w14:textId="77777777" w:rsidR="001B02B5" w:rsidRDefault="001B02B5" w:rsidP="001F22B1">
      <w:pPr>
        <w:pStyle w:val="Heading5"/>
      </w:pPr>
      <w:bookmarkStart w:id="342" w:name="_Ref303609604"/>
      <w:r>
        <w:t>Datatype and Operation Evaluation</w:t>
      </w:r>
      <w:bookmarkEnd w:id="342"/>
    </w:p>
    <w:p w14:paraId="605DD801" w14:textId="77777777" w:rsidR="001B02B5" w:rsidRPr="00816929" w:rsidRDefault="00816929" w:rsidP="001B02B5">
      <w:r>
        <w:t>The datatype and operation property associated with an OVAL Object Entity specifies what system state information should be collected from the system in the form of an OVAL Item</w:t>
      </w:r>
      <w:r w:rsidR="003213F5">
        <w:t xml:space="preserve">. </w:t>
      </w:r>
      <w:r>
        <w:t>When comparing a value specified in the OVAL Object Entity against system state information, the operation must be performed in the context of the specified datatype</w:t>
      </w:r>
      <w:r w:rsidR="00F96E8E">
        <w:t>;</w:t>
      </w:r>
      <w:r>
        <w:t xml:space="preserve"> the same operation for two different datatypes could yield different results</w:t>
      </w:r>
      <w:r w:rsidR="003213F5">
        <w:t xml:space="preserve">. </w:t>
      </w:r>
      <w:r w:rsidR="00084D0D">
        <w:t xml:space="preserve">See </w:t>
      </w:r>
      <w:r w:rsidR="0042235C">
        <w:t xml:space="preserve">Section </w:t>
      </w:r>
      <w:r w:rsidR="0042235C">
        <w:fldChar w:fldCharType="begin"/>
      </w:r>
      <w:r w:rsidR="0042235C">
        <w:instrText xml:space="preserve"> REF _Ref303796355 \r \h </w:instrText>
      </w:r>
      <w:r w:rsidR="0042235C">
        <w:fldChar w:fldCharType="separate"/>
      </w:r>
      <w:r w:rsidR="006E1EF2">
        <w:t>5.3.6.3</w:t>
      </w:r>
      <w:r w:rsidR="0042235C">
        <w:fldChar w:fldCharType="end"/>
      </w:r>
      <w:r w:rsidR="0042235C">
        <w:t xml:space="preserve"> </w:t>
      </w:r>
      <w:r>
        <w:t xml:space="preserve">for additional information on how </w:t>
      </w:r>
      <w:r w:rsidR="00F96E8E">
        <w:t xml:space="preserve">to apply an </w:t>
      </w:r>
      <w:r>
        <w:t>operation</w:t>
      </w:r>
      <w:r w:rsidR="00F96E8E">
        <w:t xml:space="preserve"> in </w:t>
      </w:r>
      <w:r>
        <w:t>the context of a particular datatype.</w:t>
      </w:r>
    </w:p>
    <w:p w14:paraId="0B349175" w14:textId="77777777" w:rsidR="00C07927" w:rsidRDefault="001B02B5" w:rsidP="00C07927">
      <w:pPr>
        <w:pStyle w:val="Heading5"/>
      </w:pPr>
      <w:r>
        <w:t xml:space="preserve">nil </w:t>
      </w:r>
      <w:r w:rsidR="00CF27F4">
        <w:t>Object Entities</w:t>
      </w:r>
    </w:p>
    <w:p w14:paraId="7ABCE8FA" w14:textId="64FD6B81" w:rsidR="00C07927" w:rsidRDefault="001B02B5" w:rsidP="00C07927">
      <w:pPr>
        <w:rPr>
          <w:rFonts w:ascii="Calibri" w:hAnsi="Calibri"/>
        </w:rPr>
      </w:pPr>
      <w:r>
        <w:t xml:space="preserve">For many OVAL Object Entities, there are situations </w:t>
      </w:r>
      <w:r w:rsidR="00CF27F4">
        <w:t>in which</w:t>
      </w:r>
      <w:r>
        <w:t xml:space="preserve"> the OVAL Object Entity does not need to be considered</w:t>
      </w:r>
      <w:r w:rsidR="00DC65FB">
        <w:t>, or has a special meaning,</w:t>
      </w:r>
      <w:r>
        <w:t xml:space="preserve"> in the evaluation of the OVAL Object</w:t>
      </w:r>
      <w:r w:rsidR="003213F5">
        <w:t xml:space="preserve">. </w:t>
      </w:r>
      <w:r w:rsidR="00DC65FB">
        <w:t>Unless otherwise specified in the documentation for an OVAL Object Entity, w</w:t>
      </w:r>
      <w:r>
        <w:t xml:space="preserve">hen the nil property is set to </w:t>
      </w:r>
      <w:r w:rsidR="00CF27F4" w:rsidRPr="00CF27F4">
        <w:rPr>
          <w:i/>
        </w:rPr>
        <w:t>‘</w:t>
      </w:r>
      <w:r w:rsidRPr="00CF27F4">
        <w:rPr>
          <w:rFonts w:cstheme="minorHAnsi"/>
          <w:i/>
        </w:rPr>
        <w:t>true</w:t>
      </w:r>
      <w:r w:rsidR="00CF27F4" w:rsidRPr="00CF27F4">
        <w:rPr>
          <w:rFonts w:cstheme="minorHAnsi"/>
          <w:i/>
        </w:rPr>
        <w:t>’</w:t>
      </w:r>
      <w:r>
        <w:rPr>
          <w:rFonts w:ascii="Calibri" w:hAnsi="Calibri"/>
        </w:rPr>
        <w:t>, it indicates that the OVAL Object Entity must not be considered during OVAL Object Evaluation</w:t>
      </w:r>
      <w:r w:rsidR="003213F5">
        <w:rPr>
          <w:rFonts w:ascii="Calibri" w:hAnsi="Calibri"/>
        </w:rPr>
        <w:t xml:space="preserve">. </w:t>
      </w:r>
      <w:r>
        <w:rPr>
          <w:rFonts w:ascii="Calibri" w:hAnsi="Calibri"/>
        </w:rPr>
        <w:t xml:space="preserve">For more information about a particular OVAL Object Entity and how the nil property affects it, </w:t>
      </w:r>
      <w:r w:rsidR="00084D0D">
        <w:rPr>
          <w:rFonts w:ascii="Calibri" w:hAnsi="Calibri"/>
        </w:rPr>
        <w:t xml:space="preserve">see </w:t>
      </w:r>
      <w:r>
        <w:rPr>
          <w:rFonts w:ascii="Calibri" w:hAnsi="Calibri"/>
        </w:rPr>
        <w:t>the appropriate OVAL Component Model.</w:t>
      </w:r>
    </w:p>
    <w:p w14:paraId="3C42B6DB" w14:textId="77777777" w:rsidR="00B22862" w:rsidRDefault="00B22862" w:rsidP="00C07927">
      <w:pPr>
        <w:pStyle w:val="Heading5"/>
      </w:pPr>
      <w:r>
        <w:t>Referencing an OVAL Variable</w:t>
      </w:r>
    </w:p>
    <w:p w14:paraId="666DC919" w14:textId="77777777" w:rsidR="00C07927" w:rsidRDefault="00CF27F4" w:rsidP="00C07927">
      <w:r>
        <w:t xml:space="preserve">An OVAL Variable may be referenced </w:t>
      </w:r>
      <w:r w:rsidR="00B22862">
        <w:t xml:space="preserve">from an Object Entity in order to specify multiple values or to use a value that was collected </w:t>
      </w:r>
      <w:r>
        <w:t>from some other source</w:t>
      </w:r>
      <w:r w:rsidR="003213F5">
        <w:t xml:space="preserve">. </w:t>
      </w:r>
      <w:r w:rsidR="0015491C" w:rsidRPr="0015491C">
        <w:t xml:space="preserve">When the </w:t>
      </w:r>
      <w:r w:rsidR="0015491C" w:rsidRPr="0015491C">
        <w:rPr>
          <w:rFonts w:ascii="Courier New" w:hAnsi="Courier New"/>
        </w:rPr>
        <w:t>var_ref</w:t>
      </w:r>
      <w:r w:rsidR="0015491C" w:rsidRPr="0015491C">
        <w:t xml:space="preserve"> property is specified, the </w:t>
      </w:r>
      <w:r w:rsidR="0015491C" w:rsidRPr="0015491C">
        <w:rPr>
          <w:rFonts w:ascii="Courier New" w:hAnsi="Courier New"/>
        </w:rPr>
        <w:lastRenderedPageBreak/>
        <w:t>var_check</w:t>
      </w:r>
      <w:r w:rsidR="0015491C" w:rsidRPr="0015491C">
        <w:t xml:space="preserve"> property </w:t>
      </w:r>
      <w:r w:rsidR="00E772E8">
        <w:t>SHOULD</w:t>
      </w:r>
      <w:r w:rsidR="0015491C" w:rsidRPr="0015491C">
        <w:t xml:space="preserve"> also be specified.</w:t>
      </w:r>
      <w:r w:rsidR="0015491C">
        <w:t xml:space="preserve"> </w:t>
      </w:r>
      <w:r w:rsidR="00084D0D">
        <w:t xml:space="preserve">See </w:t>
      </w:r>
      <w:r w:rsidR="000F39B9">
        <w:t xml:space="preserve">Section </w:t>
      </w:r>
      <w:r w:rsidR="000F39B9">
        <w:fldChar w:fldCharType="begin"/>
      </w:r>
      <w:r w:rsidR="000F39B9">
        <w:instrText xml:space="preserve"> REF _Ref303609342 \r \h </w:instrText>
      </w:r>
      <w:r w:rsidR="000F39B9">
        <w:fldChar w:fldCharType="separate"/>
      </w:r>
      <w:r w:rsidR="006E1EF2">
        <w:t>5.3.6.4</w:t>
      </w:r>
      <w:r w:rsidR="000F39B9">
        <w:fldChar w:fldCharType="end"/>
      </w:r>
      <w:r w:rsidR="001B02B5">
        <w:t xml:space="preserve"> Variable Check Evaluation for more information on how to evaluate an OVAL Object Entity that references a variable</w:t>
      </w:r>
      <w:r w:rsidR="00C07927">
        <w:t>.</w:t>
      </w:r>
    </w:p>
    <w:p w14:paraId="1CC8A03F" w14:textId="77777777" w:rsidR="00D743C7" w:rsidRDefault="00B22862" w:rsidP="00C07927">
      <w:r>
        <w:t xml:space="preserve">In addition to the OVAL Item Entity value matching the values specified in the OVAL Variable according to the </w:t>
      </w:r>
      <w:r w:rsidRPr="00CF27F4">
        <w:rPr>
          <w:rFonts w:ascii="Courier New" w:hAnsi="Courier New" w:cs="Courier New"/>
        </w:rPr>
        <w:t>var_check</w:t>
      </w:r>
      <w:r>
        <w:t xml:space="preserve"> property, the flag associated with the OVAL Variable must also be considered</w:t>
      </w:r>
      <w:r w:rsidR="003213F5">
        <w:t xml:space="preserve">. </w:t>
      </w:r>
      <w:r>
        <w:t>The OVAL Variable flag indicates the outcome of the collection of values for the OVAL Variable</w:t>
      </w:r>
      <w:r w:rsidR="003213F5">
        <w:t xml:space="preserve">. </w:t>
      </w:r>
      <w:r>
        <w:t>It is important to consider this outcome because it may affect the ability of an OVAL Object Entity to successfully match the corresponding OVAL Item Entity</w:t>
      </w:r>
      <w:r w:rsidR="003213F5">
        <w:t xml:space="preserve">. </w:t>
      </w:r>
      <w:r>
        <w:t>Additionally, this flag will also impact the collected object flag</w:t>
      </w:r>
      <w:r w:rsidR="00D743C7">
        <w:t>.</w:t>
      </w:r>
    </w:p>
    <w:p w14:paraId="57B85465" w14:textId="77777777" w:rsidR="00B22862" w:rsidRDefault="00AB3A41" w:rsidP="00C07927">
      <w:r>
        <w:t>The following table describes what flags a</w:t>
      </w:r>
      <w:r w:rsidR="00B23320">
        <w:t xml:space="preserve">re valid given the flag value of the OVAL Variable </w:t>
      </w:r>
      <w:r>
        <w:t xml:space="preserve">referenced by an OVAL Object Entity. </w:t>
      </w:r>
    </w:p>
    <w:tbl>
      <w:tblPr>
        <w:tblStyle w:val="LightList5"/>
        <w:tblW w:w="0" w:type="auto"/>
        <w:tblLook w:val="04A0" w:firstRow="1" w:lastRow="0" w:firstColumn="1" w:lastColumn="0" w:noHBand="0" w:noVBand="1"/>
      </w:tblPr>
      <w:tblGrid>
        <w:gridCol w:w="4788"/>
        <w:gridCol w:w="4788"/>
      </w:tblGrid>
      <w:tr w:rsidR="00B22862" w14:paraId="78A144CE" w14:textId="77777777" w:rsidTr="001E43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8" w:space="0" w:color="000000" w:themeColor="text1"/>
            </w:tcBorders>
          </w:tcPr>
          <w:p w14:paraId="558A99C8" w14:textId="77777777" w:rsidR="00B22862" w:rsidRDefault="00B22862" w:rsidP="00F115A6">
            <w:r>
              <w:t>Flag of OVAL Variable</w:t>
            </w:r>
          </w:p>
        </w:tc>
        <w:tc>
          <w:tcPr>
            <w:tcW w:w="4788" w:type="dxa"/>
            <w:tcBorders>
              <w:bottom w:val="single" w:sz="8" w:space="0" w:color="000000" w:themeColor="text1"/>
            </w:tcBorders>
          </w:tcPr>
          <w:p w14:paraId="413A677F" w14:textId="77777777" w:rsidR="00B22862" w:rsidRDefault="00B22862" w:rsidP="001B02B5">
            <w:pPr>
              <w:cnfStyle w:val="100000000000" w:firstRow="1" w:lastRow="0" w:firstColumn="0" w:lastColumn="0" w:oddVBand="0" w:evenVBand="0" w:oddHBand="0" w:evenHBand="0" w:firstRowFirstColumn="0" w:firstRowLastColumn="0" w:lastRowFirstColumn="0" w:lastRowLastColumn="0"/>
            </w:pPr>
            <w:r>
              <w:t xml:space="preserve">Valid </w:t>
            </w:r>
            <w:r w:rsidR="001B02B5">
              <w:t xml:space="preserve">OVAL </w:t>
            </w:r>
            <w:r>
              <w:t>Object Flags</w:t>
            </w:r>
          </w:p>
        </w:tc>
      </w:tr>
      <w:tr w:rsidR="00B22862" w14:paraId="7809C640" w14:textId="77777777"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4" w:space="0" w:color="auto"/>
              <w:right w:val="single" w:sz="4" w:space="0" w:color="auto"/>
            </w:tcBorders>
          </w:tcPr>
          <w:p w14:paraId="5DD99296" w14:textId="77777777" w:rsidR="00B22862" w:rsidRDefault="00AB3A41" w:rsidP="00C07927">
            <w:r>
              <w:t>error</w:t>
            </w:r>
          </w:p>
        </w:tc>
        <w:tc>
          <w:tcPr>
            <w:tcW w:w="4788" w:type="dxa"/>
            <w:tcBorders>
              <w:left w:val="single" w:sz="4" w:space="0" w:color="auto"/>
              <w:bottom w:val="single" w:sz="4" w:space="0" w:color="auto"/>
            </w:tcBorders>
          </w:tcPr>
          <w:p w14:paraId="7ED97927" w14:textId="77777777" w:rsidR="00B22862" w:rsidRPr="0042235C" w:rsidRDefault="0042235C" w:rsidP="00366827">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1E43A4" w:rsidRPr="0042235C">
              <w:rPr>
                <w:i/>
              </w:rPr>
              <w:t>e</w:t>
            </w:r>
            <w:r w:rsidR="00B22862" w:rsidRPr="0042235C">
              <w:rPr>
                <w:i/>
              </w:rPr>
              <w:t>rror</w:t>
            </w:r>
            <w:r w:rsidRPr="0042235C">
              <w:rPr>
                <w:i/>
              </w:rPr>
              <w:t>’</w:t>
            </w:r>
          </w:p>
        </w:tc>
      </w:tr>
      <w:tr w:rsidR="00B22862" w14:paraId="16613D46" w14:textId="77777777"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2A077379" w14:textId="77777777" w:rsidR="00B22862" w:rsidRDefault="00AB3A41" w:rsidP="00F115A6">
            <w:r>
              <w:t>complete</w:t>
            </w:r>
          </w:p>
        </w:tc>
        <w:tc>
          <w:tcPr>
            <w:tcW w:w="4788" w:type="dxa"/>
            <w:tcBorders>
              <w:top w:val="single" w:sz="4" w:space="0" w:color="auto"/>
              <w:left w:val="single" w:sz="4" w:space="0" w:color="auto"/>
              <w:bottom w:val="single" w:sz="4" w:space="0" w:color="auto"/>
            </w:tcBorders>
          </w:tcPr>
          <w:p w14:paraId="7AE5A3EC"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error</w:t>
            </w:r>
            <w:r w:rsidRPr="0042235C">
              <w:rPr>
                <w:i/>
              </w:rPr>
              <w:t>’</w:t>
            </w:r>
          </w:p>
          <w:p w14:paraId="56CE9310"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complete</w:t>
            </w:r>
            <w:r w:rsidRPr="0042235C">
              <w:rPr>
                <w:i/>
              </w:rPr>
              <w:t>’</w:t>
            </w:r>
          </w:p>
          <w:p w14:paraId="4DECB03E"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incomplete</w:t>
            </w:r>
            <w:r w:rsidRPr="0042235C">
              <w:rPr>
                <w:i/>
              </w:rPr>
              <w:t>’</w:t>
            </w:r>
          </w:p>
          <w:p w14:paraId="0C3215CA"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14:paraId="787AA2FF"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14:paraId="13CC0ED2"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14:paraId="618F46D7" w14:textId="77777777"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2B7855A3" w14:textId="77777777" w:rsidR="00B22862" w:rsidRDefault="00AB3A41" w:rsidP="00F115A6">
            <w:r>
              <w:t>incomplete</w:t>
            </w:r>
          </w:p>
        </w:tc>
        <w:tc>
          <w:tcPr>
            <w:tcW w:w="4788" w:type="dxa"/>
            <w:tcBorders>
              <w:top w:val="single" w:sz="4" w:space="0" w:color="auto"/>
              <w:left w:val="single" w:sz="4" w:space="0" w:color="auto"/>
              <w:bottom w:val="single" w:sz="4" w:space="0" w:color="auto"/>
            </w:tcBorders>
          </w:tcPr>
          <w:p w14:paraId="427A1253"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error</w:t>
            </w:r>
            <w:r w:rsidRPr="0042235C">
              <w:rPr>
                <w:i/>
              </w:rPr>
              <w:t>’</w:t>
            </w:r>
          </w:p>
          <w:p w14:paraId="601DD843"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incomplete</w:t>
            </w:r>
            <w:r w:rsidRPr="0042235C">
              <w:rPr>
                <w:i/>
              </w:rPr>
              <w:t>’</w:t>
            </w:r>
          </w:p>
          <w:p w14:paraId="73FE6192"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14:paraId="00F21913"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14:paraId="62B8AB44"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14:paraId="49A26BDE" w14:textId="77777777"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509D8411" w14:textId="77777777" w:rsidR="00B22862" w:rsidRDefault="00AB3A41" w:rsidP="00F115A6">
            <w:r>
              <w:t xml:space="preserve">does </w:t>
            </w:r>
            <w:r w:rsidR="00B22862">
              <w:t>not exist</w:t>
            </w:r>
          </w:p>
        </w:tc>
        <w:tc>
          <w:tcPr>
            <w:tcW w:w="4788" w:type="dxa"/>
            <w:tcBorders>
              <w:top w:val="single" w:sz="4" w:space="0" w:color="auto"/>
              <w:left w:val="single" w:sz="4" w:space="0" w:color="auto"/>
              <w:bottom w:val="single" w:sz="4" w:space="0" w:color="auto"/>
            </w:tcBorders>
          </w:tcPr>
          <w:p w14:paraId="45E05179" w14:textId="77777777"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14:paraId="1F95800D" w14:textId="77777777"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7711067A" w14:textId="77777777" w:rsidR="00B22862" w:rsidRDefault="00AB3A41" w:rsidP="00F115A6">
            <w:r>
              <w:t xml:space="preserve">not </w:t>
            </w:r>
            <w:r w:rsidR="00B22862">
              <w:t>collected</w:t>
            </w:r>
          </w:p>
        </w:tc>
        <w:tc>
          <w:tcPr>
            <w:tcW w:w="4788" w:type="dxa"/>
            <w:tcBorders>
              <w:top w:val="single" w:sz="4" w:space="0" w:color="auto"/>
              <w:left w:val="single" w:sz="4" w:space="0" w:color="auto"/>
              <w:bottom w:val="single" w:sz="4" w:space="0" w:color="auto"/>
            </w:tcBorders>
          </w:tcPr>
          <w:p w14:paraId="63326690" w14:textId="77777777" w:rsidR="00B22862" w:rsidRPr="0042235C" w:rsidRDefault="0042235C" w:rsidP="006552DB">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14:paraId="10BC6AE9" w14:textId="77777777"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8" w:space="0" w:color="000000" w:themeColor="text1"/>
              <w:right w:val="single" w:sz="4" w:space="0" w:color="auto"/>
            </w:tcBorders>
          </w:tcPr>
          <w:p w14:paraId="455E2F1D" w14:textId="77777777" w:rsidR="00B22862" w:rsidRDefault="00AB3A41" w:rsidP="00F115A6">
            <w:r>
              <w:t xml:space="preserve">not </w:t>
            </w:r>
            <w:r w:rsidR="00B22862">
              <w:t>applicable</w:t>
            </w:r>
          </w:p>
        </w:tc>
        <w:tc>
          <w:tcPr>
            <w:tcW w:w="4788" w:type="dxa"/>
            <w:tcBorders>
              <w:top w:val="single" w:sz="4" w:space="0" w:color="auto"/>
              <w:left w:val="single" w:sz="4" w:space="0" w:color="auto"/>
              <w:bottom w:val="single" w:sz="8" w:space="0" w:color="000000" w:themeColor="text1"/>
            </w:tcBorders>
          </w:tcPr>
          <w:p w14:paraId="494254CF" w14:textId="77777777"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bl>
    <w:p w14:paraId="275E1ABA" w14:textId="77777777" w:rsidR="00B22862" w:rsidRDefault="00B22862" w:rsidP="00B22862"/>
    <w:p w14:paraId="6034203E" w14:textId="77777777" w:rsidR="00F246DC" w:rsidRDefault="00F246DC" w:rsidP="00B22862">
      <w:r>
        <w:t xml:space="preserve">For additional information on when each flag value MUST be used, </w:t>
      </w:r>
      <w:r w:rsidR="00084D0D">
        <w:t xml:space="preserve">see </w:t>
      </w:r>
      <w:r>
        <w:t>Sectio</w:t>
      </w:r>
      <w:r w:rsidR="00F96E8E">
        <w:t xml:space="preserve">n </w:t>
      </w:r>
      <w:r w:rsidR="0042235C">
        <w:fldChar w:fldCharType="begin"/>
      </w:r>
      <w:r w:rsidR="0042235C">
        <w:instrText xml:space="preserve"> REF _Ref303796562 \r \h </w:instrText>
      </w:r>
      <w:r w:rsidR="0042235C">
        <w:fldChar w:fldCharType="separate"/>
      </w:r>
      <w:r w:rsidR="006E1EF2">
        <w:t>5.2.2.1</w:t>
      </w:r>
      <w:r w:rsidR="0042235C">
        <w:fldChar w:fldCharType="end"/>
      </w:r>
      <w:r>
        <w:t>.</w:t>
      </w:r>
    </w:p>
    <w:p w14:paraId="4AC5E016" w14:textId="77777777" w:rsidR="001B02B5" w:rsidRDefault="001B02B5" w:rsidP="003C44C3">
      <w:pPr>
        <w:pStyle w:val="Heading5"/>
      </w:pPr>
      <w:bookmarkStart w:id="343" w:name="_Ref303608709"/>
      <w:r>
        <w:t>Collected Object Flag Evaluation</w:t>
      </w:r>
      <w:bookmarkEnd w:id="343"/>
    </w:p>
    <w:p w14:paraId="2432859C" w14:textId="77777777" w:rsidR="00B22862" w:rsidRDefault="00B22862" w:rsidP="00B22862">
      <w:r>
        <w:t>However, when there are multiple OVAL Object Entities in an OVAL Object the flag values for each OVAL Object Entity must be considered when determining which flag values are appropriate</w:t>
      </w:r>
      <w:r w:rsidR="003213F5">
        <w:t xml:space="preserve">. </w:t>
      </w:r>
      <w:r>
        <w:t>The following table describes how multiple flag values influence the collected object flag of the OVAL Object referencing the variable.</w:t>
      </w:r>
    </w:p>
    <w:tbl>
      <w:tblPr>
        <w:tblStyle w:val="LightList1"/>
        <w:tblW w:w="0" w:type="auto"/>
        <w:tblLayout w:type="fixed"/>
        <w:tblLook w:val="04A0" w:firstRow="1" w:lastRow="0" w:firstColumn="1" w:lastColumn="0" w:noHBand="0" w:noVBand="1"/>
      </w:tblPr>
      <w:tblGrid>
        <w:gridCol w:w="1638"/>
        <w:gridCol w:w="900"/>
        <w:gridCol w:w="1260"/>
        <w:gridCol w:w="1260"/>
        <w:gridCol w:w="1530"/>
        <w:gridCol w:w="1440"/>
        <w:gridCol w:w="1548"/>
      </w:tblGrid>
      <w:tr w:rsidR="00B22862" w14:paraId="44625027" w14:textId="77777777" w:rsidTr="000652B1">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638" w:type="dxa"/>
            <w:vMerge w:val="restart"/>
            <w:tcBorders>
              <w:top w:val="single" w:sz="8" w:space="0" w:color="000000" w:themeColor="text1"/>
              <w:right w:val="single" w:sz="4" w:space="0" w:color="auto"/>
            </w:tcBorders>
          </w:tcPr>
          <w:p w14:paraId="413C6E70" w14:textId="77777777" w:rsidR="00B22862" w:rsidRDefault="00B22862" w:rsidP="00F115A6">
            <w:pPr>
              <w:jc w:val="center"/>
              <w:rPr>
                <w:rFonts w:ascii="Calibri" w:hAnsi="Calibri"/>
              </w:rPr>
            </w:pPr>
            <w:r>
              <w:rPr>
                <w:rFonts w:ascii="Calibri" w:hAnsi="Calibri"/>
              </w:rPr>
              <w:t>Resulting Flag</w:t>
            </w:r>
          </w:p>
        </w:tc>
        <w:tc>
          <w:tcPr>
            <w:tcW w:w="7938" w:type="dxa"/>
            <w:gridSpan w:val="6"/>
            <w:tcBorders>
              <w:top w:val="single" w:sz="8" w:space="0" w:color="000000" w:themeColor="text1"/>
              <w:left w:val="single" w:sz="4" w:space="0" w:color="auto"/>
            </w:tcBorders>
          </w:tcPr>
          <w:p w14:paraId="4665A471"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22862" w14:paraId="27DAF656" w14:textId="77777777" w:rsidTr="000652B1">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638" w:type="dxa"/>
            <w:vMerge/>
            <w:tcBorders>
              <w:right w:val="single" w:sz="4" w:space="0" w:color="auto"/>
            </w:tcBorders>
          </w:tcPr>
          <w:p w14:paraId="0AA9BE7D" w14:textId="77777777" w:rsidR="00B22862" w:rsidRDefault="00B22862" w:rsidP="00F115A6">
            <w:pPr>
              <w:jc w:val="center"/>
              <w:rPr>
                <w:rFonts w:ascii="Calibri" w:hAnsi="Calibri"/>
              </w:rPr>
            </w:pPr>
          </w:p>
        </w:tc>
        <w:tc>
          <w:tcPr>
            <w:tcW w:w="900" w:type="dxa"/>
            <w:tcBorders>
              <w:left w:val="single" w:sz="4" w:space="0" w:color="auto"/>
              <w:right w:val="single" w:sz="4" w:space="0" w:color="auto"/>
            </w:tcBorders>
            <w:shd w:val="clear" w:color="auto" w:fill="FFFFFF" w:themeFill="background1"/>
          </w:tcPr>
          <w:p w14:paraId="2CFD7E7A"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260" w:type="dxa"/>
            <w:tcBorders>
              <w:left w:val="single" w:sz="4" w:space="0" w:color="auto"/>
              <w:right w:val="single" w:sz="4" w:space="0" w:color="auto"/>
            </w:tcBorders>
            <w:shd w:val="clear" w:color="auto" w:fill="FFFFFF" w:themeFill="background1"/>
          </w:tcPr>
          <w:p w14:paraId="13E9E996"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260" w:type="dxa"/>
            <w:tcBorders>
              <w:left w:val="single" w:sz="4" w:space="0" w:color="auto"/>
              <w:right w:val="single" w:sz="4" w:space="0" w:color="auto"/>
            </w:tcBorders>
            <w:shd w:val="clear" w:color="auto" w:fill="FFFFFF" w:themeFill="background1"/>
          </w:tcPr>
          <w:p w14:paraId="0FB2DC1D"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incomplete</w:t>
            </w:r>
          </w:p>
        </w:tc>
        <w:tc>
          <w:tcPr>
            <w:tcW w:w="1530" w:type="dxa"/>
            <w:tcBorders>
              <w:left w:val="single" w:sz="4" w:space="0" w:color="auto"/>
              <w:right w:val="single" w:sz="4" w:space="0" w:color="auto"/>
            </w:tcBorders>
            <w:shd w:val="clear" w:color="auto" w:fill="FFFFFF" w:themeFill="background1"/>
          </w:tcPr>
          <w:p w14:paraId="5BB2F5FD"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440" w:type="dxa"/>
            <w:tcBorders>
              <w:left w:val="single" w:sz="4" w:space="0" w:color="auto"/>
              <w:right w:val="single" w:sz="4" w:space="0" w:color="auto"/>
            </w:tcBorders>
            <w:shd w:val="clear" w:color="auto" w:fill="FFFFFF" w:themeFill="background1"/>
          </w:tcPr>
          <w:p w14:paraId="7B93C040"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548" w:type="dxa"/>
            <w:tcBorders>
              <w:left w:val="single" w:sz="4" w:space="0" w:color="auto"/>
            </w:tcBorders>
            <w:shd w:val="clear" w:color="auto" w:fill="FFFFFF" w:themeFill="background1"/>
          </w:tcPr>
          <w:p w14:paraId="6E43532E"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22862" w14:paraId="2DC1D9BD" w14:textId="77777777"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16290701" w14:textId="77777777" w:rsidR="00B22862" w:rsidRPr="007B4B53" w:rsidRDefault="00F96E8E" w:rsidP="00F96E8E">
            <w:pPr>
              <w:rPr>
                <w:rFonts w:ascii="Calibri" w:hAnsi="Calibri"/>
                <w:b w:val="0"/>
              </w:rPr>
            </w:pPr>
            <w:r>
              <w:rPr>
                <w:rFonts w:ascii="Calibri" w:hAnsi="Calibri"/>
                <w:b w:val="0"/>
              </w:rPr>
              <w:t>e</w:t>
            </w:r>
            <w:r w:rsidR="00B22862" w:rsidRPr="007B4B53">
              <w:rPr>
                <w:rFonts w:ascii="Calibri" w:hAnsi="Calibri"/>
                <w:b w:val="0"/>
              </w:rPr>
              <w:t>rror</w:t>
            </w:r>
          </w:p>
        </w:tc>
        <w:tc>
          <w:tcPr>
            <w:tcW w:w="900" w:type="dxa"/>
            <w:tcBorders>
              <w:left w:val="single" w:sz="4" w:space="0" w:color="auto"/>
              <w:right w:val="single" w:sz="4" w:space="0" w:color="auto"/>
            </w:tcBorders>
          </w:tcPr>
          <w:p w14:paraId="3EFE68F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14:paraId="410D76A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3C8E34A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368766F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0385688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00793E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14:paraId="27F8E447" w14:textId="77777777"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00CAF2D1" w14:textId="77777777" w:rsidR="00B22862" w:rsidRPr="007B4B53" w:rsidRDefault="00F96E8E" w:rsidP="00F115A6">
            <w:pPr>
              <w:rPr>
                <w:rFonts w:ascii="Calibri" w:hAnsi="Calibri"/>
                <w:b w:val="0"/>
              </w:rPr>
            </w:pPr>
            <w:r>
              <w:rPr>
                <w:rFonts w:ascii="Calibri" w:hAnsi="Calibri"/>
                <w:b w:val="0"/>
              </w:rPr>
              <w:t>c</w:t>
            </w:r>
            <w:r w:rsidR="00B22862" w:rsidRPr="007B4B53">
              <w:rPr>
                <w:rFonts w:ascii="Calibri" w:hAnsi="Calibri"/>
                <w:b w:val="0"/>
              </w:rPr>
              <w:t>omplete</w:t>
            </w:r>
          </w:p>
        </w:tc>
        <w:tc>
          <w:tcPr>
            <w:tcW w:w="900" w:type="dxa"/>
            <w:tcBorders>
              <w:left w:val="single" w:sz="4" w:space="0" w:color="auto"/>
              <w:right w:val="single" w:sz="4" w:space="0" w:color="auto"/>
            </w:tcBorders>
          </w:tcPr>
          <w:p w14:paraId="04D1F68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05EB27C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14:paraId="2962E6D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523F320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5D6F367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0E888F94"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14:paraId="2DD2A827" w14:textId="77777777"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125A4486" w14:textId="77777777" w:rsidR="00B22862" w:rsidRPr="007B4B53" w:rsidRDefault="00F96E8E" w:rsidP="00F115A6">
            <w:pPr>
              <w:rPr>
                <w:rFonts w:ascii="Calibri" w:hAnsi="Calibri"/>
                <w:b w:val="0"/>
              </w:rPr>
            </w:pPr>
            <w:r>
              <w:rPr>
                <w:rFonts w:ascii="Calibri" w:hAnsi="Calibri"/>
                <w:b w:val="0"/>
              </w:rPr>
              <w:t>i</w:t>
            </w:r>
            <w:r w:rsidR="00B22862" w:rsidRPr="007B4B53">
              <w:rPr>
                <w:rFonts w:ascii="Calibri" w:hAnsi="Calibri"/>
                <w:b w:val="0"/>
              </w:rPr>
              <w:t>ncomplete</w:t>
            </w:r>
          </w:p>
        </w:tc>
        <w:tc>
          <w:tcPr>
            <w:tcW w:w="900" w:type="dxa"/>
            <w:tcBorders>
              <w:left w:val="single" w:sz="4" w:space="0" w:color="auto"/>
              <w:right w:val="single" w:sz="4" w:space="0" w:color="auto"/>
            </w:tcBorders>
          </w:tcPr>
          <w:p w14:paraId="2C037C2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1CBEDC3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6112904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30" w:type="dxa"/>
            <w:tcBorders>
              <w:left w:val="single" w:sz="4" w:space="0" w:color="auto"/>
              <w:right w:val="single" w:sz="4" w:space="0" w:color="auto"/>
            </w:tcBorders>
          </w:tcPr>
          <w:p w14:paraId="2035E862"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4F20C35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6F3460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14:paraId="504A182E" w14:textId="77777777"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0589B4B1" w14:textId="77777777" w:rsidR="00B22862" w:rsidRPr="007B4B53" w:rsidRDefault="00B22862" w:rsidP="00F115A6">
            <w:pPr>
              <w:rPr>
                <w:rFonts w:ascii="Calibri" w:hAnsi="Calibri"/>
                <w:b w:val="0"/>
              </w:rPr>
            </w:pPr>
            <w:r w:rsidRPr="007B4B53">
              <w:rPr>
                <w:rFonts w:ascii="Calibri" w:hAnsi="Calibri"/>
                <w:b w:val="0"/>
              </w:rPr>
              <w:lastRenderedPageBreak/>
              <w:t>does not exist</w:t>
            </w:r>
          </w:p>
        </w:tc>
        <w:tc>
          <w:tcPr>
            <w:tcW w:w="900" w:type="dxa"/>
            <w:tcBorders>
              <w:left w:val="single" w:sz="4" w:space="0" w:color="auto"/>
              <w:right w:val="single" w:sz="4" w:space="0" w:color="auto"/>
            </w:tcBorders>
          </w:tcPr>
          <w:p w14:paraId="0EE5999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1941B43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08AB2F3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2A403D2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440" w:type="dxa"/>
            <w:tcBorders>
              <w:left w:val="single" w:sz="4" w:space="0" w:color="auto"/>
              <w:right w:val="single" w:sz="4" w:space="0" w:color="auto"/>
            </w:tcBorders>
          </w:tcPr>
          <w:p w14:paraId="7D76127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5B0877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14:paraId="07716BD2" w14:textId="77777777"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458E73C7" w14:textId="77777777" w:rsidR="00B22862" w:rsidRPr="007B4B53" w:rsidRDefault="00B22862" w:rsidP="00F115A6">
            <w:pPr>
              <w:rPr>
                <w:rFonts w:ascii="Calibri" w:hAnsi="Calibri"/>
                <w:b w:val="0"/>
              </w:rPr>
            </w:pPr>
            <w:r w:rsidRPr="007B4B53">
              <w:rPr>
                <w:rFonts w:ascii="Calibri" w:hAnsi="Calibri"/>
                <w:b w:val="0"/>
              </w:rPr>
              <w:t>not collected</w:t>
            </w:r>
          </w:p>
        </w:tc>
        <w:tc>
          <w:tcPr>
            <w:tcW w:w="900" w:type="dxa"/>
            <w:tcBorders>
              <w:left w:val="single" w:sz="4" w:space="0" w:color="auto"/>
              <w:right w:val="single" w:sz="4" w:space="0" w:color="auto"/>
            </w:tcBorders>
          </w:tcPr>
          <w:p w14:paraId="04FC75A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643B6CA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56C31CD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1636B22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4B5D960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48" w:type="dxa"/>
            <w:tcBorders>
              <w:left w:val="single" w:sz="4" w:space="0" w:color="auto"/>
            </w:tcBorders>
          </w:tcPr>
          <w:p w14:paraId="6050664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14:paraId="78B30868" w14:textId="77777777"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25421495" w14:textId="77777777" w:rsidR="00B22862" w:rsidRPr="007B4B53" w:rsidRDefault="00B22862" w:rsidP="00F115A6">
            <w:pPr>
              <w:rPr>
                <w:rFonts w:ascii="Calibri" w:hAnsi="Calibri"/>
                <w:b w:val="0"/>
              </w:rPr>
            </w:pPr>
            <w:r w:rsidRPr="007B4B53">
              <w:rPr>
                <w:rFonts w:ascii="Calibri" w:hAnsi="Calibri"/>
                <w:b w:val="0"/>
              </w:rPr>
              <w:t>not applicable</w:t>
            </w:r>
          </w:p>
        </w:tc>
        <w:tc>
          <w:tcPr>
            <w:tcW w:w="900" w:type="dxa"/>
            <w:tcBorders>
              <w:left w:val="single" w:sz="4" w:space="0" w:color="auto"/>
              <w:right w:val="single" w:sz="4" w:space="0" w:color="auto"/>
            </w:tcBorders>
          </w:tcPr>
          <w:p w14:paraId="731C61E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22E5E47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68799BF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1C622A0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7CF4193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B77A99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14:paraId="07568136" w14:textId="77777777" w:rsidR="00B22862" w:rsidRDefault="00B22862" w:rsidP="00FB5C04">
      <w:pPr>
        <w:pStyle w:val="Heading4"/>
      </w:pPr>
      <w:r>
        <w:t xml:space="preserve">Set </w:t>
      </w:r>
      <w:r w:rsidR="00D9124E">
        <w:t xml:space="preserve">Evaluation </w:t>
      </w:r>
    </w:p>
    <w:p w14:paraId="1CA798CF" w14:textId="77777777" w:rsidR="00B22862" w:rsidRDefault="00B22862" w:rsidP="00B22862">
      <w:r>
        <w:t xml:space="preserve">The </w:t>
      </w:r>
      <w:r w:rsidRPr="00262385">
        <w:rPr>
          <w:rFonts w:ascii="Courier New" w:hAnsi="Courier New" w:cs="Courier New"/>
        </w:rPr>
        <w:t>set</w:t>
      </w:r>
      <w:r>
        <w:t xml:space="preserve"> construct provides the </w:t>
      </w:r>
      <w:r w:rsidR="005F1E7A">
        <w:t>ability to combine</w:t>
      </w:r>
      <w:r>
        <w:t xml:space="preserve"> </w:t>
      </w:r>
      <w:r w:rsidR="005F1E7A">
        <w:t xml:space="preserve">the collected OVAL Items of </w:t>
      </w:r>
      <w:r>
        <w:t xml:space="preserve">one or two OVAL Objects </w:t>
      </w:r>
      <w:r w:rsidR="005F1E7A">
        <w:t xml:space="preserve">using the set operators defined in the </w:t>
      </w:r>
      <w:r w:rsidR="0014377D" w:rsidRPr="0014377D">
        <w:rPr>
          <w:rFonts w:ascii="Courier New" w:hAnsi="Courier New"/>
        </w:rPr>
        <w:t>SetOperatorEnumeration</w:t>
      </w:r>
      <w:r w:rsidR="003213F5">
        <w:t xml:space="preserve">. </w:t>
      </w:r>
      <w:r w:rsidR="00084D0D">
        <w:t xml:space="preserve">See </w:t>
      </w:r>
      <w:r w:rsidR="000F39B9">
        <w:t xml:space="preserve">Section </w:t>
      </w:r>
      <w:r w:rsidR="000F39B9">
        <w:fldChar w:fldCharType="begin"/>
      </w:r>
      <w:r w:rsidR="000F39B9">
        <w:instrText xml:space="preserve"> REF _Ref303609413 \r \h </w:instrText>
      </w:r>
      <w:r w:rsidR="000F39B9">
        <w:fldChar w:fldCharType="separate"/>
      </w:r>
      <w:r w:rsidR="006E1EF2">
        <w:t>4.3.49</w:t>
      </w:r>
      <w:r w:rsidR="000F39B9">
        <w:fldChar w:fldCharType="end"/>
      </w:r>
      <w:r w:rsidR="005F1E7A">
        <w:t xml:space="preserve"> </w:t>
      </w:r>
      <w:r w:rsidR="0014377D" w:rsidRPr="0014377D">
        <w:rPr>
          <w:rFonts w:ascii="Courier New" w:hAnsi="Courier New"/>
        </w:rPr>
        <w:t>SetOperatorEnumeration</w:t>
      </w:r>
      <w:r w:rsidR="005F1E7A">
        <w:t xml:space="preserve"> for more information about the allowed set operators.</w:t>
      </w:r>
      <w:r>
        <w:t xml:space="preserve"> </w:t>
      </w:r>
    </w:p>
    <w:p w14:paraId="649E0CC5" w14:textId="77777777" w:rsidR="00B22862" w:rsidRDefault="00B22862" w:rsidP="00B22862">
      <w:r>
        <w:t xml:space="preserve">The processing of a </w:t>
      </w:r>
      <w:r w:rsidRPr="00297B5C">
        <w:rPr>
          <w:rFonts w:ascii="Courier New" w:hAnsi="Courier New" w:cs="Courier New"/>
        </w:rPr>
        <w:t>set</w:t>
      </w:r>
      <w:r>
        <w:t xml:space="preserve"> </w:t>
      </w:r>
      <w:r w:rsidR="00550F99">
        <w:t xml:space="preserve">MUST </w:t>
      </w:r>
      <w:r>
        <w:t>be done in the following manner:</w:t>
      </w:r>
    </w:p>
    <w:p w14:paraId="1E5CDE06" w14:textId="77777777" w:rsidR="00B22862" w:rsidRDefault="00B22862" w:rsidP="006552DB">
      <w:pPr>
        <w:pStyle w:val="ListParagraph"/>
        <w:numPr>
          <w:ilvl w:val="0"/>
          <w:numId w:val="20"/>
        </w:numPr>
      </w:pPr>
      <w:r>
        <w:t xml:space="preserve">Identify the OVAL Objects that </w:t>
      </w:r>
      <w:r w:rsidR="00ED0B92">
        <w:t>are</w:t>
      </w:r>
      <w:r>
        <w:t xml:space="preserve"> part of the </w:t>
      </w:r>
      <w:r w:rsidRPr="00297B5C">
        <w:rPr>
          <w:rFonts w:ascii="Courier New" w:hAnsi="Courier New" w:cs="Courier New"/>
        </w:rPr>
        <w:t>set</w:t>
      </w:r>
      <w:r>
        <w:t xml:space="preserve"> by examining the </w:t>
      </w:r>
      <w:r w:rsidRPr="00A5665F">
        <w:rPr>
          <w:rFonts w:ascii="Courier New" w:hAnsi="Courier New" w:cs="Courier New"/>
        </w:rPr>
        <w:t>object_reference</w:t>
      </w:r>
      <w:r w:rsidR="00ED0B92">
        <w:rPr>
          <w:rFonts w:ascii="Courier New" w:hAnsi="Courier New" w:cs="Courier New"/>
        </w:rPr>
        <w:t>s</w:t>
      </w:r>
      <w:r>
        <w:t xml:space="preserve"> associated with the </w:t>
      </w:r>
      <w:r w:rsidRPr="00297B5C">
        <w:rPr>
          <w:rFonts w:ascii="Courier New" w:hAnsi="Courier New" w:cs="Courier New"/>
        </w:rPr>
        <w:t>set</w:t>
      </w:r>
      <w:r w:rsidR="003213F5">
        <w:t xml:space="preserve">. </w:t>
      </w:r>
      <w:r>
        <w:t xml:space="preserve">Each </w:t>
      </w:r>
      <w:r w:rsidRPr="00A5665F">
        <w:rPr>
          <w:rFonts w:ascii="Courier New" w:hAnsi="Courier New" w:cs="Courier New"/>
        </w:rPr>
        <w:t>object_reference</w:t>
      </w:r>
      <w:r>
        <w:t xml:space="preserve"> will refer to </w:t>
      </w:r>
      <w:r w:rsidR="00C72B1C">
        <w:t xml:space="preserve">an OVAL Object </w:t>
      </w:r>
      <w:r w:rsidR="00ED0B92">
        <w:t xml:space="preserve">that </w:t>
      </w:r>
      <w:r w:rsidR="000652B1">
        <w:t>describes a</w:t>
      </w:r>
      <w:r w:rsidR="00C72B1C">
        <w:t xml:space="preserve"> </w:t>
      </w:r>
      <w:r w:rsidR="00A00EA0">
        <w:t xml:space="preserve">unique </w:t>
      </w:r>
      <w:r w:rsidR="00C72B1C">
        <w:t>set of collected OVAL Items</w:t>
      </w:r>
      <w:r>
        <w:t>.</w:t>
      </w:r>
    </w:p>
    <w:p w14:paraId="6BBE5AB4" w14:textId="77777777" w:rsidR="00B22862" w:rsidRDefault="00B22862" w:rsidP="006552DB">
      <w:pPr>
        <w:pStyle w:val="ListParagraph"/>
        <w:numPr>
          <w:ilvl w:val="0"/>
          <w:numId w:val="20"/>
        </w:numPr>
      </w:pPr>
      <w:r>
        <w:t xml:space="preserve">For every defined </w:t>
      </w:r>
      <w:r w:rsidRPr="00297B5C">
        <w:rPr>
          <w:rFonts w:ascii="Courier New" w:hAnsi="Courier New" w:cs="Courier New"/>
        </w:rPr>
        <w:t>filter</w:t>
      </w:r>
      <w:r>
        <w:t xml:space="preserve"> (</w:t>
      </w:r>
      <w:r w:rsidR="00D743C7">
        <w:t xml:space="preserve">See </w:t>
      </w:r>
      <w:r w:rsidR="000F39B9">
        <w:t xml:space="preserve">Section </w:t>
      </w:r>
      <w:r w:rsidR="000F39B9">
        <w:fldChar w:fldCharType="begin"/>
      </w:r>
      <w:r w:rsidR="000F39B9">
        <w:instrText xml:space="preserve"> REF _Ref303609435 \r \h </w:instrText>
      </w:r>
      <w:r w:rsidR="000F39B9">
        <w:fldChar w:fldCharType="separate"/>
      </w:r>
      <w:r w:rsidR="006E1EF2">
        <w:t>5.3.3.4.2</w:t>
      </w:r>
      <w:r w:rsidR="000F39B9">
        <w:fldChar w:fldCharType="end"/>
      </w:r>
      <w:r w:rsidR="00EB657C">
        <w:t xml:space="preserve"> </w:t>
      </w:r>
      <w:r w:rsidRPr="00297B5C">
        <w:rPr>
          <w:rFonts w:ascii="Courier New" w:hAnsi="Courier New" w:cs="Courier New"/>
        </w:rPr>
        <w:t>filter</w:t>
      </w:r>
      <w:r>
        <w:t xml:space="preserve">), apply the associated </w:t>
      </w:r>
      <w:r w:rsidRPr="00297B5C">
        <w:rPr>
          <w:rFonts w:ascii="Courier New" w:hAnsi="Courier New" w:cs="Courier New"/>
        </w:rPr>
        <w:t>filter</w:t>
      </w:r>
      <w:r>
        <w:t xml:space="preserve"> to each OVAL</w:t>
      </w:r>
      <w:r w:rsidR="000652B1">
        <w:t xml:space="preserve"> </w:t>
      </w:r>
      <w:r w:rsidR="00ED41EC">
        <w:t>Item</w:t>
      </w:r>
      <w:r>
        <w:t>.</w:t>
      </w:r>
    </w:p>
    <w:p w14:paraId="00AA9305" w14:textId="77777777" w:rsidR="00B22862" w:rsidRDefault="00B22862" w:rsidP="006552DB">
      <w:pPr>
        <w:pStyle w:val="ListParagraph"/>
        <w:numPr>
          <w:ilvl w:val="0"/>
          <w:numId w:val="20"/>
        </w:numPr>
      </w:pPr>
      <w:r>
        <w:t xml:space="preserve">Apply the set operator to all OVAL </w:t>
      </w:r>
      <w:r w:rsidR="00402DDE">
        <w:t xml:space="preserve">Items </w:t>
      </w:r>
      <w:r>
        <w:t>remaining in the set</w:t>
      </w:r>
      <w:r w:rsidR="00D275CC">
        <w:t>.</w:t>
      </w:r>
    </w:p>
    <w:p w14:paraId="2AD6E263" w14:textId="77777777" w:rsidR="00B22862" w:rsidRPr="00262385" w:rsidRDefault="00B22862" w:rsidP="006552DB">
      <w:pPr>
        <w:pStyle w:val="ListParagraph"/>
        <w:numPr>
          <w:ilvl w:val="0"/>
          <w:numId w:val="20"/>
        </w:numPr>
      </w:pPr>
      <w:r>
        <w:t xml:space="preserve">The </w:t>
      </w:r>
      <w:r w:rsidR="000652B1">
        <w:t xml:space="preserve">resulting </w:t>
      </w:r>
      <w:r>
        <w:t xml:space="preserve">OVAL </w:t>
      </w:r>
      <w:r w:rsidR="00D275CC">
        <w:t xml:space="preserve">Items will be the </w:t>
      </w:r>
      <w:r w:rsidR="00A00EA0">
        <w:t xml:space="preserve">unique </w:t>
      </w:r>
      <w:r w:rsidR="00D275CC">
        <w:t xml:space="preserve">set of OVAL Items referenced by the OVAL Object that contains the </w:t>
      </w:r>
      <w:r w:rsidR="00D275CC" w:rsidRPr="003C44C3">
        <w:rPr>
          <w:rFonts w:ascii="Courier New" w:hAnsi="Courier New"/>
        </w:rPr>
        <w:t>set</w:t>
      </w:r>
      <w:r>
        <w:t>.</w:t>
      </w:r>
    </w:p>
    <w:p w14:paraId="10B7B2F5" w14:textId="77777777" w:rsidR="00B22862" w:rsidRDefault="00964FFF" w:rsidP="00FB5C04">
      <w:pPr>
        <w:pStyle w:val="Heading5"/>
      </w:pPr>
      <w:r>
        <w:t>Set Operator</w:t>
      </w:r>
    </w:p>
    <w:p w14:paraId="72590873" w14:textId="77777777" w:rsidR="00B22862" w:rsidRPr="00262385" w:rsidRDefault="00B22862" w:rsidP="00B22862">
      <w:pPr>
        <w:rPr>
          <w:rFonts w:cstheme="minorHAnsi"/>
          <w:color w:val="000000"/>
          <w:lang w:bidi="ar-SA"/>
        </w:rPr>
      </w:pPr>
      <w:r w:rsidRPr="00361EF8">
        <w:rPr>
          <w:rFonts w:cstheme="minorHAnsi"/>
          <w:color w:val="000000"/>
          <w:lang w:bidi="ar-SA"/>
        </w:rPr>
        <w:t xml:space="preserve">Set operations are used to </w:t>
      </w:r>
      <w:r w:rsidR="00EB657C">
        <w:rPr>
          <w:rFonts w:cstheme="minorHAnsi"/>
          <w:color w:val="000000"/>
          <w:lang w:bidi="ar-SA"/>
        </w:rPr>
        <w:t>combine</w:t>
      </w:r>
      <w:r w:rsidR="00EB657C" w:rsidRPr="00361EF8">
        <w:rPr>
          <w:rFonts w:cstheme="minorHAnsi"/>
          <w:color w:val="000000"/>
          <w:lang w:bidi="ar-SA"/>
        </w:rPr>
        <w:t xml:space="preserve"> </w:t>
      </w:r>
      <w:r w:rsidRPr="00361EF8">
        <w:rPr>
          <w:rFonts w:cstheme="minorHAnsi"/>
          <w:color w:val="000000"/>
          <w:lang w:bidi="ar-SA"/>
        </w:rPr>
        <w:t xml:space="preserve">multiple sets of </w:t>
      </w:r>
      <w:r w:rsidR="00EB657C" w:rsidRPr="00361EF8">
        <w:rPr>
          <w:rFonts w:cstheme="minorHAnsi"/>
          <w:color w:val="000000"/>
          <w:lang w:bidi="ar-SA"/>
        </w:rPr>
        <w:t xml:space="preserve">different </w:t>
      </w:r>
      <w:r w:rsidR="000652B1">
        <w:rPr>
          <w:rFonts w:cstheme="minorHAnsi"/>
          <w:color w:val="000000"/>
          <w:lang w:bidi="ar-SA"/>
        </w:rPr>
        <w:t xml:space="preserve">OVAL Items, as identified by the </w:t>
      </w:r>
      <w:r w:rsidR="000652B1" w:rsidRPr="009B7AB3">
        <w:rPr>
          <w:rFonts w:ascii="Courier New" w:hAnsi="Courier New" w:cs="Courier New"/>
          <w:color w:val="000000"/>
          <w:lang w:bidi="ar-SA"/>
        </w:rPr>
        <w:t>object_reference</w:t>
      </w:r>
      <w:r w:rsidR="000652B1">
        <w:rPr>
          <w:rFonts w:cstheme="minorHAnsi"/>
          <w:color w:val="000000"/>
          <w:lang w:bidi="ar-SA"/>
        </w:rPr>
        <w:t xml:space="preserve"> and </w:t>
      </w:r>
      <w:r w:rsidR="009B7AB3">
        <w:rPr>
          <w:rFonts w:cstheme="minorHAnsi"/>
          <w:color w:val="000000"/>
          <w:lang w:bidi="ar-SA"/>
        </w:rPr>
        <w:t xml:space="preserve">limited by any </w:t>
      </w:r>
      <w:r w:rsidR="009B7AB3" w:rsidRPr="009B7AB3">
        <w:rPr>
          <w:rFonts w:ascii="Courier New" w:hAnsi="Courier New" w:cs="Courier New"/>
          <w:color w:val="000000"/>
          <w:lang w:bidi="ar-SA"/>
        </w:rPr>
        <w:t>filter</w:t>
      </w:r>
      <w:r w:rsidR="009B7AB3">
        <w:rPr>
          <w:rFonts w:cstheme="minorHAnsi"/>
          <w:color w:val="000000"/>
          <w:lang w:bidi="ar-SA"/>
        </w:rPr>
        <w:t xml:space="preserve">, </w:t>
      </w:r>
      <w:r w:rsidRPr="00361EF8">
        <w:rPr>
          <w:rFonts w:cstheme="minorHAnsi"/>
          <w:color w:val="000000"/>
          <w:lang w:bidi="ar-SA"/>
        </w:rPr>
        <w:t>into a single unique set</w:t>
      </w:r>
      <w:r w:rsidR="009B7AB3">
        <w:rPr>
          <w:rFonts w:cstheme="minorHAnsi"/>
          <w:color w:val="000000"/>
          <w:lang w:bidi="ar-SA"/>
        </w:rPr>
        <w:t xml:space="preserve"> of OVAL Items</w:t>
      </w:r>
      <w:r w:rsidRPr="00361EF8">
        <w:rPr>
          <w:rFonts w:cstheme="minorHAnsi"/>
          <w:color w:val="000000"/>
          <w:lang w:bidi="ar-SA"/>
        </w:rPr>
        <w:t xml:space="preserve">. The different operators that guide </w:t>
      </w:r>
      <w:r w:rsidR="000652B1">
        <w:rPr>
          <w:rFonts w:cstheme="minorHAnsi"/>
          <w:color w:val="000000"/>
          <w:lang w:bidi="ar-SA"/>
        </w:rPr>
        <w:t>process</w:t>
      </w:r>
      <w:r w:rsidRPr="00361EF8">
        <w:rPr>
          <w:rFonts w:cstheme="minorHAnsi"/>
          <w:color w:val="000000"/>
          <w:lang w:bidi="ar-SA"/>
        </w:rPr>
        <w:t xml:space="preserve"> are </w:t>
      </w:r>
      <w:r w:rsidR="009B7AB3">
        <w:rPr>
          <w:rFonts w:cstheme="minorHAnsi"/>
          <w:color w:val="000000"/>
          <w:lang w:bidi="ar-SA"/>
        </w:rPr>
        <w:t xml:space="preserve">in the </w:t>
      </w:r>
      <w:r w:rsidR="009B7AB3" w:rsidRPr="009B7AB3">
        <w:rPr>
          <w:rFonts w:ascii="Courier New" w:hAnsi="Courier New" w:cs="Courier New"/>
        </w:rPr>
        <w:t>SetOperatorEnumeration</w:t>
      </w:r>
      <w:r w:rsidR="009B7AB3" w:rsidRPr="009B7AB3">
        <w:rPr>
          <w:rFonts w:cstheme="minorHAnsi"/>
        </w:rPr>
        <w:t>.</w:t>
      </w:r>
      <w:r w:rsidRPr="00361EF8">
        <w:rPr>
          <w:rFonts w:cstheme="minorHAnsi"/>
          <w:color w:val="000000"/>
          <w:lang w:bidi="ar-SA"/>
        </w:rPr>
        <w:t xml:space="preserve"> For each operator, if only a single </w:t>
      </w:r>
      <w:r w:rsidRPr="009B7AB3">
        <w:rPr>
          <w:rFonts w:ascii="Courier New" w:hAnsi="Courier New" w:cs="Courier New"/>
          <w:color w:val="000000"/>
          <w:lang w:bidi="ar-SA"/>
        </w:rPr>
        <w:t>object</w:t>
      </w:r>
      <w:r w:rsidR="009B7AB3" w:rsidRPr="009B7AB3">
        <w:rPr>
          <w:rFonts w:ascii="Courier New" w:hAnsi="Courier New" w:cs="Courier New"/>
          <w:color w:val="000000"/>
          <w:lang w:bidi="ar-SA"/>
        </w:rPr>
        <w:t>_reference</w:t>
      </w:r>
      <w:r w:rsidRPr="009B7AB3">
        <w:rPr>
          <w:rFonts w:cstheme="minorHAnsi"/>
          <w:color w:val="000000"/>
          <w:lang w:bidi="ar-SA"/>
        </w:rPr>
        <w:t xml:space="preserve"> </w:t>
      </w:r>
      <w:r w:rsidRPr="00361EF8">
        <w:rPr>
          <w:rFonts w:cstheme="minorHAnsi"/>
          <w:color w:val="000000"/>
          <w:lang w:bidi="ar-SA"/>
        </w:rPr>
        <w:t xml:space="preserve">has been supplied then the resulting set is simply </w:t>
      </w:r>
      <w:r w:rsidR="009B7AB3" w:rsidRPr="00361EF8">
        <w:rPr>
          <w:rFonts w:cstheme="minorHAnsi"/>
          <w:color w:val="000000"/>
          <w:lang w:bidi="ar-SA"/>
        </w:rPr>
        <w:t>th</w:t>
      </w:r>
      <w:r w:rsidR="009B7AB3">
        <w:rPr>
          <w:rFonts w:cstheme="minorHAnsi"/>
          <w:color w:val="000000"/>
          <w:lang w:bidi="ar-SA"/>
        </w:rPr>
        <w:t xml:space="preserve">e </w:t>
      </w:r>
      <w:r w:rsidRPr="00361EF8">
        <w:rPr>
          <w:rFonts w:cstheme="minorHAnsi"/>
          <w:color w:val="000000"/>
          <w:lang w:bidi="ar-SA"/>
        </w:rPr>
        <w:t xml:space="preserve">complete </w:t>
      </w:r>
      <w:r w:rsidR="009B7AB3">
        <w:rPr>
          <w:rFonts w:cstheme="minorHAnsi"/>
          <w:color w:val="000000"/>
          <w:lang w:bidi="ar-SA"/>
        </w:rPr>
        <w:t>set of OVAL Items identified by the referenced OVAL O</w:t>
      </w:r>
      <w:r w:rsidRPr="00361EF8">
        <w:rPr>
          <w:rFonts w:cstheme="minorHAnsi"/>
          <w:color w:val="000000"/>
          <w:lang w:bidi="ar-SA"/>
        </w:rPr>
        <w:t>bject</w:t>
      </w:r>
      <w:r w:rsidR="009B7AB3">
        <w:rPr>
          <w:rFonts w:cstheme="minorHAnsi"/>
          <w:color w:val="000000"/>
          <w:lang w:bidi="ar-SA"/>
        </w:rPr>
        <w:t xml:space="preserve"> after any included filters have been applied</w:t>
      </w:r>
      <w:r w:rsidRPr="00361EF8">
        <w:rPr>
          <w:rFonts w:cstheme="minorHAnsi"/>
          <w:color w:val="000000"/>
          <w:lang w:bidi="ar-SA"/>
        </w:rPr>
        <w:t>.</w:t>
      </w:r>
    </w:p>
    <w:p w14:paraId="5CA6291C" w14:textId="77777777" w:rsidR="00B22862" w:rsidRDefault="000652B1" w:rsidP="00B22862">
      <w:pPr>
        <w:rPr>
          <w:rFonts w:cstheme="minorHAnsi"/>
          <w:color w:val="000000"/>
          <w:lang w:bidi="ar-SA"/>
        </w:rPr>
      </w:pPr>
      <w:r>
        <w:rPr>
          <w:rFonts w:cstheme="minorHAnsi"/>
          <w:color w:val="000000"/>
          <w:lang w:bidi="ar-SA"/>
        </w:rPr>
        <w:t>The tables b</w:t>
      </w:r>
      <w:r w:rsidR="00B22862" w:rsidRPr="00361EF8">
        <w:rPr>
          <w:rFonts w:cstheme="minorHAnsi"/>
          <w:color w:val="000000"/>
          <w:lang w:bidi="ar-SA"/>
        </w:rPr>
        <w:t xml:space="preserve">elow </w:t>
      </w:r>
      <w:r>
        <w:rPr>
          <w:rFonts w:cstheme="minorHAnsi"/>
          <w:color w:val="000000"/>
          <w:lang w:bidi="ar-SA"/>
        </w:rPr>
        <w:t xml:space="preserve">explain </w:t>
      </w:r>
      <w:r w:rsidR="00B22862" w:rsidRPr="00361EF8">
        <w:rPr>
          <w:rFonts w:cstheme="minorHAnsi"/>
          <w:color w:val="000000"/>
          <w:lang w:bidi="ar-SA"/>
        </w:rPr>
        <w:t xml:space="preserve">how different flags are combined </w:t>
      </w:r>
      <w:r>
        <w:rPr>
          <w:rFonts w:cstheme="minorHAnsi"/>
          <w:color w:val="000000"/>
          <w:lang w:bidi="ar-SA"/>
        </w:rPr>
        <w:t xml:space="preserve">for each </w:t>
      </w:r>
      <w:r w:rsidR="00B22862" w:rsidRPr="00B8334F">
        <w:rPr>
          <w:rFonts w:ascii="Courier New" w:hAnsi="Courier New" w:cs="Courier New"/>
          <w:color w:val="000000"/>
          <w:lang w:bidi="ar-SA"/>
        </w:rPr>
        <w:t>set_operator</w:t>
      </w:r>
      <w:r w:rsidR="00B22862" w:rsidRPr="00361EF8">
        <w:rPr>
          <w:rFonts w:cstheme="minorHAnsi"/>
          <w:color w:val="000000"/>
          <w:lang w:bidi="ar-SA"/>
        </w:rPr>
        <w:t xml:space="preserve"> to return a new flag. These tables are needed when computing the flag for collected objects that represent object sets in an OVAL Definition. The top row identifies the flag associated with the first set or object reference. The left column identifies the flag associated with the second set or object reference. The matrix inside the table represent</w:t>
      </w:r>
      <w:r w:rsidR="009B7AB3">
        <w:rPr>
          <w:rFonts w:cstheme="minorHAnsi"/>
          <w:color w:val="000000"/>
          <w:lang w:bidi="ar-SA"/>
        </w:rPr>
        <w:t>s</w:t>
      </w:r>
      <w:r w:rsidR="00B22862" w:rsidRPr="00361EF8">
        <w:rPr>
          <w:rFonts w:cstheme="minorHAnsi"/>
          <w:color w:val="000000"/>
          <w:lang w:bidi="ar-SA"/>
        </w:rPr>
        <w:t xml:space="preserve"> the resulting flag when the given </w:t>
      </w:r>
      <w:r w:rsidR="00B8334F" w:rsidRPr="00B8334F">
        <w:rPr>
          <w:rFonts w:ascii="Courier New" w:hAnsi="Courier New" w:cs="Courier New"/>
          <w:color w:val="000000"/>
          <w:lang w:bidi="ar-SA"/>
        </w:rPr>
        <w:t>set_operator</w:t>
      </w:r>
      <w:r w:rsidR="00B22862" w:rsidRPr="00361EF8">
        <w:rPr>
          <w:rFonts w:cstheme="minorHAnsi"/>
          <w:color w:val="000000"/>
          <w:lang w:bidi="ar-SA"/>
        </w:rPr>
        <w:t xml:space="preserve"> is applied.</w:t>
      </w:r>
    </w:p>
    <w:p w14:paraId="6D840D08" w14:textId="77777777" w:rsidR="00F96E8E" w:rsidRDefault="00F96E8E" w:rsidP="00FA5BCC">
      <w:pPr>
        <w:pStyle w:val="Caption"/>
        <w:keepNext/>
        <w:tabs>
          <w:tab w:val="left" w:pos="3600"/>
        </w:tabs>
        <w:jc w:val="center"/>
      </w:pPr>
      <w:r>
        <w:t xml:space="preserve">Table </w:t>
      </w:r>
      <w:r w:rsidR="00FB4AD8">
        <w:fldChar w:fldCharType="begin"/>
      </w:r>
      <w:r w:rsidR="00FB4AD8">
        <w:instrText xml:space="preserve"> STYLEREF 1 \s </w:instrText>
      </w:r>
      <w:r w:rsidR="00FB4AD8">
        <w:fldChar w:fldCharType="separate"/>
      </w:r>
      <w:r w:rsidR="006E1EF2">
        <w:rPr>
          <w:noProof/>
        </w:rPr>
        <w:t>5</w:t>
      </w:r>
      <w:r w:rsidR="00FB4AD8">
        <w:rPr>
          <w:noProof/>
        </w:rPr>
        <w:fldChar w:fldCharType="end"/>
      </w:r>
      <w:r w:rsidR="00A80170">
        <w:noBreakHyphen/>
      </w:r>
      <w:r w:rsidR="00FB4AD8">
        <w:fldChar w:fldCharType="begin"/>
      </w:r>
      <w:r w:rsidR="00FB4AD8">
        <w:instrText xml:space="preserve"> SEQ Table \* ARABIC \s 1 </w:instrText>
      </w:r>
      <w:r w:rsidR="00FB4AD8">
        <w:fldChar w:fldCharType="separate"/>
      </w:r>
      <w:r w:rsidR="006E1EF2">
        <w:rPr>
          <w:noProof/>
        </w:rPr>
        <w:t>1</w:t>
      </w:r>
      <w:r w:rsidR="00FB4AD8">
        <w:rPr>
          <w:noProof/>
        </w:rPr>
        <w:fldChar w:fldCharType="end"/>
      </w:r>
      <w:r>
        <w:t xml:space="preserve"> set_operator = COMPLEMENT</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14:paraId="29017492" w14:textId="77777777" w:rsidTr="00981D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14:paraId="7DF4E164" w14:textId="77777777"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14:paraId="3677B257" w14:textId="77777777" w:rsidR="00FA5BCC" w:rsidRDefault="00FA5BCC" w:rsidP="00FA5BC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14:paraId="6CD13471" w14:textId="77777777" w:rsidTr="00981D77">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7E1CB06" w14:textId="77777777" w:rsidR="00F96E8E" w:rsidRDefault="00F96E8E" w:rsidP="00F115A6">
            <w:pPr>
              <w:tabs>
                <w:tab w:val="left" w:pos="6262"/>
              </w:tabs>
            </w:pPr>
          </w:p>
        </w:tc>
        <w:tc>
          <w:tcPr>
            <w:tcW w:w="376" w:type="pct"/>
            <w:tcBorders>
              <w:left w:val="single" w:sz="4" w:space="0" w:color="auto"/>
              <w:right w:val="single" w:sz="4" w:space="0" w:color="auto"/>
            </w:tcBorders>
            <w:shd w:val="clear" w:color="auto" w:fill="BFBFBF" w:themeFill="background1" w:themeFillShade="BF"/>
          </w:tcPr>
          <w:p w14:paraId="6C3671AE"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14:paraId="7FB40B81"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14:paraId="392A5843"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14:paraId="2888DAAF"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14:paraId="253A24F9" w14:textId="77777777" w:rsidR="00F96E8E" w:rsidRPr="009F6B56" w:rsidRDefault="00FA5BCC" w:rsidP="00FA5BCC">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w:t>
            </w:r>
            <w:r w:rsidR="00F96E8E">
              <w:t>ot</w:t>
            </w:r>
            <w:r>
              <w:t xml:space="preserve"> </w:t>
            </w:r>
            <w:r w:rsidR="00F96E8E">
              <w:t>collected</w:t>
            </w:r>
          </w:p>
        </w:tc>
        <w:tc>
          <w:tcPr>
            <w:tcW w:w="762" w:type="pct"/>
            <w:tcBorders>
              <w:left w:val="single" w:sz="4" w:space="0" w:color="auto"/>
            </w:tcBorders>
            <w:shd w:val="clear" w:color="auto" w:fill="BFBFBF" w:themeFill="background1" w:themeFillShade="BF"/>
          </w:tcPr>
          <w:p w14:paraId="42A91D2E"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w:t>
            </w:r>
            <w:r w:rsidR="00FA5BCC">
              <w:t xml:space="preserve"> </w:t>
            </w:r>
            <w:r>
              <w:t>applicable</w:t>
            </w:r>
          </w:p>
        </w:tc>
      </w:tr>
      <w:tr w:rsidR="00FA5BCC" w14:paraId="1B9895D0" w14:textId="77777777"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0D5BEE0" w14:textId="77777777" w:rsidR="00F96E8E" w:rsidRDefault="00F96E8E" w:rsidP="00F115A6">
            <w:pPr>
              <w:tabs>
                <w:tab w:val="left" w:pos="6262"/>
              </w:tabs>
            </w:pPr>
            <w:r>
              <w:t>error</w:t>
            </w:r>
          </w:p>
        </w:tc>
        <w:tc>
          <w:tcPr>
            <w:tcW w:w="376" w:type="pct"/>
            <w:tcBorders>
              <w:left w:val="single" w:sz="4" w:space="0" w:color="auto"/>
              <w:right w:val="single" w:sz="4" w:space="0" w:color="auto"/>
            </w:tcBorders>
          </w:tcPr>
          <w:p w14:paraId="1308598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425FC585"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6F29569B"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1FEC699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4B9C04FF" w14:textId="77777777" w:rsidR="00F96E8E" w:rsidRDefault="00FA5BCC" w:rsidP="00FA5BCC">
            <w:pPr>
              <w:tabs>
                <w:tab w:val="left" w:pos="6262"/>
              </w:tabs>
              <w:cnfStyle w:val="000000000000" w:firstRow="0" w:lastRow="0" w:firstColumn="0" w:lastColumn="0" w:oddVBand="0" w:evenVBand="0" w:oddHBand="0" w:evenHBand="0" w:firstRowFirstColumn="0" w:firstRowLastColumn="0" w:lastRowFirstColumn="0" w:lastRowLastColumn="0"/>
            </w:pPr>
            <w:r>
              <w:t>e</w:t>
            </w:r>
            <w:r w:rsidR="00F96E8E">
              <w:t>rror</w:t>
            </w:r>
          </w:p>
        </w:tc>
        <w:tc>
          <w:tcPr>
            <w:tcW w:w="762" w:type="pct"/>
            <w:tcBorders>
              <w:left w:val="single" w:sz="4" w:space="0" w:color="auto"/>
            </w:tcBorders>
          </w:tcPr>
          <w:p w14:paraId="3B78927D"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3C2D7FE3" w14:textId="77777777"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7B7FC37" w14:textId="77777777" w:rsidR="00F96E8E" w:rsidRDefault="00F96E8E" w:rsidP="00F115A6">
            <w:pPr>
              <w:tabs>
                <w:tab w:val="left" w:pos="6262"/>
              </w:tabs>
            </w:pPr>
            <w:r>
              <w:t>complete</w:t>
            </w:r>
          </w:p>
        </w:tc>
        <w:tc>
          <w:tcPr>
            <w:tcW w:w="376" w:type="pct"/>
            <w:tcBorders>
              <w:left w:val="single" w:sz="4" w:space="0" w:color="auto"/>
              <w:right w:val="single" w:sz="4" w:space="0" w:color="auto"/>
            </w:tcBorders>
          </w:tcPr>
          <w:p w14:paraId="7853B7E6"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3EC2DE4D"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54D7119A"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59CB34C8"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3B4D5D0"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2B7B81C0"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14:paraId="713EE65D" w14:textId="77777777"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88FF8D6" w14:textId="77777777" w:rsidR="00F96E8E" w:rsidRDefault="00F96E8E" w:rsidP="00F115A6">
            <w:pPr>
              <w:tabs>
                <w:tab w:val="left" w:pos="6262"/>
              </w:tabs>
            </w:pPr>
            <w:r>
              <w:t>incomplete</w:t>
            </w:r>
          </w:p>
        </w:tc>
        <w:tc>
          <w:tcPr>
            <w:tcW w:w="376" w:type="pct"/>
            <w:tcBorders>
              <w:left w:val="single" w:sz="4" w:space="0" w:color="auto"/>
              <w:right w:val="single" w:sz="4" w:space="0" w:color="auto"/>
            </w:tcBorders>
          </w:tcPr>
          <w:p w14:paraId="064A0DA0"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61F96B78"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389CCB36"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722CB0AE"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3782E9C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344FB77C"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4955F047" w14:textId="77777777"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15186138" w14:textId="77777777" w:rsidR="00F96E8E" w:rsidRDefault="00F96E8E" w:rsidP="00F115A6">
            <w:pPr>
              <w:tabs>
                <w:tab w:val="left" w:pos="6262"/>
              </w:tabs>
            </w:pPr>
            <w:r>
              <w:t>does not exist</w:t>
            </w:r>
          </w:p>
        </w:tc>
        <w:tc>
          <w:tcPr>
            <w:tcW w:w="376" w:type="pct"/>
            <w:tcBorders>
              <w:left w:val="single" w:sz="4" w:space="0" w:color="auto"/>
              <w:right w:val="single" w:sz="4" w:space="0" w:color="auto"/>
            </w:tcBorders>
          </w:tcPr>
          <w:p w14:paraId="63565651"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023A4B61"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116A7593"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3C2D37C3"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2DC0F687"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5EBE65D8"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14:paraId="5DF11778" w14:textId="77777777"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00EFA159" w14:textId="77777777" w:rsidR="00F96E8E" w:rsidRDefault="00F96E8E" w:rsidP="00F115A6">
            <w:pPr>
              <w:tabs>
                <w:tab w:val="left" w:pos="6262"/>
              </w:tabs>
            </w:pPr>
            <w:r>
              <w:lastRenderedPageBreak/>
              <w:t>not collected</w:t>
            </w:r>
          </w:p>
        </w:tc>
        <w:tc>
          <w:tcPr>
            <w:tcW w:w="376" w:type="pct"/>
            <w:tcBorders>
              <w:left w:val="single" w:sz="4" w:space="0" w:color="auto"/>
              <w:right w:val="single" w:sz="4" w:space="0" w:color="auto"/>
            </w:tcBorders>
          </w:tcPr>
          <w:p w14:paraId="040D86BD"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15F6A501"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14:paraId="3224DA02"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14:paraId="4ACC539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1BB014F0"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4D1FF46F"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30554E4B" w14:textId="77777777"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051E4BEF" w14:textId="77777777" w:rsidR="00F96E8E" w:rsidRDefault="00F96E8E" w:rsidP="00F115A6">
            <w:pPr>
              <w:tabs>
                <w:tab w:val="left" w:pos="6262"/>
              </w:tabs>
            </w:pPr>
            <w:r>
              <w:t>not applicable</w:t>
            </w:r>
          </w:p>
        </w:tc>
        <w:tc>
          <w:tcPr>
            <w:tcW w:w="376" w:type="pct"/>
            <w:tcBorders>
              <w:left w:val="single" w:sz="4" w:space="0" w:color="auto"/>
              <w:right w:val="single" w:sz="4" w:space="0" w:color="auto"/>
            </w:tcBorders>
          </w:tcPr>
          <w:p w14:paraId="7653D488"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090D54E7"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5F7EE02F"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99" w:type="pct"/>
            <w:tcBorders>
              <w:left w:val="single" w:sz="4" w:space="0" w:color="auto"/>
              <w:right w:val="single" w:sz="4" w:space="0" w:color="auto"/>
            </w:tcBorders>
          </w:tcPr>
          <w:p w14:paraId="216B42BE"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1" w:type="pct"/>
            <w:tcBorders>
              <w:left w:val="single" w:sz="4" w:space="0" w:color="auto"/>
              <w:right w:val="single" w:sz="4" w:space="0" w:color="auto"/>
            </w:tcBorders>
          </w:tcPr>
          <w:p w14:paraId="2AEC3A6F"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62" w:type="pct"/>
            <w:tcBorders>
              <w:left w:val="single" w:sz="4" w:space="0" w:color="auto"/>
            </w:tcBorders>
          </w:tcPr>
          <w:p w14:paraId="438A6BC5"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bl>
    <w:p w14:paraId="53A95209" w14:textId="77777777" w:rsidR="00FA5BCC" w:rsidRDefault="00FA5BCC" w:rsidP="00FA5BCC"/>
    <w:p w14:paraId="21BD055A" w14:textId="77777777" w:rsidR="00FA5BCC" w:rsidRDefault="00FA5BCC" w:rsidP="00FA5BCC">
      <w:pPr>
        <w:pStyle w:val="Caption"/>
        <w:keepNext/>
        <w:jc w:val="center"/>
      </w:pPr>
      <w:r>
        <w:t xml:space="preserve">Table </w:t>
      </w:r>
      <w:r w:rsidR="00FB4AD8">
        <w:fldChar w:fldCharType="begin"/>
      </w:r>
      <w:r w:rsidR="00FB4AD8">
        <w:instrText xml:space="preserve"> STYLEREF 1 \s </w:instrText>
      </w:r>
      <w:r w:rsidR="00FB4AD8">
        <w:fldChar w:fldCharType="separate"/>
      </w:r>
      <w:r w:rsidR="006E1EF2">
        <w:rPr>
          <w:noProof/>
        </w:rPr>
        <w:t>5</w:t>
      </w:r>
      <w:r w:rsidR="00FB4AD8">
        <w:rPr>
          <w:noProof/>
        </w:rPr>
        <w:fldChar w:fldCharType="end"/>
      </w:r>
      <w:r w:rsidR="00A80170">
        <w:noBreakHyphen/>
      </w:r>
      <w:r w:rsidR="00FB4AD8">
        <w:fldChar w:fldCharType="begin"/>
      </w:r>
      <w:r w:rsidR="00FB4AD8">
        <w:instrText xml:space="preserve"> SEQ Table \* ARABIC \s 1 </w:instrText>
      </w:r>
      <w:r w:rsidR="00FB4AD8">
        <w:fldChar w:fldCharType="separate"/>
      </w:r>
      <w:r w:rsidR="006E1EF2">
        <w:rPr>
          <w:noProof/>
        </w:rPr>
        <w:t>2</w:t>
      </w:r>
      <w:r w:rsidR="00FB4AD8">
        <w:rPr>
          <w:noProof/>
        </w:rPr>
        <w:fldChar w:fldCharType="end"/>
      </w:r>
      <w:r>
        <w:t xml:space="preserve"> set_operator = INTERSECT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14:paraId="7D7A8386" w14:textId="77777777"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14:paraId="6B831E9E" w14:textId="77777777"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14:paraId="203A73D5" w14:textId="77777777"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14:paraId="31F59368" w14:textId="77777777"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014A104" w14:textId="77777777"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14:paraId="127201AE"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14:paraId="3AB720EA"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14:paraId="1E768D66"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14:paraId="451B341B"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14:paraId="3FAAD689"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14:paraId="17F520BC"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14:paraId="52285EFA"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524BEB8" w14:textId="77777777" w:rsidR="00FA5BCC" w:rsidRDefault="00FA5BCC" w:rsidP="004B2712">
            <w:pPr>
              <w:tabs>
                <w:tab w:val="left" w:pos="6262"/>
              </w:tabs>
            </w:pPr>
            <w:r>
              <w:t>error</w:t>
            </w:r>
          </w:p>
        </w:tc>
        <w:tc>
          <w:tcPr>
            <w:tcW w:w="376" w:type="pct"/>
            <w:tcBorders>
              <w:left w:val="single" w:sz="4" w:space="0" w:color="auto"/>
              <w:right w:val="single" w:sz="4" w:space="0" w:color="auto"/>
            </w:tcBorders>
          </w:tcPr>
          <w:p w14:paraId="5DB56CB0"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14177F98"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6486B405"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1EB520C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25B80B0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14:paraId="208CBC81"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36045B3B"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71D08CE9" w14:textId="77777777" w:rsidR="00FA5BCC" w:rsidRDefault="00FA5BCC" w:rsidP="004B2712">
            <w:pPr>
              <w:tabs>
                <w:tab w:val="left" w:pos="6262"/>
              </w:tabs>
            </w:pPr>
            <w:r>
              <w:t>complete</w:t>
            </w:r>
          </w:p>
        </w:tc>
        <w:tc>
          <w:tcPr>
            <w:tcW w:w="376" w:type="pct"/>
            <w:tcBorders>
              <w:left w:val="single" w:sz="4" w:space="0" w:color="auto"/>
              <w:right w:val="single" w:sz="4" w:space="0" w:color="auto"/>
            </w:tcBorders>
          </w:tcPr>
          <w:p w14:paraId="68BABCA8"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5EE4562A"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78CA80F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0BC37428"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44BDAF3"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4D1B93D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14:paraId="164EEA11"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02CA705" w14:textId="77777777" w:rsidR="00FA5BCC" w:rsidRDefault="00FA5BCC" w:rsidP="004B2712">
            <w:pPr>
              <w:tabs>
                <w:tab w:val="left" w:pos="6262"/>
              </w:tabs>
            </w:pPr>
            <w:r>
              <w:t>incomplete</w:t>
            </w:r>
          </w:p>
        </w:tc>
        <w:tc>
          <w:tcPr>
            <w:tcW w:w="376" w:type="pct"/>
            <w:tcBorders>
              <w:left w:val="single" w:sz="4" w:space="0" w:color="auto"/>
              <w:right w:val="single" w:sz="4" w:space="0" w:color="auto"/>
            </w:tcBorders>
          </w:tcPr>
          <w:p w14:paraId="2C105AB0"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0A73CCA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14:paraId="178018A3"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283DEE7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AF34A56"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1277BB08"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14:paraId="1349AA2B"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C763E94" w14:textId="77777777" w:rsidR="00FA5BCC" w:rsidRDefault="00FA5BCC" w:rsidP="004B2712">
            <w:pPr>
              <w:tabs>
                <w:tab w:val="left" w:pos="6262"/>
              </w:tabs>
            </w:pPr>
            <w:r>
              <w:t>does not exist</w:t>
            </w:r>
          </w:p>
        </w:tc>
        <w:tc>
          <w:tcPr>
            <w:tcW w:w="376" w:type="pct"/>
            <w:tcBorders>
              <w:left w:val="single" w:sz="4" w:space="0" w:color="auto"/>
              <w:right w:val="single" w:sz="4" w:space="0" w:color="auto"/>
            </w:tcBorders>
          </w:tcPr>
          <w:p w14:paraId="0F4B9AA5"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14:paraId="62786E8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14:paraId="4136036B"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99" w:type="pct"/>
            <w:tcBorders>
              <w:left w:val="single" w:sz="4" w:space="0" w:color="auto"/>
              <w:right w:val="single" w:sz="4" w:space="0" w:color="auto"/>
            </w:tcBorders>
          </w:tcPr>
          <w:p w14:paraId="502E04C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107AF9A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62" w:type="pct"/>
            <w:tcBorders>
              <w:left w:val="single" w:sz="4" w:space="0" w:color="auto"/>
            </w:tcBorders>
          </w:tcPr>
          <w:p w14:paraId="58C8329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14:paraId="74B10F9C"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0C11E8E6" w14:textId="77777777" w:rsidR="00FA5BCC" w:rsidRDefault="00FA5BCC" w:rsidP="004B2712">
            <w:pPr>
              <w:tabs>
                <w:tab w:val="left" w:pos="6262"/>
              </w:tabs>
            </w:pPr>
            <w:r>
              <w:t>not collected</w:t>
            </w:r>
          </w:p>
        </w:tc>
        <w:tc>
          <w:tcPr>
            <w:tcW w:w="376" w:type="pct"/>
            <w:tcBorders>
              <w:left w:val="single" w:sz="4" w:space="0" w:color="auto"/>
              <w:right w:val="single" w:sz="4" w:space="0" w:color="auto"/>
            </w:tcBorders>
          </w:tcPr>
          <w:p w14:paraId="262078A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46C161E1"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14:paraId="03D4CBF5"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14:paraId="15A139F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53988E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6B45ED6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14:paraId="2645E515"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7B0BE4B" w14:textId="77777777" w:rsidR="00FA5BCC" w:rsidRDefault="00FA5BCC" w:rsidP="004B2712">
            <w:pPr>
              <w:tabs>
                <w:tab w:val="left" w:pos="6262"/>
              </w:tabs>
            </w:pPr>
            <w:r>
              <w:t>not applicable</w:t>
            </w:r>
          </w:p>
        </w:tc>
        <w:tc>
          <w:tcPr>
            <w:tcW w:w="376" w:type="pct"/>
            <w:tcBorders>
              <w:left w:val="single" w:sz="4" w:space="0" w:color="auto"/>
              <w:right w:val="single" w:sz="4" w:space="0" w:color="auto"/>
            </w:tcBorders>
          </w:tcPr>
          <w:p w14:paraId="62812F5E"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1103071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3C348E78"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474A6E81"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0D7E2DB2"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3CABCF8B"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14:paraId="62722B72" w14:textId="77777777" w:rsidR="00FA5BCC" w:rsidRDefault="00FA5BCC" w:rsidP="00B22862">
      <w:pPr>
        <w:tabs>
          <w:tab w:val="left" w:pos="6262"/>
        </w:tabs>
      </w:pPr>
    </w:p>
    <w:p w14:paraId="50F9A5EE" w14:textId="77777777" w:rsidR="00FA5BCC" w:rsidRDefault="00FA5BCC" w:rsidP="00FA5BCC">
      <w:pPr>
        <w:pStyle w:val="Caption"/>
        <w:keepNext/>
        <w:jc w:val="center"/>
      </w:pPr>
      <w:r>
        <w:t xml:space="preserve">Table </w:t>
      </w:r>
      <w:r w:rsidR="00FB4AD8">
        <w:fldChar w:fldCharType="begin"/>
      </w:r>
      <w:r w:rsidR="00FB4AD8">
        <w:instrText xml:space="preserve"> STYLEREF 1 \s </w:instrText>
      </w:r>
      <w:r w:rsidR="00FB4AD8">
        <w:fldChar w:fldCharType="separate"/>
      </w:r>
      <w:r w:rsidR="006E1EF2">
        <w:rPr>
          <w:noProof/>
        </w:rPr>
        <w:t>5</w:t>
      </w:r>
      <w:r w:rsidR="00FB4AD8">
        <w:rPr>
          <w:noProof/>
        </w:rPr>
        <w:fldChar w:fldCharType="end"/>
      </w:r>
      <w:r w:rsidR="00A80170">
        <w:noBreakHyphen/>
      </w:r>
      <w:r w:rsidR="00FB4AD8">
        <w:fldChar w:fldCharType="begin"/>
      </w:r>
      <w:r w:rsidR="00FB4AD8">
        <w:instrText xml:space="preserve"> SEQ Table \* ARABIC \s 1 </w:instrText>
      </w:r>
      <w:r w:rsidR="00FB4AD8">
        <w:fldChar w:fldCharType="separate"/>
      </w:r>
      <w:r w:rsidR="006E1EF2">
        <w:rPr>
          <w:noProof/>
        </w:rPr>
        <w:t>3</w:t>
      </w:r>
      <w:r w:rsidR="00FB4AD8">
        <w:rPr>
          <w:noProof/>
        </w:rPr>
        <w:fldChar w:fldCharType="end"/>
      </w:r>
      <w:r>
        <w:t xml:space="preserve"> set_operator = UN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14:paraId="3FF5CAF2" w14:textId="77777777"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14:paraId="145F7C6C" w14:textId="77777777"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14:paraId="2E34F05C" w14:textId="77777777"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14:paraId="10E88615" w14:textId="77777777"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5377715E" w14:textId="77777777"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14:paraId="2844F99E"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14:paraId="7928ED66"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14:paraId="32285B71"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14:paraId="5148BB6B"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14:paraId="6E4AC8A4"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14:paraId="46003470"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14:paraId="50D734BE"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36C7B7E" w14:textId="77777777" w:rsidR="00FA5BCC" w:rsidRDefault="00FA5BCC" w:rsidP="004B2712">
            <w:pPr>
              <w:tabs>
                <w:tab w:val="left" w:pos="6262"/>
              </w:tabs>
            </w:pPr>
            <w:r>
              <w:t>error</w:t>
            </w:r>
          </w:p>
        </w:tc>
        <w:tc>
          <w:tcPr>
            <w:tcW w:w="376" w:type="pct"/>
            <w:tcBorders>
              <w:left w:val="single" w:sz="4" w:space="0" w:color="auto"/>
              <w:right w:val="single" w:sz="4" w:space="0" w:color="auto"/>
            </w:tcBorders>
          </w:tcPr>
          <w:p w14:paraId="33CA5C8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754C730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10E567B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4BC8129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1" w:type="pct"/>
            <w:tcBorders>
              <w:left w:val="single" w:sz="4" w:space="0" w:color="auto"/>
              <w:right w:val="single" w:sz="4" w:space="0" w:color="auto"/>
            </w:tcBorders>
          </w:tcPr>
          <w:p w14:paraId="557F3A5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14:paraId="0CEF3BD6"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7374243A"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B0F391C" w14:textId="77777777" w:rsidR="00FA5BCC" w:rsidRDefault="00FA5BCC" w:rsidP="004B2712">
            <w:pPr>
              <w:tabs>
                <w:tab w:val="left" w:pos="6262"/>
              </w:tabs>
            </w:pPr>
            <w:r>
              <w:t>complete</w:t>
            </w:r>
          </w:p>
        </w:tc>
        <w:tc>
          <w:tcPr>
            <w:tcW w:w="376" w:type="pct"/>
            <w:tcBorders>
              <w:left w:val="single" w:sz="4" w:space="0" w:color="auto"/>
              <w:right w:val="single" w:sz="4" w:space="0" w:color="auto"/>
            </w:tcBorders>
          </w:tcPr>
          <w:p w14:paraId="420ECA14"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4C6B321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476E5C00"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6FCC4131"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1" w:type="pct"/>
            <w:tcBorders>
              <w:left w:val="single" w:sz="4" w:space="0" w:color="auto"/>
              <w:right w:val="single" w:sz="4" w:space="0" w:color="auto"/>
            </w:tcBorders>
          </w:tcPr>
          <w:p w14:paraId="09EDE2C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14:paraId="0622787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14:paraId="43BBFEE9"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99EAB59" w14:textId="77777777" w:rsidR="00FA5BCC" w:rsidRDefault="00FA5BCC" w:rsidP="004B2712">
            <w:pPr>
              <w:tabs>
                <w:tab w:val="left" w:pos="6262"/>
              </w:tabs>
            </w:pPr>
            <w:r>
              <w:t>incomplete</w:t>
            </w:r>
          </w:p>
        </w:tc>
        <w:tc>
          <w:tcPr>
            <w:tcW w:w="376" w:type="pct"/>
            <w:tcBorders>
              <w:left w:val="single" w:sz="4" w:space="0" w:color="auto"/>
              <w:right w:val="single" w:sz="4" w:space="0" w:color="auto"/>
            </w:tcBorders>
          </w:tcPr>
          <w:p w14:paraId="67204CEC"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5D33E089"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14:paraId="2A39C9B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05FBC161"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14:paraId="2636688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62" w:type="pct"/>
            <w:tcBorders>
              <w:left w:val="single" w:sz="4" w:space="0" w:color="auto"/>
            </w:tcBorders>
          </w:tcPr>
          <w:p w14:paraId="1055B98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14:paraId="077882FC"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1E2EFC53" w14:textId="77777777" w:rsidR="00FA5BCC" w:rsidRDefault="00FA5BCC" w:rsidP="004B2712">
            <w:pPr>
              <w:tabs>
                <w:tab w:val="left" w:pos="6262"/>
              </w:tabs>
            </w:pPr>
            <w:r>
              <w:t>does not exist</w:t>
            </w:r>
          </w:p>
        </w:tc>
        <w:tc>
          <w:tcPr>
            <w:tcW w:w="376" w:type="pct"/>
            <w:tcBorders>
              <w:left w:val="single" w:sz="4" w:space="0" w:color="auto"/>
              <w:right w:val="single" w:sz="4" w:space="0" w:color="auto"/>
            </w:tcBorders>
          </w:tcPr>
          <w:p w14:paraId="0B92C12A"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180926E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322619B3"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7AB4C130"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0364547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14:paraId="3B09F13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14:paraId="7A4E230E"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545BE83" w14:textId="77777777" w:rsidR="00FA5BCC" w:rsidRDefault="00FA5BCC" w:rsidP="004B2712">
            <w:pPr>
              <w:tabs>
                <w:tab w:val="left" w:pos="6262"/>
              </w:tabs>
            </w:pPr>
            <w:r>
              <w:t>not collected</w:t>
            </w:r>
          </w:p>
        </w:tc>
        <w:tc>
          <w:tcPr>
            <w:tcW w:w="376" w:type="pct"/>
            <w:tcBorders>
              <w:left w:val="single" w:sz="4" w:space="0" w:color="auto"/>
              <w:right w:val="single" w:sz="4" w:space="0" w:color="auto"/>
            </w:tcBorders>
          </w:tcPr>
          <w:p w14:paraId="4FAA6D92"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583A6CE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14:paraId="5470C53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054AAD05"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14:paraId="1CDC4AB9"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4A2B4DA2"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14:paraId="0A11E85E"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22A3BCCF" w14:textId="77777777" w:rsidR="00FA5BCC" w:rsidRDefault="00FA5BCC" w:rsidP="004B2712">
            <w:pPr>
              <w:tabs>
                <w:tab w:val="left" w:pos="6262"/>
              </w:tabs>
            </w:pPr>
            <w:r>
              <w:t>not applicable</w:t>
            </w:r>
          </w:p>
        </w:tc>
        <w:tc>
          <w:tcPr>
            <w:tcW w:w="376" w:type="pct"/>
            <w:tcBorders>
              <w:left w:val="single" w:sz="4" w:space="0" w:color="auto"/>
              <w:right w:val="single" w:sz="4" w:space="0" w:color="auto"/>
            </w:tcBorders>
          </w:tcPr>
          <w:p w14:paraId="7E8F1A40"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52EF0D46"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37DD125E"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3716751E"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7397D8FC"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236C3AA1"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14:paraId="6C0C0243" w14:textId="77777777" w:rsidR="00B22862" w:rsidRDefault="00B22862" w:rsidP="00FB5C04">
      <w:pPr>
        <w:pStyle w:val="Heading5"/>
      </w:pPr>
      <w:bookmarkStart w:id="344" w:name="_Ref303609435"/>
      <w:r>
        <w:t>filter</w:t>
      </w:r>
      <w:bookmarkEnd w:id="344"/>
    </w:p>
    <w:p w14:paraId="23BFB350" w14:textId="77777777" w:rsidR="00B22862" w:rsidRPr="00E42FCF" w:rsidRDefault="00B22862" w:rsidP="00B22862">
      <w:r w:rsidRPr="00E42FCF">
        <w:t xml:space="preserve">The </w:t>
      </w:r>
      <w:r w:rsidRPr="00E42FCF">
        <w:rPr>
          <w:rFonts w:ascii="Courier New" w:hAnsi="Courier New" w:cs="Courier New"/>
        </w:rPr>
        <w:t>filter</w:t>
      </w:r>
      <w:r w:rsidRPr="00E42FCF">
        <w:t xml:space="preserve"> construct provides a way to control the OVAL </w:t>
      </w:r>
      <w:r w:rsidR="009B7AB3" w:rsidRPr="00E42FCF">
        <w:t xml:space="preserve">Items </w:t>
      </w:r>
      <w:r w:rsidRPr="00E42FCF">
        <w:t xml:space="preserve">that are </w:t>
      </w:r>
      <w:r w:rsidR="009B7AB3" w:rsidRPr="00E42FCF">
        <w:t>included</w:t>
      </w:r>
      <w:r w:rsidRPr="00E42FCF">
        <w:t xml:space="preserve"> a </w:t>
      </w:r>
      <w:r w:rsidRPr="00E42FCF">
        <w:rPr>
          <w:rFonts w:ascii="Courier New" w:hAnsi="Courier New" w:cs="Courier New"/>
        </w:rPr>
        <w:t>set</w:t>
      </w:r>
      <w:r w:rsidR="003213F5">
        <w:t xml:space="preserve">. </w:t>
      </w:r>
      <w:r w:rsidR="00084D0D" w:rsidRPr="00E42FCF">
        <w:t xml:space="preserve">See </w:t>
      </w:r>
      <w:r w:rsidR="007257C9" w:rsidRPr="00E42FCF">
        <w:t>Section</w:t>
      </w:r>
      <w:r w:rsidR="000F39B9">
        <w:t xml:space="preserve"> </w:t>
      </w:r>
      <w:r w:rsidR="000F39B9">
        <w:fldChar w:fldCharType="begin"/>
      </w:r>
      <w:r w:rsidR="000F39B9">
        <w:instrText xml:space="preserve"> REF _Ref300291029 \r \h </w:instrText>
      </w:r>
      <w:r w:rsidR="000F39B9">
        <w:fldChar w:fldCharType="separate"/>
      </w:r>
      <w:r w:rsidR="006E1EF2">
        <w:t>5.3.3.5</w:t>
      </w:r>
      <w:r w:rsidR="000F39B9">
        <w:fldChar w:fldCharType="end"/>
      </w:r>
      <w:r w:rsidR="009B7AB3" w:rsidRPr="00E42FCF">
        <w:t xml:space="preserve"> OVAL </w:t>
      </w:r>
      <w:r w:rsidR="00BE55A5" w:rsidRPr="00E42FCF">
        <w:t>Filter Evaluation</w:t>
      </w:r>
      <w:r w:rsidR="007257C9" w:rsidRPr="00E42FCF">
        <w:t xml:space="preserve"> for </w:t>
      </w:r>
      <w:r w:rsidR="00BE55A5" w:rsidRPr="00E42FCF">
        <w:t>additional information</w:t>
      </w:r>
      <w:r w:rsidR="007257C9" w:rsidRPr="00E42FCF">
        <w:t>.</w:t>
      </w:r>
    </w:p>
    <w:p w14:paraId="0C4EB7FE" w14:textId="77777777" w:rsidR="00B22862" w:rsidRPr="00E42FCF" w:rsidRDefault="00A354EB" w:rsidP="00FB5C04">
      <w:pPr>
        <w:pStyle w:val="Heading5"/>
      </w:pPr>
      <w:r w:rsidRPr="00E42FCF">
        <w:lastRenderedPageBreak/>
        <w:t>object_reference</w:t>
      </w:r>
    </w:p>
    <w:p w14:paraId="42F53A07" w14:textId="77777777" w:rsidR="007C5129" w:rsidRPr="00C56D9A" w:rsidRDefault="00E070E0" w:rsidP="003C44C3">
      <w:r w:rsidRPr="00E42FCF">
        <w:t xml:space="preserve">When evaluating an </w:t>
      </w:r>
      <w:r w:rsidRPr="00B8334F">
        <w:rPr>
          <w:rFonts w:ascii="Courier New" w:hAnsi="Courier New" w:cs="Courier New"/>
        </w:rPr>
        <w:t>object_reference</w:t>
      </w:r>
      <w:r w:rsidRPr="00E42FCF">
        <w:t xml:space="preserve">, </w:t>
      </w:r>
      <w:r w:rsidR="007C5129" w:rsidRPr="00E42FCF">
        <w:t xml:space="preserve">an </w:t>
      </w:r>
      <w:r w:rsidRPr="00E42FCF">
        <w:t xml:space="preserve">error MUST be reported it the </w:t>
      </w:r>
      <w:r w:rsidR="007C5129" w:rsidRPr="00E42FCF">
        <w:t xml:space="preserve">OVAL Object identifier is </w:t>
      </w:r>
      <w:r w:rsidRPr="00E42FCF">
        <w:t xml:space="preserve">invalid, </w:t>
      </w:r>
      <w:r w:rsidR="00E42FCF" w:rsidRPr="00E42FCF">
        <w:t xml:space="preserve">the </w:t>
      </w:r>
      <w:r w:rsidR="007C5129" w:rsidRPr="00E42FCF">
        <w:t>referenced OVAL Object does not exist</w:t>
      </w:r>
      <w:r w:rsidR="00E42FCF" w:rsidRPr="00E42FCF">
        <w:t xml:space="preserve">, or the referenced OVAL Object does </w:t>
      </w:r>
      <w:r w:rsidR="006A7056">
        <w:t>n</w:t>
      </w:r>
      <w:r w:rsidR="00E42FCF" w:rsidRPr="00E42FCF">
        <w:t>ot align with the OVAL Object that is referring to it.</w:t>
      </w:r>
    </w:p>
    <w:p w14:paraId="54C00592" w14:textId="77777777" w:rsidR="00B22862" w:rsidRDefault="00303D8E" w:rsidP="00FB5C04">
      <w:pPr>
        <w:pStyle w:val="Heading4"/>
      </w:pPr>
      <w:bookmarkStart w:id="345" w:name="_Ref300291029"/>
      <w:r>
        <w:t xml:space="preserve">OVAL </w:t>
      </w:r>
      <w:r w:rsidR="00B22862">
        <w:t>Filter</w:t>
      </w:r>
      <w:r w:rsidR="00D9124E">
        <w:t xml:space="preserve"> Evaluation</w:t>
      </w:r>
      <w:bookmarkEnd w:id="345"/>
    </w:p>
    <w:p w14:paraId="65A28283" w14:textId="77777777" w:rsidR="005B0774" w:rsidRDefault="005B0774" w:rsidP="003C44C3">
      <w:r>
        <w:t>An OVAL Filter is a mechanism that provides the capability to either include or exclude OVAL Items based on their system state information</w:t>
      </w:r>
      <w:r w:rsidR="003213F5">
        <w:t xml:space="preserve">. </w:t>
      </w:r>
      <w:r>
        <w:t xml:space="preserve">This is done through the referencing of an OVAL State that specifies the requirements for a matching OVAL Item and the </w:t>
      </w:r>
      <w:r w:rsidRPr="0097084A">
        <w:rPr>
          <w:rFonts w:ascii="Courier New" w:hAnsi="Courier New" w:cs="Courier New"/>
        </w:rPr>
        <w:t>action</w:t>
      </w:r>
      <w:r>
        <w:t xml:space="preserve"> property that states whether or not the matching OVAL Items will </w:t>
      </w:r>
      <w:r w:rsidR="00A450DB">
        <w:t xml:space="preserve">be </w:t>
      </w:r>
      <w:r>
        <w:t>included or excluded.</w:t>
      </w:r>
    </w:p>
    <w:p w14:paraId="2675B894" w14:textId="77777777" w:rsidR="005B0774" w:rsidRDefault="00E070E0" w:rsidP="003C44C3">
      <w:r w:rsidRPr="00E070E0">
        <w:t xml:space="preserve">When </w:t>
      </w:r>
      <w:r>
        <w:t>evaluating</w:t>
      </w:r>
      <w:r w:rsidRPr="00E070E0">
        <w:t xml:space="preserve"> an OVAL Filter, a</w:t>
      </w:r>
      <w:r w:rsidR="005B0774" w:rsidRPr="00E070E0">
        <w:t>n error MUST be reported if the OVAL State identifier is not legal, the referenced OVAL State does not exist, or the referenced OVAL State does not align with the OVAL Object where it is used.</w:t>
      </w:r>
    </w:p>
    <w:p w14:paraId="0D36C934" w14:textId="77777777" w:rsidR="00080399" w:rsidRPr="00080399" w:rsidRDefault="00080399" w:rsidP="003C44C3">
      <w:r>
        <w:t xml:space="preserve">The </w:t>
      </w:r>
      <w:r w:rsidRPr="0097084A">
        <w:rPr>
          <w:rFonts w:ascii="Courier New" w:hAnsi="Courier New" w:cs="Courier New"/>
        </w:rPr>
        <w:t>action</w:t>
      </w:r>
      <w:r>
        <w:t xml:space="preserve"> property specifies whether or not the matching OVAL Items will be included or excluded</w:t>
      </w:r>
      <w:r w:rsidR="003213F5">
        <w:t xml:space="preserve">. </w:t>
      </w:r>
      <w:r>
        <w:t xml:space="preserve">The </w:t>
      </w:r>
      <w:r w:rsidRPr="0097084A">
        <w:rPr>
          <w:rFonts w:ascii="Courier New" w:hAnsi="Courier New" w:cs="Courier New"/>
        </w:rPr>
        <w:t>action</w:t>
      </w:r>
      <w:r>
        <w:t xml:space="preserve"> property enumeration values are defined in Section </w:t>
      </w:r>
      <w:r w:rsidR="000F39B9">
        <w:fldChar w:fldCharType="begin"/>
      </w:r>
      <w:r w:rsidR="000F39B9">
        <w:instrText xml:space="preserve"> REF _Ref303609559 \r \h </w:instrText>
      </w:r>
      <w:r w:rsidR="000F39B9">
        <w:fldChar w:fldCharType="separate"/>
      </w:r>
      <w:r w:rsidR="006E1EF2">
        <w:t>4.3.46</w:t>
      </w:r>
      <w:r w:rsidR="000F39B9">
        <w:fldChar w:fldCharType="end"/>
      </w:r>
      <w:r w:rsidR="006A7056">
        <w:t xml:space="preserve"> ArithmeticEnumeration</w:t>
      </w:r>
      <w:r w:rsidR="008120C2">
        <w:t>.</w:t>
      </w:r>
    </w:p>
    <w:p w14:paraId="09D195A7" w14:textId="77777777" w:rsidR="005E0D8B" w:rsidRDefault="005E0D8B" w:rsidP="003C44C3">
      <w:pPr>
        <w:pStyle w:val="Heading5"/>
      </w:pPr>
      <w:r>
        <w:t>Applying Multiple Filters</w:t>
      </w:r>
      <w:r w:rsidR="006250AB">
        <w:t xml:space="preserve"> </w:t>
      </w:r>
    </w:p>
    <w:p w14:paraId="4866DF44" w14:textId="77777777" w:rsidR="00892D23" w:rsidRPr="00892D23" w:rsidRDefault="00FD3FCD" w:rsidP="003C44C3">
      <w:r>
        <w:t>When multiple OVAL Filters are specified, they MUST be evaluated sequentially from first to last to the collection of OVAL Items under consideration.</w:t>
      </w:r>
    </w:p>
    <w:p w14:paraId="2D900500" w14:textId="77777777" w:rsidR="00892D23" w:rsidRDefault="005E0D8B" w:rsidP="002B7F29">
      <w:pPr>
        <w:pStyle w:val="Heading4"/>
      </w:pPr>
      <w:r>
        <w:t>OVAL Object Filter</w:t>
      </w:r>
    </w:p>
    <w:p w14:paraId="091CADEA" w14:textId="77777777" w:rsidR="005E0D8B" w:rsidRDefault="005E0D8B" w:rsidP="005E0D8B">
      <w:r>
        <w:t xml:space="preserve">When applying a filter to </w:t>
      </w:r>
      <w:r w:rsidR="00805700">
        <w:t xml:space="preserve">OVAL Objects, every collected OVAL Item is </w:t>
      </w:r>
      <w:r>
        <w:t>compared to the OVAL State</w:t>
      </w:r>
      <w:r w:rsidR="00805700">
        <w:t xml:space="preserve"> referenced by the OVAL Filter</w:t>
      </w:r>
      <w:r w:rsidR="003213F5">
        <w:t xml:space="preserve">. </w:t>
      </w:r>
      <w:r w:rsidR="00805700">
        <w:t xml:space="preserve">If the collected OVAL Items match the OVAL State they are included or excluded based on the </w:t>
      </w:r>
      <w:r w:rsidR="00805700" w:rsidRPr="003C44C3">
        <w:rPr>
          <w:rFonts w:ascii="Courier New" w:hAnsi="Courier New"/>
        </w:rPr>
        <w:t>action</w:t>
      </w:r>
      <w:r w:rsidR="00805700">
        <w:t xml:space="preserve"> property</w:t>
      </w:r>
      <w:r w:rsidR="003213F5">
        <w:t xml:space="preserve">. </w:t>
      </w:r>
      <w:r w:rsidR="00805700">
        <w:t>The final set of collected OVAL Items is the set of collected OVAL Items after</w:t>
      </w:r>
      <w:r w:rsidR="00E134C9">
        <w:t xml:space="preserve"> each</w:t>
      </w:r>
      <w:r w:rsidR="00805700">
        <w:t xml:space="preserve"> OVAL Filter is </w:t>
      </w:r>
      <w:r w:rsidR="002B1E4D">
        <w:t>evaluated</w:t>
      </w:r>
      <w:r w:rsidR="003213F5">
        <w:t xml:space="preserve">. </w:t>
      </w:r>
      <w:r w:rsidR="002B1E4D">
        <w:t xml:space="preserve"> </w:t>
      </w:r>
      <w:r w:rsidR="00700B02">
        <w:t>S</w:t>
      </w:r>
      <w:r w:rsidR="002B1E4D">
        <w:t>ee</w:t>
      </w:r>
      <w:r w:rsidR="00700B02">
        <w:t xml:space="preserve"> </w:t>
      </w:r>
      <w:r w:rsidR="000F39B9">
        <w:t xml:space="preserve">Section </w:t>
      </w:r>
      <w:r w:rsidR="000F39B9">
        <w:fldChar w:fldCharType="begin"/>
      </w:r>
      <w:r w:rsidR="000F39B9">
        <w:instrText xml:space="preserve"> REF _Ref300291029 \r \h </w:instrText>
      </w:r>
      <w:r w:rsidR="000F39B9">
        <w:fldChar w:fldCharType="separate"/>
      </w:r>
      <w:r w:rsidR="006E1EF2">
        <w:t>5.3.3.5</w:t>
      </w:r>
      <w:r w:rsidR="000F39B9">
        <w:fldChar w:fldCharType="end"/>
      </w:r>
      <w:r w:rsidR="00700B02">
        <w:t xml:space="preserve"> </w:t>
      </w:r>
      <w:r w:rsidR="00561B04">
        <w:t>OVAL Filer Evaluation</w:t>
      </w:r>
      <w:r w:rsidR="00B8334F">
        <w:t xml:space="preserve"> </w:t>
      </w:r>
      <w:r w:rsidR="002B1E4D">
        <w:t>for additional information.</w:t>
      </w:r>
    </w:p>
    <w:p w14:paraId="2C48A67A" w14:textId="77777777" w:rsidR="00B22862" w:rsidRDefault="00DC4CCD" w:rsidP="00FB5C04">
      <w:pPr>
        <w:pStyle w:val="Heading3"/>
      </w:pPr>
      <w:bookmarkStart w:id="346" w:name="_Toc314765907"/>
      <w:r>
        <w:t xml:space="preserve">OVAL </w:t>
      </w:r>
      <w:r w:rsidR="00B22862">
        <w:t>State Evaluation</w:t>
      </w:r>
      <w:bookmarkEnd w:id="346"/>
    </w:p>
    <w:p w14:paraId="7A276032" w14:textId="77777777" w:rsidR="00A17ADC" w:rsidRPr="00E55879" w:rsidRDefault="00A17ADC" w:rsidP="00A17ADC">
      <w:r>
        <w:t>The OVAL State is the standardized representation for expressing a</w:t>
      </w:r>
      <w:r w:rsidR="00084D0D">
        <w:t xml:space="preserve">n expected </w:t>
      </w:r>
      <w:r>
        <w:t>machine state</w:t>
      </w:r>
      <w:r w:rsidR="003213F5">
        <w:t xml:space="preserve">. </w:t>
      </w:r>
      <w:r w:rsidR="00965667">
        <w:t xml:space="preserve">In </w:t>
      </w:r>
      <w:r>
        <w:t xml:space="preserve">the OVAL State </w:t>
      </w:r>
      <w:r w:rsidR="00965667">
        <w:t xml:space="preserve">each OVAL State Entity </w:t>
      </w:r>
      <w:r>
        <w:t>expresses the expected value(s) for a single piece of configuration information</w:t>
      </w:r>
      <w:r w:rsidR="003213F5">
        <w:t xml:space="preserve">. </w:t>
      </w:r>
      <w:r>
        <w:t>OVAL State Evaluation is the process of comparing a specified OVAL State against a collected OVAL Item on the system</w:t>
      </w:r>
      <w:r w:rsidR="003213F5">
        <w:t xml:space="preserve">. </w:t>
      </w:r>
      <w:r>
        <w:t xml:space="preserve">OVAL State Evaluation can be broken up into two distinct parts: </w:t>
      </w:r>
    </w:p>
    <w:p w14:paraId="53A2621D" w14:textId="77777777" w:rsidR="00A17ADC" w:rsidRDefault="00A17ADC" w:rsidP="006552DB">
      <w:pPr>
        <w:pStyle w:val="ListParagraph"/>
        <w:numPr>
          <w:ilvl w:val="0"/>
          <w:numId w:val="26"/>
        </w:numPr>
        <w:spacing w:line="240" w:lineRule="auto"/>
        <w:contextualSpacing w:val="0"/>
      </w:pPr>
      <w:r>
        <w:rPr>
          <w:b/>
        </w:rPr>
        <w:t>State Entity</w:t>
      </w:r>
      <w:r w:rsidRPr="00A66574">
        <w:rPr>
          <w:b/>
        </w:rPr>
        <w:t xml:space="preserve"> Evaluation</w:t>
      </w:r>
      <w:r>
        <w:t xml:space="preserve"> – The process of determining whether or not an OVAL Item Entity, in a collected OVAL Item, matches the corresponding OVAL State Entity specified in an OVAL State.</w:t>
      </w:r>
    </w:p>
    <w:p w14:paraId="179AC76F" w14:textId="77777777" w:rsidR="00A17ADC" w:rsidRDefault="0097084A" w:rsidP="006552DB">
      <w:pPr>
        <w:pStyle w:val="ListParagraph"/>
        <w:numPr>
          <w:ilvl w:val="0"/>
          <w:numId w:val="26"/>
        </w:numPr>
        <w:spacing w:line="240" w:lineRule="auto"/>
        <w:ind w:left="360" w:firstLine="0"/>
        <w:contextualSpacing w:val="0"/>
      </w:pPr>
      <w:r>
        <w:rPr>
          <w:b/>
        </w:rPr>
        <w:t xml:space="preserve">State </w:t>
      </w:r>
      <w:r w:rsidR="00A17ADC" w:rsidRPr="00A66574">
        <w:rPr>
          <w:b/>
        </w:rPr>
        <w:t>Operator Evaluation</w:t>
      </w:r>
      <w:r w:rsidR="00A17ADC">
        <w:t xml:space="preserve"> – The process of combining the individual results, from the comparison of an OVAL Item Entity against the specified OVAL State Entity, according to the operator property.</w:t>
      </w:r>
    </w:p>
    <w:p w14:paraId="27E19916" w14:textId="77777777" w:rsidR="00A17ADC" w:rsidRDefault="00A17ADC" w:rsidP="00A17ADC">
      <w:pPr>
        <w:spacing w:line="240" w:lineRule="auto"/>
      </w:pPr>
      <w:r>
        <w:t>The following diagram describes OVAL State Evaluation.</w:t>
      </w:r>
    </w:p>
    <w:p w14:paraId="14BA9778" w14:textId="77777777" w:rsidR="00A17ADC" w:rsidRDefault="00E4012F" w:rsidP="00E4012F">
      <w:pPr>
        <w:spacing w:line="240" w:lineRule="auto"/>
        <w:jc w:val="center"/>
      </w:pPr>
      <w:r w:rsidRPr="00E4012F">
        <w:rPr>
          <w:noProof/>
          <w:lang w:bidi="ar-SA"/>
        </w:rPr>
        <w:lastRenderedPageBreak/>
        <w:drawing>
          <wp:inline distT="0" distB="0" distL="0" distR="0" wp14:anchorId="3ED085F9" wp14:editId="60B085A2">
            <wp:extent cx="5318125" cy="32918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318125" cy="3291840"/>
                    </a:xfrm>
                    <a:prstGeom prst="rect">
                      <a:avLst/>
                    </a:prstGeom>
                    <a:noFill/>
                    <a:ln>
                      <a:noFill/>
                    </a:ln>
                  </pic:spPr>
                </pic:pic>
              </a:graphicData>
            </a:graphic>
          </wp:inline>
        </w:drawing>
      </w:r>
    </w:p>
    <w:p w14:paraId="55518C17" w14:textId="77777777" w:rsidR="00A17ADC" w:rsidRDefault="00A17ADC" w:rsidP="00A17ADC">
      <w:pPr>
        <w:pStyle w:val="Heading4"/>
      </w:pPr>
      <w:bookmarkStart w:id="347" w:name="_Ref303609730"/>
      <w:r>
        <w:t>OVAL State Entity Evaluation</w:t>
      </w:r>
      <w:bookmarkEnd w:id="347"/>
    </w:p>
    <w:p w14:paraId="347842B8" w14:textId="77777777" w:rsidR="00F66E85" w:rsidRDefault="00A17ADC" w:rsidP="003C44C3">
      <w:r>
        <w:t>OVAL State Entity Evaluation is the process of comparing a specified OVAL State Entity against the corresponding collected OVAL Item Entities</w:t>
      </w:r>
      <w:r w:rsidR="003213F5">
        <w:t xml:space="preserve">. </w:t>
      </w:r>
      <w:r>
        <w:t xml:space="preserve">This comparison must be done in the context of the datatype </w:t>
      </w:r>
      <w:r w:rsidR="0097084A">
        <w:t xml:space="preserve">and </w:t>
      </w:r>
      <w:r>
        <w:t xml:space="preserve">operation, whether or not an OVAL Variable is referenced, and whether or not there are multiple </w:t>
      </w:r>
      <w:r w:rsidR="0097084A">
        <w:t xml:space="preserve">occurrences </w:t>
      </w:r>
      <w:r>
        <w:t>of the corresponding OVAL Item Entity in the collected OVAL Item.</w:t>
      </w:r>
    </w:p>
    <w:p w14:paraId="3CEFC0E9" w14:textId="77777777" w:rsidR="00111DB7" w:rsidRDefault="00111DB7" w:rsidP="00111DB7">
      <w:pPr>
        <w:pStyle w:val="Heading5"/>
      </w:pPr>
      <w:r>
        <w:t>check_existence Evaluation</w:t>
      </w:r>
    </w:p>
    <w:p w14:paraId="36AA4397" w14:textId="3AF09C3F" w:rsidR="00111DB7" w:rsidRDefault="00111DB7" w:rsidP="003C44C3">
      <w:r>
        <w:t xml:space="preserve">An OVAL Item may contain zero or more occurrences of an OVAL Item Entity.  The </w:t>
      </w:r>
      <w:r w:rsidRPr="00111DB7">
        <w:rPr>
          <w:rFonts w:ascii="Courier New" w:hAnsi="Courier New" w:cs="Courier New"/>
        </w:rPr>
        <w:t>check_existence</w:t>
      </w:r>
      <w:r>
        <w:t xml:space="preserve"> property makes it possible to specify the impact that the existence or non-existence of an OVAL Item Entity should have on the evaluation of the corresponding OVAL State Entity.</w:t>
      </w:r>
    </w:p>
    <w:p w14:paraId="04A46A0F" w14:textId="77777777" w:rsidR="00A17ADC" w:rsidRDefault="00A17ADC">
      <w:pPr>
        <w:pStyle w:val="Heading5"/>
      </w:pPr>
      <w:r>
        <w:t>Datatype and Operation Evaluation</w:t>
      </w:r>
    </w:p>
    <w:p w14:paraId="3285736D" w14:textId="77777777" w:rsidR="00A17ADC" w:rsidRPr="0041253D" w:rsidRDefault="00A17ADC" w:rsidP="00A17ADC">
      <w:r>
        <w:t>The datatype and operation property associated with an OVAL State Entity specifies how the collected OVAL Item Entity compares to the value(s) specified in the OVAL State Entity</w:t>
      </w:r>
      <w:r w:rsidR="003213F5">
        <w:t xml:space="preserve">. </w:t>
      </w:r>
      <w:r>
        <w:t>When comparing a value specified in the OVAL State Entity against a collected OVAL Item Entity, the operation must be performed in the context of the specified datatype</w:t>
      </w:r>
      <w:r w:rsidR="003213F5">
        <w:t xml:space="preserve">. </w:t>
      </w:r>
      <w:r w:rsidR="00084D0D">
        <w:t xml:space="preserve">See </w:t>
      </w:r>
      <w:r w:rsidR="001465EE">
        <w:t xml:space="preserve">Section </w:t>
      </w:r>
      <w:r w:rsidR="001465EE">
        <w:fldChar w:fldCharType="begin"/>
      </w:r>
      <w:r w:rsidR="001465EE">
        <w:instrText xml:space="preserve"> REF _Ref303609604 \r \h </w:instrText>
      </w:r>
      <w:r w:rsidR="001465EE">
        <w:fldChar w:fldCharType="separate"/>
      </w:r>
      <w:r w:rsidR="006E1EF2">
        <w:t>5.3.3.3.1</w:t>
      </w:r>
      <w:r w:rsidR="001465EE">
        <w:fldChar w:fldCharType="end"/>
      </w:r>
      <w:r>
        <w:t xml:space="preserve"> Datatype and Operation Evaluation for additional information on how an operation </w:t>
      </w:r>
      <w:r w:rsidR="00963E0E">
        <w:t xml:space="preserve">is </w:t>
      </w:r>
      <w:r>
        <w:t>applied in the context of a particular datatype.</w:t>
      </w:r>
    </w:p>
    <w:p w14:paraId="44A9FC5B" w14:textId="77777777" w:rsidR="00A17ADC" w:rsidRDefault="0042235C" w:rsidP="00A17ADC">
      <w:pPr>
        <w:pStyle w:val="Heading5"/>
      </w:pPr>
      <w:r>
        <w:t>var_check Evaluation</w:t>
      </w:r>
    </w:p>
    <w:p w14:paraId="48430E24" w14:textId="77777777" w:rsidR="00A17ADC" w:rsidRPr="004650F7" w:rsidRDefault="00A17ADC" w:rsidP="00A17ADC">
      <w:r>
        <w:t xml:space="preserve">An OVAL Variable can be referenced from an OVAL State Entity to specify multiple values that the corresponding OVAL Item Entities will be compared against or to utilize a value that was collected from </w:t>
      </w:r>
      <w:r w:rsidR="00963E0E">
        <w:t>some other source</w:t>
      </w:r>
      <w:r w:rsidR="003213F5">
        <w:t xml:space="preserve">. </w:t>
      </w:r>
      <w:r>
        <w:t xml:space="preserve">For information on how to </w:t>
      </w:r>
      <w:r w:rsidR="00387FEE">
        <w:t xml:space="preserve">evaluate </w:t>
      </w:r>
      <w:r>
        <w:t>a</w:t>
      </w:r>
      <w:r w:rsidR="00963E0E">
        <w:t>n</w:t>
      </w:r>
      <w:r>
        <w:t xml:space="preserve"> OVAL State Entity that references an OVAL Variable, </w:t>
      </w:r>
      <w:r w:rsidR="00084D0D">
        <w:t xml:space="preserve">see </w:t>
      </w:r>
      <w:r w:rsidR="001465EE">
        <w:t xml:space="preserve">Section </w:t>
      </w:r>
      <w:r w:rsidR="001465EE">
        <w:fldChar w:fldCharType="begin"/>
      </w:r>
      <w:r w:rsidR="001465EE">
        <w:instrText xml:space="preserve"> REF _Ref303609342 \r \h </w:instrText>
      </w:r>
      <w:r w:rsidR="001465EE">
        <w:fldChar w:fldCharType="separate"/>
      </w:r>
      <w:r w:rsidR="006E1EF2">
        <w:t>5.3.6.4</w:t>
      </w:r>
      <w:r w:rsidR="001465EE">
        <w:fldChar w:fldCharType="end"/>
      </w:r>
      <w:r>
        <w:t xml:space="preserve"> Variable Check Evaluation.</w:t>
      </w:r>
    </w:p>
    <w:p w14:paraId="4F82682C" w14:textId="77777777" w:rsidR="00A17ADC" w:rsidRPr="00836039" w:rsidRDefault="00A17ADC" w:rsidP="00A17ADC">
      <w:pPr>
        <w:pStyle w:val="Heading5"/>
      </w:pPr>
      <w:r>
        <w:lastRenderedPageBreak/>
        <w:t xml:space="preserve">entity_check </w:t>
      </w:r>
      <w:r w:rsidR="00963E0E">
        <w:t>Evaluation</w:t>
      </w:r>
    </w:p>
    <w:p w14:paraId="58E34BCE" w14:textId="77777777" w:rsidR="00A17ADC" w:rsidRDefault="00A67272" w:rsidP="00A17ADC">
      <w:r>
        <w:t>A</w:t>
      </w:r>
      <w:r w:rsidR="00A17ADC">
        <w:t xml:space="preserve">n OVAL Item may contain multiple </w:t>
      </w:r>
      <w:r w:rsidR="00963E0E">
        <w:t xml:space="preserve">occurrences </w:t>
      </w:r>
      <w:r w:rsidR="00A17ADC">
        <w:t>of an OVAL Item Entity to represent that the OVAL Item has multiple values for that particular OVAL Item Entity</w:t>
      </w:r>
      <w:r w:rsidR="003213F5">
        <w:t xml:space="preserve">. </w:t>
      </w:r>
      <w:r w:rsidR="00A17ADC">
        <w:t xml:space="preserve">The </w:t>
      </w:r>
      <w:r w:rsidR="00A17ADC" w:rsidRPr="00963E0E">
        <w:rPr>
          <w:rFonts w:ascii="Courier New" w:hAnsi="Courier New" w:cs="Courier New"/>
        </w:rPr>
        <w:t>entity_check</w:t>
      </w:r>
      <w:r w:rsidR="00A17ADC">
        <w:t xml:space="preserve"> property </w:t>
      </w:r>
      <w:r>
        <w:t xml:space="preserve">specifies </w:t>
      </w:r>
      <w:r w:rsidR="00A17ADC">
        <w:t xml:space="preserve">how many </w:t>
      </w:r>
      <w:r w:rsidR="00963E0E">
        <w:t xml:space="preserve">occurrences </w:t>
      </w:r>
      <w:r w:rsidR="00A17ADC">
        <w:t xml:space="preserve">of </w:t>
      </w:r>
      <w:r>
        <w:t>an</w:t>
      </w:r>
      <w:r w:rsidR="00A17ADC">
        <w:t xml:space="preserve"> OVAL Item Entity</w:t>
      </w:r>
      <w:r w:rsidR="00084D0D">
        <w:t xml:space="preserve"> MUST match the </w:t>
      </w:r>
      <w:r>
        <w:t xml:space="preserve">OVAL State Entity, as defined in </w:t>
      </w:r>
      <w:r w:rsidR="00387FEE">
        <w:t xml:space="preserve">Section </w:t>
      </w:r>
      <w:r w:rsidR="001465EE">
        <w:fldChar w:fldCharType="begin"/>
      </w:r>
      <w:r w:rsidR="001465EE">
        <w:instrText xml:space="preserve"> REF _Ref303609730 \r \h </w:instrText>
      </w:r>
      <w:r w:rsidR="001465EE">
        <w:fldChar w:fldCharType="separate"/>
      </w:r>
      <w:r w:rsidR="006E1EF2">
        <w:t>5.3.4.1</w:t>
      </w:r>
      <w:r w:rsidR="001465EE">
        <w:fldChar w:fldCharType="end"/>
      </w:r>
      <w:r w:rsidR="00A17ADC">
        <w:t xml:space="preserve"> OVAL </w:t>
      </w:r>
      <w:r w:rsidR="001465EE">
        <w:t xml:space="preserve">State </w:t>
      </w:r>
      <w:r w:rsidR="00A17ADC">
        <w:t xml:space="preserve">Entity Evaluation, </w:t>
      </w:r>
      <w:r>
        <w:t xml:space="preserve">in order to evaluate to </w:t>
      </w:r>
      <w:r w:rsidR="00963E0E" w:rsidRPr="00963E0E">
        <w:rPr>
          <w:i/>
        </w:rPr>
        <w:t>‘</w:t>
      </w:r>
      <w:r w:rsidR="00A17ADC" w:rsidRPr="00963E0E">
        <w:rPr>
          <w:rFonts w:cstheme="minorHAnsi"/>
          <w:i/>
        </w:rPr>
        <w:t>true</w:t>
      </w:r>
      <w:r w:rsidR="00963E0E" w:rsidRPr="00963E0E">
        <w:rPr>
          <w:rFonts w:cstheme="minorHAnsi"/>
          <w:i/>
        </w:rPr>
        <w:t>’</w:t>
      </w:r>
      <w:r w:rsidR="003213F5">
        <w:t xml:space="preserve">. </w:t>
      </w:r>
      <w:r w:rsidR="00A17ADC">
        <w:t xml:space="preserve">The valid values for the </w:t>
      </w:r>
      <w:r w:rsidR="00A17ADC" w:rsidRPr="00963E0E">
        <w:rPr>
          <w:rFonts w:ascii="Courier New" w:hAnsi="Courier New" w:cs="Courier New"/>
        </w:rPr>
        <w:t>entity_check</w:t>
      </w:r>
      <w:r w:rsidR="00A17ADC">
        <w:t xml:space="preserve"> property are defined by the </w:t>
      </w:r>
      <w:r w:rsidR="00A17ADC" w:rsidRPr="00963E0E">
        <w:rPr>
          <w:rFonts w:ascii="Courier New" w:hAnsi="Courier New" w:cs="Courier New"/>
        </w:rPr>
        <w:t>CheckEnumeration</w:t>
      </w:r>
      <w:r w:rsidR="009E7089">
        <w:rPr>
          <w:rFonts w:ascii="Courier New" w:hAnsi="Courier New" w:cs="Courier New"/>
        </w:rPr>
        <w:t>.</w:t>
      </w:r>
      <w:r w:rsidR="00A17ADC">
        <w:t xml:space="preserve"> </w:t>
      </w:r>
      <w:r w:rsidR="001465EE">
        <w:t xml:space="preserve">See Section </w:t>
      </w:r>
      <w:r w:rsidR="001465EE">
        <w:fldChar w:fldCharType="begin"/>
      </w:r>
      <w:r w:rsidR="001465EE">
        <w:instrText xml:space="preserve"> REF _Ref303605724 \r \h </w:instrText>
      </w:r>
      <w:r w:rsidR="001465EE">
        <w:fldChar w:fldCharType="separate"/>
      </w:r>
      <w:r w:rsidR="006E1EF2">
        <w:t>5.3.6.1</w:t>
      </w:r>
      <w:r w:rsidR="001465EE">
        <w:fldChar w:fldCharType="end"/>
      </w:r>
      <w:r w:rsidR="009E7089">
        <w:t xml:space="preserve"> Check Enumeration Evaluation</w:t>
      </w:r>
      <w:r w:rsidR="009E7089" w:rsidDel="009E7089">
        <w:t xml:space="preserve"> </w:t>
      </w:r>
      <w:r w:rsidR="00A17ADC">
        <w:t xml:space="preserve">for more information </w:t>
      </w:r>
      <w:r w:rsidR="009E7089">
        <w:t xml:space="preserve">about </w:t>
      </w:r>
      <w:r w:rsidR="00A17ADC">
        <w:t>how to apply the property.</w:t>
      </w:r>
    </w:p>
    <w:p w14:paraId="22E0064A" w14:textId="77777777" w:rsidR="00A17ADC" w:rsidRDefault="00A17ADC" w:rsidP="00A17ADC">
      <w:pPr>
        <w:pStyle w:val="Heading5"/>
      </w:pPr>
      <w:r>
        <w:t>Determining the Final Result of an OVAL State Entity Evaluation</w:t>
      </w:r>
    </w:p>
    <w:p w14:paraId="4369B2BF" w14:textId="0E5DDFB6" w:rsidR="00DC65FB" w:rsidRDefault="00A17ADC" w:rsidP="00A17ADC">
      <w:r>
        <w:t xml:space="preserve">The final result of an OVAL State Entity Evaluation is determined by first </w:t>
      </w:r>
      <w:r w:rsidR="00111DB7">
        <w:t xml:space="preserve">evaluating the </w:t>
      </w:r>
      <w:r w:rsidR="00111DB7" w:rsidRPr="00111DB7">
        <w:rPr>
          <w:rFonts w:ascii="Courier New" w:hAnsi="Courier New" w:cs="Courier New"/>
        </w:rPr>
        <w:t>check_existence</w:t>
      </w:r>
      <w:r w:rsidR="00111DB7">
        <w:t xml:space="preserve"> property of the OVAL State Entity with respect to corresponding OVAL Item Entities.  If the result of the existence test is true, the </w:t>
      </w:r>
      <w:r>
        <w:t xml:space="preserve">value specified </w:t>
      </w:r>
      <w:r w:rsidR="00111DB7">
        <w:t>in</w:t>
      </w:r>
      <w:r>
        <w:t xml:space="preserve"> the OVAL State Entity </w:t>
      </w:r>
      <w:r w:rsidR="00111DB7">
        <w:t xml:space="preserve">is then compared </w:t>
      </w:r>
      <w:r>
        <w:t xml:space="preserve">with each </w:t>
      </w:r>
      <w:r w:rsidR="00963E0E">
        <w:t>occurrence</w:t>
      </w:r>
      <w:r>
        <w:t xml:space="preserve"> of </w:t>
      </w:r>
      <w:r w:rsidR="0074620C">
        <w:t>a</w:t>
      </w:r>
      <w:r>
        <w:t xml:space="preserve"> corresponding OVAL Item Entity, in the context of the specified </w:t>
      </w:r>
      <w:r w:rsidRPr="00963E0E">
        <w:rPr>
          <w:rFonts w:ascii="Courier New" w:hAnsi="Courier New" w:cs="Courier New"/>
        </w:rPr>
        <w:t>datatype</w:t>
      </w:r>
      <w:r>
        <w:t xml:space="preserve"> and </w:t>
      </w:r>
      <w:r w:rsidRPr="00963E0E">
        <w:rPr>
          <w:rFonts w:ascii="Courier New" w:hAnsi="Courier New" w:cs="Courier New"/>
        </w:rPr>
        <w:t>operation</w:t>
      </w:r>
      <w:r w:rsidR="001465EE">
        <w:t xml:space="preserve"> as defined in Section </w:t>
      </w:r>
      <w:r w:rsidR="001465EE">
        <w:fldChar w:fldCharType="begin"/>
      </w:r>
      <w:r w:rsidR="001465EE">
        <w:instrText xml:space="preserve"> REF _Ref303609604 \r \h </w:instrText>
      </w:r>
      <w:r w:rsidR="001465EE">
        <w:fldChar w:fldCharType="separate"/>
      </w:r>
      <w:r w:rsidR="006E1EF2">
        <w:t>5.3.3.3.1</w:t>
      </w:r>
      <w:r w:rsidR="001465EE">
        <w:fldChar w:fldCharType="end"/>
      </w:r>
      <w:r>
        <w:t xml:space="preserve"> Datatype and Operation Evaluation</w:t>
      </w:r>
      <w:r w:rsidR="00DC65FB">
        <w:t>.</w:t>
      </w:r>
      <w:r w:rsidR="00DC65FB" w:rsidRPr="00DC65FB">
        <w:t xml:space="preserve"> </w:t>
      </w:r>
      <w:r w:rsidR="00DC65FB">
        <w:t xml:space="preserve">If any OVAL Item Entity </w:t>
      </w:r>
      <w:r w:rsidR="00DC65FB" w:rsidRPr="00DC65FB">
        <w:rPr>
          <w:rFonts w:ascii="Courier New" w:hAnsi="Courier New"/>
        </w:rPr>
        <w:t>xsi:nil</w:t>
      </w:r>
      <w:r w:rsidR="00DC65FB">
        <w:t xml:space="preserve"> attribute is set to </w:t>
      </w:r>
      <w:r w:rsidR="00DC65FB" w:rsidRPr="00DC65FB">
        <w:rPr>
          <w:rFonts w:ascii="Courier New" w:hAnsi="Courier New"/>
        </w:rPr>
        <w:t>true</w:t>
      </w:r>
      <w:r w:rsidR="00DC65FB">
        <w:t>, the result of its comparison with a corresponding OVAL State Entity should be “</w:t>
      </w:r>
      <w:r w:rsidR="00DC65FB">
        <w:rPr>
          <w:rFonts w:ascii="Courier New" w:hAnsi="Courier New"/>
        </w:rPr>
        <w:t>not evaluated</w:t>
      </w:r>
      <w:r w:rsidR="00DC65FB">
        <w:t>”.</w:t>
      </w:r>
      <w:r w:rsidR="006020FD">
        <w:t xml:space="preserve"> In the event that there is no corresponding entity appearing in the OVAL Item, it is equivalent to there being a single corresponding entity with a </w:t>
      </w:r>
      <w:r w:rsidR="006020FD" w:rsidRPr="00BD7D51">
        <w:rPr>
          <w:rFonts w:ascii="Courier New" w:hAnsi="Courier New"/>
        </w:rPr>
        <w:t>status</w:t>
      </w:r>
      <w:r w:rsidR="006020FD">
        <w:t xml:space="preserve"> </w:t>
      </w:r>
      <w:r w:rsidR="00BD7D51">
        <w:t xml:space="preserve">property value </w:t>
      </w:r>
      <w:r w:rsidR="006020FD">
        <w:t>of “</w:t>
      </w:r>
      <w:r w:rsidR="006020FD" w:rsidRPr="006020FD">
        <w:rPr>
          <w:rFonts w:ascii="Courier New" w:hAnsi="Courier New"/>
        </w:rPr>
        <w:t>not collected</w:t>
      </w:r>
      <w:r w:rsidR="006020FD">
        <w:t>” (i.e., evaluation proceeds as though the item entity was not collected</w:t>
      </w:r>
      <w:r w:rsidR="00BD7D51">
        <w:t xml:space="preserve">; non-existent OVAL Item entities should appear with a </w:t>
      </w:r>
      <w:r w:rsidR="00BD7D51" w:rsidRPr="00BD7D51">
        <w:rPr>
          <w:rFonts w:ascii="Courier New" w:hAnsi="Courier New"/>
        </w:rPr>
        <w:t>status</w:t>
      </w:r>
      <w:r w:rsidR="00BD7D51">
        <w:t xml:space="preserve"> property value of “</w:t>
      </w:r>
      <w:r w:rsidR="00BD7D51" w:rsidRPr="00BD7D51">
        <w:rPr>
          <w:rFonts w:ascii="Courier New" w:hAnsi="Courier New"/>
        </w:rPr>
        <w:t>does not exist</w:t>
      </w:r>
      <w:r w:rsidR="00BD7D51">
        <w:t>”).</w:t>
      </w:r>
    </w:p>
    <w:p w14:paraId="075E004E" w14:textId="48FB2972" w:rsidR="00A17ADC" w:rsidRDefault="009E7089" w:rsidP="00A17ADC">
      <w:r>
        <w:t>The</w:t>
      </w:r>
      <w:r w:rsidR="00A17ADC">
        <w:t xml:space="preserve"> results of the comparisons are evaluated against the specified </w:t>
      </w:r>
      <w:r w:rsidR="00A17ADC" w:rsidRPr="00963E0E">
        <w:rPr>
          <w:rFonts w:ascii="Courier New" w:hAnsi="Courier New" w:cs="Courier New"/>
        </w:rPr>
        <w:t>entity_check</w:t>
      </w:r>
      <w:r w:rsidR="00A17ADC">
        <w:t xml:space="preserve"> pr</w:t>
      </w:r>
      <w:r w:rsidR="001465EE">
        <w:t xml:space="preserve">operty according to Section </w:t>
      </w:r>
      <w:r w:rsidR="001465EE">
        <w:fldChar w:fldCharType="begin"/>
      </w:r>
      <w:r w:rsidR="001465EE">
        <w:instrText xml:space="preserve"> REF _Ref303605724 \r \h </w:instrText>
      </w:r>
      <w:r w:rsidR="001465EE">
        <w:fldChar w:fldCharType="separate"/>
      </w:r>
      <w:r w:rsidR="006E1EF2">
        <w:t>5.3.6.1</w:t>
      </w:r>
      <w:r w:rsidR="001465EE">
        <w:fldChar w:fldCharType="end"/>
      </w:r>
      <w:r w:rsidR="00A17ADC">
        <w:t xml:space="preserve"> Check Enumeration Evaluation</w:t>
      </w:r>
      <w:r w:rsidR="003213F5">
        <w:t xml:space="preserve">. </w:t>
      </w:r>
      <w:r w:rsidR="00A17ADC">
        <w:t>This will be the final result of the OVAL State Entity Evaluation unless an OVAL Variable was also referenced.</w:t>
      </w:r>
    </w:p>
    <w:p w14:paraId="3C3E6563" w14:textId="4EA2F881" w:rsidR="005049F1" w:rsidRDefault="00A17ADC" w:rsidP="009D2131">
      <w:r>
        <w:t>If an OVAL Variable was referenced, the above procedure must be performed for each value in the OVAL Variable</w:t>
      </w:r>
      <w:r w:rsidR="000E690A">
        <w:t>, then t</w:t>
      </w:r>
      <w:r>
        <w:t xml:space="preserve">he final result must be computed by examining the </w:t>
      </w:r>
      <w:r w:rsidRPr="00963E0E">
        <w:rPr>
          <w:rFonts w:ascii="Courier New" w:hAnsi="Courier New" w:cs="Courier New"/>
        </w:rPr>
        <w:t>var_check</w:t>
      </w:r>
      <w:r w:rsidR="001465EE">
        <w:rPr>
          <w:rFonts w:ascii="Courier New" w:hAnsi="Courier New" w:cs="Courier New"/>
        </w:rPr>
        <w:t xml:space="preserve"> </w:t>
      </w:r>
      <w:r>
        <w:t>property and the individual results for each OVAL Variable value</w:t>
      </w:r>
      <w:r w:rsidR="0074620C">
        <w:t xml:space="preserve"> comparison</w:t>
      </w:r>
      <w:r>
        <w:t>.</w:t>
      </w:r>
      <w:r w:rsidR="001465EE">
        <w:t xml:space="preserve">  See Section </w:t>
      </w:r>
      <w:r w:rsidR="001465EE">
        <w:fldChar w:fldCharType="begin"/>
      </w:r>
      <w:r w:rsidR="001465EE">
        <w:instrText xml:space="preserve"> REF _Ref303609342 \r \h </w:instrText>
      </w:r>
      <w:r w:rsidR="001465EE">
        <w:fldChar w:fldCharType="separate"/>
      </w:r>
      <w:r w:rsidR="006E1EF2">
        <w:t>5.3.6.4</w:t>
      </w:r>
      <w:r w:rsidR="001465EE">
        <w:fldChar w:fldCharType="end"/>
      </w:r>
      <w:r w:rsidR="001465EE">
        <w:t xml:space="preserve"> Variable Check Evaluation.</w:t>
      </w:r>
    </w:p>
    <w:p w14:paraId="40C45185" w14:textId="77777777" w:rsidR="0097084A" w:rsidRDefault="0097084A" w:rsidP="0097084A">
      <w:pPr>
        <w:pStyle w:val="Heading4"/>
      </w:pPr>
      <w:r>
        <w:t>Operator Evaluation</w:t>
      </w:r>
    </w:p>
    <w:p w14:paraId="46782AE4" w14:textId="77777777" w:rsidR="0097084A" w:rsidRDefault="0097084A" w:rsidP="0097084A">
      <w:r>
        <w:t xml:space="preserve">Once the OVAL State Entity Evaluation is complete for every OVAL State Entity, the individual results from each evaluation MUST be combined according to the </w:t>
      </w:r>
      <w:r w:rsidRPr="00272B33">
        <w:rPr>
          <w:rFonts w:ascii="Courier New" w:hAnsi="Courier New" w:cs="Courier New"/>
        </w:rPr>
        <w:t>operator</w:t>
      </w:r>
      <w:r>
        <w:t xml:space="preserve"> property specified on the OVAL State</w:t>
      </w:r>
      <w:r w:rsidR="003213F5">
        <w:t xml:space="preserve">. </w:t>
      </w:r>
      <w:r>
        <w:t>The combined result will be the final result of the OVAL State Evaluation</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6E1EF2">
        <w:t>5.3.6.2</w:t>
      </w:r>
      <w:r w:rsidR="001465EE">
        <w:fldChar w:fldCharType="end"/>
      </w:r>
      <w:r>
        <w:t xml:space="preserve"> </w:t>
      </w:r>
      <w:r w:rsidR="00CF2257">
        <w:t xml:space="preserve">Operator Enumeration Evaluation </w:t>
      </w:r>
      <w:r>
        <w:t xml:space="preserve">for more information on applying the </w:t>
      </w:r>
      <w:r w:rsidRPr="00272B33">
        <w:rPr>
          <w:rFonts w:ascii="Courier New" w:hAnsi="Courier New" w:cs="Courier New"/>
        </w:rPr>
        <w:t>operator</w:t>
      </w:r>
      <w:r>
        <w:t xml:space="preserve"> to the individual results of the evaluations</w:t>
      </w:r>
      <w:r w:rsidR="00272B33">
        <w:t>.</w:t>
      </w:r>
    </w:p>
    <w:p w14:paraId="0B1242ED" w14:textId="77777777" w:rsidR="00B22862" w:rsidRDefault="00DC4CCD" w:rsidP="00FB5C04">
      <w:pPr>
        <w:pStyle w:val="Heading3"/>
      </w:pPr>
      <w:bookmarkStart w:id="348" w:name="_Toc314765908"/>
      <w:r>
        <w:t xml:space="preserve">OVAL </w:t>
      </w:r>
      <w:r w:rsidR="00B22862">
        <w:t>Variable Evaluation</w:t>
      </w:r>
      <w:bookmarkEnd w:id="348"/>
    </w:p>
    <w:p w14:paraId="569E2642" w14:textId="77777777" w:rsidR="00B00722" w:rsidRDefault="00B00722" w:rsidP="00B00722">
      <w:r>
        <w:t>OVAL Variable Evaluation is the process of retrieving a collection of values from sources both local and external to OVAL Definitions as well as manipulating those values through the evaluation of OVAL Functions</w:t>
      </w:r>
      <w:r w:rsidR="003213F5">
        <w:t xml:space="preserve">. </w:t>
      </w:r>
      <w:r>
        <w:t>OVAL Variables can be used in OVAL Definitions to specify multiple values, manipulate values, retrieve values at execution time, and create generic and reusable content</w:t>
      </w:r>
      <w:r w:rsidR="003213F5">
        <w:t>.</w:t>
      </w:r>
    </w:p>
    <w:p w14:paraId="0C2E999B" w14:textId="77777777" w:rsidR="00B00722" w:rsidRDefault="00B00722" w:rsidP="00B00722">
      <w:pPr>
        <w:pStyle w:val="Heading4"/>
      </w:pPr>
      <w:r>
        <w:lastRenderedPageBreak/>
        <w:t>Constant Variable</w:t>
      </w:r>
    </w:p>
    <w:p w14:paraId="72C78ACD" w14:textId="77777777" w:rsidR="00B00722" w:rsidRDefault="00B00722" w:rsidP="00B00722">
      <w:r>
        <w:t xml:space="preserve">A </w:t>
      </w:r>
      <w:r w:rsidRPr="00B8334F">
        <w:rPr>
          <w:rFonts w:ascii="Courier New" w:hAnsi="Courier New" w:cs="Courier New"/>
        </w:rPr>
        <w:t>constant_variable</w:t>
      </w:r>
      <w:r>
        <w:t xml:space="preserve"> is a locally defined collection of one or more values that are specified prior to </w:t>
      </w:r>
      <w:r w:rsidR="00A40C3D">
        <w:t xml:space="preserve">evaluation </w:t>
      </w:r>
      <w:r>
        <w:t>time.</w:t>
      </w:r>
    </w:p>
    <w:p w14:paraId="6C24BCDA" w14:textId="77777777" w:rsidR="00B00722" w:rsidRDefault="00B00722" w:rsidP="00B00722">
      <w:pPr>
        <w:pStyle w:val="Heading5"/>
      </w:pPr>
      <w:r>
        <w:t>Determining the Flag Value</w:t>
      </w:r>
    </w:p>
    <w:p w14:paraId="586DE411" w14:textId="77777777" w:rsidR="00B00722" w:rsidRDefault="00B00722" w:rsidP="00B00722">
      <w:pPr>
        <w:rPr>
          <w:rFonts w:ascii="Calibri" w:hAnsi="Calibri"/>
        </w:rPr>
      </w:pPr>
      <w:r>
        <w:t xml:space="preserve">A </w:t>
      </w:r>
      <w:r w:rsidRPr="00A40C3D">
        <w:rPr>
          <w:rFonts w:ascii="Courier New" w:hAnsi="Courier New" w:cs="Courier New"/>
        </w:rPr>
        <w:t>constant_variable</w:t>
      </w:r>
      <w:r>
        <w:t xml:space="preserve"> is only capable of </w:t>
      </w:r>
      <w:r w:rsidR="00894837">
        <w:t xml:space="preserve">having </w:t>
      </w:r>
      <w:r>
        <w:t xml:space="preserve">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B90188">
        <w:rPr>
          <w:rFonts w:ascii="Calibri" w:hAnsi="Calibri"/>
        </w:rPr>
        <w:t>,</w:t>
      </w:r>
      <w:r>
        <w:t xml:space="preserve"> </w:t>
      </w:r>
      <w:r w:rsidRPr="00B90188">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caps/>
        </w:rPr>
        <w:t>T</w:t>
      </w:r>
      <w:r>
        <w:rPr>
          <w:rFonts w:ascii="Calibri" w:hAnsi="Calibri"/>
        </w:rPr>
        <w:t>he flag value of</w:t>
      </w:r>
      <w:r w:rsidRPr="003D2A02">
        <w:rPr>
          <w:rFonts w:cstheme="minorHAnsi"/>
        </w:rPr>
        <w:t xml:space="preserve"> </w:t>
      </w:r>
      <w:r w:rsidR="003D2A02" w:rsidRPr="003D2A02">
        <w:rPr>
          <w:rFonts w:cstheme="minorHAnsi"/>
          <w:i/>
        </w:rPr>
        <w:t>‘</w:t>
      </w:r>
      <w:r w:rsidRPr="003D2A02">
        <w:rPr>
          <w:rFonts w:cstheme="minorHAnsi"/>
          <w:i/>
        </w:rPr>
        <w:t>does not exist</w:t>
      </w:r>
      <w:r w:rsidR="003D2A02" w:rsidRPr="003D2A02">
        <w:rPr>
          <w:rFonts w:cstheme="minorHAnsi"/>
          <w:i/>
        </w:rPr>
        <w:t>’</w:t>
      </w:r>
      <w:r w:rsidR="003D2A02">
        <w:rPr>
          <w:rFonts w:ascii="Calibri" w:hAnsi="Calibri"/>
        </w:rPr>
        <w:t xml:space="preserve"> i</w:t>
      </w:r>
      <w:r>
        <w:rPr>
          <w:rFonts w:ascii="Calibri" w:hAnsi="Calibri"/>
        </w:rPr>
        <w:t xml:space="preserve">s not used for the evaluation of a </w:t>
      </w:r>
      <w:r w:rsidRPr="00B8334F">
        <w:rPr>
          <w:rFonts w:ascii="Courier New" w:hAnsi="Courier New" w:cs="Courier New"/>
        </w:rPr>
        <w:t>constant_variable</w:t>
      </w:r>
      <w:r>
        <w:rPr>
          <w:rFonts w:ascii="Calibri" w:hAnsi="Calibri"/>
        </w:rPr>
        <w:t xml:space="preserve"> because a constant variable is required to contain at least one value</w:t>
      </w:r>
      <w:r w:rsidR="003213F5">
        <w:rPr>
          <w:rFonts w:ascii="Calibri" w:hAnsi="Calibri"/>
        </w:rPr>
        <w:t xml:space="preserve">. </w:t>
      </w:r>
      <w:r>
        <w:rPr>
          <w:rFonts w:ascii="Calibri" w:hAnsi="Calibri"/>
        </w:rPr>
        <w:t>The following table outlines when a constant variable will evaluate to each of the flag values.</w:t>
      </w:r>
    </w:p>
    <w:tbl>
      <w:tblPr>
        <w:tblStyle w:val="LightList4"/>
        <w:tblW w:w="0" w:type="auto"/>
        <w:tblLook w:val="04A0" w:firstRow="1" w:lastRow="0" w:firstColumn="1" w:lastColumn="0" w:noHBand="0" w:noVBand="1"/>
      </w:tblPr>
      <w:tblGrid>
        <w:gridCol w:w="1908"/>
        <w:gridCol w:w="7668"/>
      </w:tblGrid>
      <w:tr w:rsidR="00B00722" w14:paraId="460A562B" w14:textId="77777777" w:rsidTr="004829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8" w:space="0" w:color="000000" w:themeColor="text1"/>
            </w:tcBorders>
          </w:tcPr>
          <w:p w14:paraId="0AD3372C" w14:textId="77777777" w:rsidR="00B00722" w:rsidRDefault="00B00722" w:rsidP="00B8334F">
            <w:pPr>
              <w:rPr>
                <w:rFonts w:ascii="Calibri" w:hAnsi="Calibri"/>
                <w:b w:val="0"/>
                <w:bCs w:val="0"/>
                <w:color w:val="auto"/>
              </w:rPr>
            </w:pPr>
            <w:r>
              <w:rPr>
                <w:rFonts w:ascii="Calibri" w:hAnsi="Calibri"/>
              </w:rPr>
              <w:t>FlagEnumeration Value</w:t>
            </w:r>
          </w:p>
        </w:tc>
        <w:tc>
          <w:tcPr>
            <w:tcW w:w="7668" w:type="dxa"/>
            <w:tcBorders>
              <w:bottom w:val="single" w:sz="8" w:space="0" w:color="000000" w:themeColor="text1"/>
            </w:tcBorders>
          </w:tcPr>
          <w:p w14:paraId="63F8420A"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b w:val="0"/>
                <w:bCs w:val="0"/>
                <w:color w:val="auto"/>
              </w:rPr>
            </w:pPr>
            <w:r>
              <w:rPr>
                <w:rFonts w:ascii="Calibri" w:hAnsi="Calibri"/>
              </w:rPr>
              <w:t>Description</w:t>
            </w:r>
          </w:p>
        </w:tc>
      </w:tr>
      <w:tr w:rsidR="00B00722" w14:paraId="350DAC44" w14:textId="77777777"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14:paraId="159895FA" w14:textId="77777777" w:rsidR="00B00722" w:rsidRDefault="00B00722" w:rsidP="007C5160">
            <w:pPr>
              <w:rPr>
                <w:rFonts w:ascii="Calibri" w:hAnsi="Calibri"/>
              </w:rPr>
            </w:pPr>
            <w:r>
              <w:rPr>
                <w:rFonts w:ascii="Calibri" w:hAnsi="Calibri"/>
              </w:rPr>
              <w:t>error</w:t>
            </w:r>
          </w:p>
        </w:tc>
        <w:tc>
          <w:tcPr>
            <w:tcW w:w="7668" w:type="dxa"/>
            <w:tcBorders>
              <w:left w:val="single" w:sz="4" w:space="0" w:color="auto"/>
            </w:tcBorders>
          </w:tcPr>
          <w:p w14:paraId="19BE4FF2" w14:textId="77777777" w:rsidR="00B00722" w:rsidRDefault="00B00722" w:rsidP="00723834">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981D77" w:rsidRPr="00B8334F">
              <w:rPr>
                <w:rFonts w:ascii="Courier New" w:hAnsi="Courier New" w:cs="Courier New"/>
              </w:rPr>
              <w:t>oval:</w:t>
            </w:r>
            <w:r w:rsidRPr="00B8334F">
              <w:rPr>
                <w:rFonts w:ascii="Courier New" w:hAnsi="Courier New" w:cs="Courier New"/>
              </w:rPr>
              <w:t>DatatypeEnumeration</w:t>
            </w:r>
            <w:r>
              <w:rPr>
                <w:rFonts w:ascii="Calibri" w:hAnsi="Calibri"/>
              </w:rPr>
              <w:t>.</w:t>
            </w:r>
          </w:p>
        </w:tc>
      </w:tr>
      <w:tr w:rsidR="00B00722" w14:paraId="7F6F849E" w14:textId="77777777"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14:paraId="68966CC4" w14:textId="77777777" w:rsidR="00B00722" w:rsidRDefault="00B00722" w:rsidP="007C5160">
            <w:pPr>
              <w:rPr>
                <w:rFonts w:ascii="Calibri" w:hAnsi="Calibri"/>
              </w:rPr>
            </w:pPr>
            <w:r>
              <w:rPr>
                <w:rFonts w:ascii="Calibri" w:hAnsi="Calibri"/>
              </w:rPr>
              <w:t>complete</w:t>
            </w:r>
          </w:p>
        </w:tc>
        <w:tc>
          <w:tcPr>
            <w:tcW w:w="7668" w:type="dxa"/>
            <w:tcBorders>
              <w:top w:val="single" w:sz="8" w:space="0" w:color="000000" w:themeColor="text1"/>
              <w:left w:val="single" w:sz="4" w:space="0" w:color="auto"/>
              <w:bottom w:val="single" w:sz="8" w:space="0" w:color="000000" w:themeColor="text1"/>
            </w:tcBorders>
          </w:tcPr>
          <w:p w14:paraId="6DD780A7"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all values conform to the specified datatype and the collection of constant variables is supported in the </w:t>
            </w:r>
            <w:r w:rsidR="00926C3D">
              <w:rPr>
                <w:rFonts w:ascii="Calibri" w:hAnsi="Calibri"/>
              </w:rPr>
              <w:t>OVAL-capable product</w:t>
            </w:r>
            <w:r>
              <w:rPr>
                <w:rFonts w:ascii="Calibri" w:hAnsi="Calibri"/>
              </w:rPr>
              <w:t>.</w:t>
            </w:r>
          </w:p>
        </w:tc>
      </w:tr>
      <w:tr w:rsidR="00B00722" w14:paraId="1DDDF9B6" w14:textId="77777777"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14:paraId="743FAEA3" w14:textId="77777777" w:rsidR="00B00722" w:rsidRDefault="00B00722" w:rsidP="007C5160">
            <w:pPr>
              <w:rPr>
                <w:rFonts w:ascii="Calibri" w:hAnsi="Calibri"/>
              </w:rPr>
            </w:pPr>
            <w:r>
              <w:rPr>
                <w:rFonts w:ascii="Calibri" w:hAnsi="Calibri"/>
              </w:rPr>
              <w:t>incomplete</w:t>
            </w:r>
          </w:p>
        </w:tc>
        <w:tc>
          <w:tcPr>
            <w:tcW w:w="7668" w:type="dxa"/>
            <w:tcBorders>
              <w:left w:val="single" w:sz="4" w:space="0" w:color="auto"/>
            </w:tcBorders>
          </w:tcPr>
          <w:p w14:paraId="4A1B8C30"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670C49DE" w14:textId="77777777"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14:paraId="67C180A6" w14:textId="77777777" w:rsidR="00B00722" w:rsidRDefault="00B00722" w:rsidP="007C5160">
            <w:pPr>
              <w:rPr>
                <w:rFonts w:ascii="Calibri" w:hAnsi="Calibri"/>
              </w:rPr>
            </w:pPr>
            <w:r>
              <w:rPr>
                <w:rFonts w:ascii="Calibri" w:hAnsi="Calibri"/>
              </w:rPr>
              <w:t>does not exist</w:t>
            </w:r>
          </w:p>
        </w:tc>
        <w:tc>
          <w:tcPr>
            <w:tcW w:w="7668" w:type="dxa"/>
            <w:tcBorders>
              <w:top w:val="single" w:sz="8" w:space="0" w:color="000000" w:themeColor="text1"/>
              <w:left w:val="single" w:sz="4" w:space="0" w:color="auto"/>
              <w:bottom w:val="single" w:sz="8" w:space="0" w:color="000000" w:themeColor="text1"/>
            </w:tcBorders>
          </w:tcPr>
          <w:p w14:paraId="05714FBA"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643BF42C" w14:textId="77777777"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14:paraId="5D7AA56F" w14:textId="77777777" w:rsidR="00B00722" w:rsidRDefault="00B00722" w:rsidP="007C5160">
            <w:pPr>
              <w:rPr>
                <w:rFonts w:ascii="Calibri" w:hAnsi="Calibri"/>
              </w:rPr>
            </w:pPr>
            <w:r>
              <w:rPr>
                <w:rFonts w:ascii="Calibri" w:hAnsi="Calibri"/>
              </w:rPr>
              <w:t>not collected</w:t>
            </w:r>
          </w:p>
        </w:tc>
        <w:tc>
          <w:tcPr>
            <w:tcW w:w="7668" w:type="dxa"/>
            <w:tcBorders>
              <w:left w:val="single" w:sz="4" w:space="0" w:color="auto"/>
            </w:tcBorders>
          </w:tcPr>
          <w:p w14:paraId="452980B8" w14:textId="77777777"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2E4DE75F" w14:textId="77777777"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14:paraId="6B133A50" w14:textId="77777777" w:rsidR="00B00722" w:rsidRDefault="00B00722" w:rsidP="007C5160">
            <w:pPr>
              <w:rPr>
                <w:rFonts w:ascii="Calibri" w:hAnsi="Calibri"/>
              </w:rPr>
            </w:pPr>
            <w:r>
              <w:rPr>
                <w:rFonts w:ascii="Calibri" w:hAnsi="Calibri"/>
              </w:rPr>
              <w:t>not applicable</w:t>
            </w:r>
          </w:p>
        </w:tc>
        <w:tc>
          <w:tcPr>
            <w:tcW w:w="7668" w:type="dxa"/>
            <w:tcBorders>
              <w:top w:val="single" w:sz="8" w:space="0" w:color="000000" w:themeColor="text1"/>
              <w:left w:val="single" w:sz="4" w:space="0" w:color="auto"/>
              <w:bottom w:val="single" w:sz="8" w:space="0" w:color="000000" w:themeColor="text1"/>
            </w:tcBorders>
          </w:tcPr>
          <w:p w14:paraId="5BB0F257"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7DB1F356" w14:textId="77777777" w:rsidR="00B00722" w:rsidRDefault="00B00722" w:rsidP="00B00722">
      <w:pPr>
        <w:pStyle w:val="Heading4"/>
      </w:pPr>
      <w:r>
        <w:t>External Variable</w:t>
      </w:r>
    </w:p>
    <w:p w14:paraId="2ED1238D" w14:textId="77777777" w:rsidR="00B00722" w:rsidRDefault="00B00722" w:rsidP="00B00722">
      <w:r>
        <w:t xml:space="preserve">An </w:t>
      </w:r>
      <w:r w:rsidRPr="00A40C3D">
        <w:rPr>
          <w:rFonts w:ascii="Courier New" w:hAnsi="Courier New" w:cs="Courier New"/>
        </w:rPr>
        <w:t>external</w:t>
      </w:r>
      <w:r w:rsidR="00A40C3D" w:rsidRPr="00A40C3D">
        <w:rPr>
          <w:rFonts w:ascii="Courier New" w:hAnsi="Courier New" w:cs="Courier New"/>
        </w:rPr>
        <w:t>_</w:t>
      </w:r>
      <w:r w:rsidRPr="00A40C3D">
        <w:rPr>
          <w:rFonts w:ascii="Courier New" w:hAnsi="Courier New" w:cs="Courier New"/>
        </w:rPr>
        <w:t>variable</w:t>
      </w:r>
      <w:r>
        <w:t xml:space="preserve"> is a locally declared, externally defined, collection of one or more values</w:t>
      </w:r>
      <w:r w:rsidR="003213F5">
        <w:t xml:space="preserve">. </w:t>
      </w:r>
      <w:r>
        <w:t xml:space="preserve">The values referenced by an </w:t>
      </w:r>
      <w:r w:rsidRPr="00A40C3D">
        <w:rPr>
          <w:rFonts w:ascii="Courier New" w:hAnsi="Courier New" w:cs="Courier New"/>
        </w:rPr>
        <w:t>external_variable</w:t>
      </w:r>
      <w:r>
        <w:t xml:space="preserve"> are collected from the external source at run-time.</w:t>
      </w:r>
    </w:p>
    <w:p w14:paraId="284DB510" w14:textId="77777777" w:rsidR="00B00722" w:rsidRDefault="00B00722" w:rsidP="00B00722">
      <w:pPr>
        <w:pStyle w:val="Heading5"/>
      </w:pPr>
      <w:r>
        <w:t>Validating External Variable Values</w:t>
      </w:r>
    </w:p>
    <w:p w14:paraId="4827DC50" w14:textId="77777777" w:rsidR="00B00722" w:rsidRPr="00E35E91" w:rsidRDefault="00B00722" w:rsidP="00B00722">
      <w:r>
        <w:t xml:space="preserve">The OVAL Language provides the </w:t>
      </w:r>
      <w:r w:rsidRPr="00B90188">
        <w:rPr>
          <w:rFonts w:ascii="Courier New" w:hAnsi="Courier New"/>
        </w:rPr>
        <w:t>PossibleValueType</w:t>
      </w:r>
      <w:r>
        <w:t xml:space="preserve"> and </w:t>
      </w:r>
      <w:r w:rsidRPr="00B90188">
        <w:rPr>
          <w:rFonts w:ascii="Courier New" w:hAnsi="Courier New"/>
        </w:rPr>
        <w:t>PossibleRestriction</w:t>
      </w:r>
      <w:r>
        <w:t xml:space="preserve"> constructs as a mechanism to validate input coming from sources external to the OVAL Definitions.</w:t>
      </w:r>
    </w:p>
    <w:p w14:paraId="3C3BB710" w14:textId="77777777" w:rsidR="00B00722" w:rsidRDefault="00B00722" w:rsidP="00B00722">
      <w:pPr>
        <w:pStyle w:val="Heading6"/>
      </w:pPr>
      <w:r>
        <w:t>Possible Restriction</w:t>
      </w:r>
    </w:p>
    <w:p w14:paraId="59EABE06" w14:textId="77777777" w:rsidR="00B00722" w:rsidRDefault="00B00722" w:rsidP="00B00722">
      <w:r>
        <w:t xml:space="preserve">The </w:t>
      </w:r>
      <w:r w:rsidR="00D05BFD" w:rsidRPr="00D05BFD">
        <w:rPr>
          <w:rFonts w:ascii="Courier New" w:hAnsi="Courier New"/>
        </w:rPr>
        <w:t>possible_restriction</w:t>
      </w:r>
      <w:r>
        <w:t xml:space="preserve"> construct specifies one or more restrictions on the values of </w:t>
      </w:r>
      <w:r w:rsidRPr="00CC1039">
        <w:t>an external variable</w:t>
      </w:r>
      <w:r w:rsidR="003213F5">
        <w:t xml:space="preserve">. </w:t>
      </w:r>
      <w:r w:rsidRPr="00CC1039">
        <w:t xml:space="preserve">When more than one restriction is used the </w:t>
      </w:r>
      <w:r>
        <w:t xml:space="preserve">individual </w:t>
      </w:r>
      <w:r w:rsidRPr="00CC1039">
        <w:t>results of each comparison between the restriction and the external variable value must be combined</w:t>
      </w:r>
      <w:r w:rsidRPr="00857F40">
        <w:t xml:space="preserve"> using the </w:t>
      </w:r>
      <w:r w:rsidR="00EC13E4">
        <w:t xml:space="preserve">selected </w:t>
      </w:r>
      <w:r w:rsidRPr="00EC13E4">
        <w:rPr>
          <w:rFonts w:ascii="Courier New" w:hAnsi="Courier New" w:cs="Courier New"/>
        </w:rPr>
        <w:t>operator</w:t>
      </w:r>
      <w:r w:rsidR="00EC13E4">
        <w:t xml:space="preserve"> attribute</w:t>
      </w:r>
      <w:r w:rsidR="003213F5">
        <w:t xml:space="preserve">. </w:t>
      </w:r>
      <w:r w:rsidR="00F756B1">
        <w:t>The</w:t>
      </w:r>
      <w:r w:rsidR="00F77F14">
        <w:t xml:space="preserve"> default operation performed is </w:t>
      </w:r>
      <w:r w:rsidR="00F07F09">
        <w:t>‘</w:t>
      </w:r>
      <w:r w:rsidR="00F77F14" w:rsidRPr="00F07F09">
        <w:rPr>
          <w:i/>
        </w:rPr>
        <w:t>AND</w:t>
      </w:r>
      <w:r w:rsidR="00F07F09">
        <w:t>’</w:t>
      </w:r>
      <w:r w:rsidR="00F756B1">
        <w:t>.</w:t>
      </w:r>
      <w:r w:rsidR="00D652F8">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6E1EF2">
        <w:t>5.3.6.2</w:t>
      </w:r>
      <w:r w:rsidR="001465EE">
        <w:fldChar w:fldCharType="end"/>
      </w:r>
      <w:r w:rsidRPr="00D05BFD">
        <w:t xml:space="preserve"> Operator Enumeration Evaluation</w:t>
      </w:r>
      <w:r>
        <w:t xml:space="preserve"> for more information on how to combine the individual results. The final result, after combining the individual results, will be the result of the </w:t>
      </w:r>
      <w:r w:rsidR="00D05BFD" w:rsidRPr="00D05BFD">
        <w:rPr>
          <w:rFonts w:ascii="Courier New" w:hAnsi="Courier New"/>
        </w:rPr>
        <w:t>possible_restriction</w:t>
      </w:r>
      <w:r>
        <w:t xml:space="preserve"> construct</w:t>
      </w:r>
      <w:r w:rsidR="003213F5">
        <w:t xml:space="preserve">. </w:t>
      </w:r>
    </w:p>
    <w:p w14:paraId="1D88C486" w14:textId="77777777" w:rsidR="00B00722" w:rsidRDefault="00B00722" w:rsidP="00B00722">
      <w:pPr>
        <w:pStyle w:val="Heading7"/>
      </w:pPr>
      <w:r>
        <w:t>Restriction</w:t>
      </w:r>
    </w:p>
    <w:p w14:paraId="22E80214" w14:textId="77777777" w:rsidR="00B00722" w:rsidRPr="00B37474" w:rsidRDefault="00B00722" w:rsidP="00B00722">
      <w:r>
        <w:t xml:space="preserve">Each restriction allows for the specification of an operation and a value that will be compared to a </w:t>
      </w:r>
      <w:r w:rsidR="00A40C3D">
        <w:t xml:space="preserve">supplied </w:t>
      </w:r>
      <w:r>
        <w:t xml:space="preserve">value </w:t>
      </w:r>
      <w:r w:rsidR="00A40C3D">
        <w:t xml:space="preserve">for </w:t>
      </w:r>
      <w:r>
        <w:t xml:space="preserve">the </w:t>
      </w:r>
      <w:r w:rsidR="00D05BFD" w:rsidRPr="00D05BFD">
        <w:rPr>
          <w:rFonts w:ascii="Courier New" w:hAnsi="Courier New"/>
        </w:rPr>
        <w:t>external_variable</w:t>
      </w:r>
      <w:r w:rsidR="003213F5">
        <w:t xml:space="preserve">. </w:t>
      </w:r>
      <w:r>
        <w:t xml:space="preserve">The result of this comparison will be used in the computation of the final result of the </w:t>
      </w:r>
      <w:r w:rsidR="00D05BFD" w:rsidRPr="00D05BFD">
        <w:rPr>
          <w:rFonts w:ascii="Courier New" w:hAnsi="Courier New"/>
        </w:rPr>
        <w:t>possible_restriction</w:t>
      </w:r>
      <w:r>
        <w:t xml:space="preserve"> construct</w:t>
      </w:r>
      <w:r w:rsidR="003213F5">
        <w:t xml:space="preserve">. </w:t>
      </w:r>
      <w:r w:rsidR="00084D0D" w:rsidRPr="0042235C">
        <w:t xml:space="preserve">See </w:t>
      </w:r>
      <w:r w:rsidRPr="0042235C">
        <w:t>S</w:t>
      </w:r>
      <w:r w:rsidR="001465EE" w:rsidRPr="0042235C">
        <w:t xml:space="preserve">ection </w:t>
      </w:r>
      <w:r w:rsidR="001465EE" w:rsidRPr="0042235C">
        <w:fldChar w:fldCharType="begin"/>
      </w:r>
      <w:r w:rsidR="001465EE" w:rsidRPr="0042235C">
        <w:instrText xml:space="preserve"> REF _Ref303610059 \r \h </w:instrText>
      </w:r>
      <w:r w:rsidR="0042235C">
        <w:instrText xml:space="preserve"> \* MERGEFORMAT </w:instrText>
      </w:r>
      <w:r w:rsidR="001465EE" w:rsidRPr="0042235C">
        <w:fldChar w:fldCharType="separate"/>
      </w:r>
      <w:r w:rsidR="006E1EF2">
        <w:t>5.3.5.2.1.3</w:t>
      </w:r>
      <w:r w:rsidR="001465EE" w:rsidRPr="0042235C">
        <w:fldChar w:fldCharType="end"/>
      </w:r>
      <w:r w:rsidRPr="0042235C">
        <w:t xml:space="preserve"> for</w:t>
      </w:r>
      <w:r>
        <w:t xml:space="preserve"> additional information on how to determine the result of the comparison between the specified value </w:t>
      </w:r>
      <w:r>
        <w:lastRenderedPageBreak/>
        <w:t>and the external variable value using the specified operation</w:t>
      </w:r>
      <w:r w:rsidR="00A40C3D">
        <w:t xml:space="preserve"> in the context of the d</w:t>
      </w:r>
      <w:r w:rsidR="00E4012F">
        <w:t>a</w:t>
      </w:r>
      <w:r w:rsidR="00A40C3D">
        <w:t xml:space="preserve">tatype specified on the </w:t>
      </w:r>
      <w:r w:rsidR="00D05BFD" w:rsidRPr="00D05BFD">
        <w:rPr>
          <w:rFonts w:ascii="Courier New" w:hAnsi="Courier New"/>
        </w:rPr>
        <w:t>external_variable</w:t>
      </w:r>
      <w:r w:rsidR="00A40C3D">
        <w:t>.</w:t>
      </w:r>
    </w:p>
    <w:p w14:paraId="39A471FD" w14:textId="77777777" w:rsidR="00B00722" w:rsidRDefault="00B00722" w:rsidP="00B00722">
      <w:pPr>
        <w:pStyle w:val="Heading6"/>
      </w:pPr>
      <w:r>
        <w:t xml:space="preserve">Possible </w:t>
      </w:r>
      <w:r w:rsidR="0045342F">
        <w:t>V</w:t>
      </w:r>
      <w:r>
        <w:t>alue</w:t>
      </w:r>
    </w:p>
    <w:p w14:paraId="74B5BDA4" w14:textId="77777777" w:rsidR="00B00722" w:rsidRPr="00306528" w:rsidRDefault="00B00722" w:rsidP="00B00722">
      <w:r>
        <w:t xml:space="preserve">The </w:t>
      </w:r>
      <w:r w:rsidR="00D05BFD" w:rsidRPr="00D05BFD">
        <w:rPr>
          <w:rFonts w:ascii="Courier New" w:hAnsi="Courier New"/>
        </w:rPr>
        <w:t>possible_value</w:t>
      </w:r>
      <w:r>
        <w:t xml:space="preserve"> construct specifies a permitted external variable value</w:t>
      </w:r>
      <w:r w:rsidR="003213F5">
        <w:t xml:space="preserve">. </w:t>
      </w:r>
      <w:r>
        <w:t xml:space="preserve">The specified value and the external variable value must </w:t>
      </w:r>
      <w:r w:rsidR="00B164FC">
        <w:t xml:space="preserve">be </w:t>
      </w:r>
      <w:r>
        <w:t>compared as string values using the equals operation</w:t>
      </w:r>
      <w:r w:rsidR="003213F5">
        <w:t xml:space="preserve">. </w:t>
      </w:r>
      <w:r w:rsidR="00084D0D">
        <w:t xml:space="preserve">See </w:t>
      </w:r>
      <w:r w:rsidR="001465EE">
        <w:t xml:space="preserve">Section </w:t>
      </w:r>
      <w:r w:rsidR="001465EE">
        <w:fldChar w:fldCharType="begin"/>
      </w:r>
      <w:r w:rsidR="001465EE">
        <w:instrText xml:space="preserve"> REF _Ref303610059 \r \h </w:instrText>
      </w:r>
      <w:r w:rsidR="001465EE">
        <w:fldChar w:fldCharType="separate"/>
      </w:r>
      <w:r w:rsidR="006E1EF2">
        <w:t>5.3.5.2.1.3</w:t>
      </w:r>
      <w:r w:rsidR="001465EE">
        <w:fldChar w:fldCharType="end"/>
      </w:r>
      <w:r>
        <w:t xml:space="preserve"> for additional information on how to determine the result of the comparison</w:t>
      </w:r>
      <w:r w:rsidR="003213F5">
        <w:t xml:space="preserve">. </w:t>
      </w:r>
      <w:r>
        <w:t>The result of this comparison will be used in determining the final result of validating an external variable value.</w:t>
      </w:r>
    </w:p>
    <w:p w14:paraId="7B392866" w14:textId="77777777" w:rsidR="00B00722" w:rsidRDefault="00B00722" w:rsidP="00B00722">
      <w:pPr>
        <w:pStyle w:val="Heading6"/>
      </w:pPr>
      <w:bookmarkStart w:id="349" w:name="_Ref303610059"/>
      <w:r>
        <w:t>Determining the Final Result of Validating an External Variable Value</w:t>
      </w:r>
      <w:bookmarkEnd w:id="349"/>
    </w:p>
    <w:p w14:paraId="5ACFB994" w14:textId="77777777" w:rsidR="00B00722" w:rsidRDefault="00B00722" w:rsidP="00B00722">
      <w:r>
        <w:t xml:space="preserve">The final result of validating an </w:t>
      </w:r>
      <w:r w:rsidR="00180767" w:rsidRPr="00A40C3D">
        <w:rPr>
          <w:rFonts w:ascii="Courier New" w:hAnsi="Courier New" w:cs="Courier New"/>
        </w:rPr>
        <w:t>external_variable</w:t>
      </w:r>
      <w:r w:rsidR="00180767">
        <w:t xml:space="preserve"> </w:t>
      </w:r>
      <w:r>
        <w:t xml:space="preserve">value is determined by combining every </w:t>
      </w:r>
      <w:r w:rsidR="00D05BFD" w:rsidRPr="00D05BFD">
        <w:rPr>
          <w:rFonts w:ascii="Courier New" w:hAnsi="Courier New"/>
        </w:rPr>
        <w:t>possible_restriction</w:t>
      </w:r>
      <w:r>
        <w:t xml:space="preserve"> and </w:t>
      </w:r>
      <w:r w:rsidR="00D05BFD" w:rsidRPr="00D05BFD">
        <w:rPr>
          <w:rFonts w:ascii="Courier New" w:hAnsi="Courier New"/>
        </w:rPr>
        <w:t>possible_value</w:t>
      </w:r>
      <w:r>
        <w:t xml:space="preserve"> constructs using the logical </w:t>
      </w:r>
      <w:r w:rsidR="00D05BFD" w:rsidRPr="00D05BFD">
        <w:rPr>
          <w:i/>
        </w:rPr>
        <w:t>‘</w:t>
      </w:r>
      <w:r w:rsidRPr="00D05BFD">
        <w:rPr>
          <w:i/>
        </w:rPr>
        <w:t>OR</w:t>
      </w:r>
      <w:r w:rsidR="00D05BFD" w:rsidRPr="00D05BFD">
        <w:rPr>
          <w:i/>
        </w:rPr>
        <w:t>’</w:t>
      </w:r>
      <w:r>
        <w:t xml:space="preserve"> operator</w:t>
      </w:r>
      <w:r w:rsidR="003213F5">
        <w:t xml:space="preserve">. </w:t>
      </w:r>
      <w:r w:rsidR="00F14B10">
        <w:t xml:space="preserve">That is, each value in the </w:t>
      </w:r>
      <w:r w:rsidR="00180767" w:rsidRPr="00A40C3D">
        <w:rPr>
          <w:rFonts w:ascii="Courier New" w:hAnsi="Courier New" w:cs="Courier New"/>
        </w:rPr>
        <w:t>external_variable</w:t>
      </w:r>
      <w:r w:rsidR="00180767">
        <w:t xml:space="preserve"> </w:t>
      </w:r>
      <w:r w:rsidR="00F14B10">
        <w:t xml:space="preserve">will be evaluated against the combination of </w:t>
      </w:r>
      <w:r w:rsidR="00F14B10" w:rsidRPr="00D05BFD">
        <w:rPr>
          <w:rFonts w:ascii="Courier New" w:hAnsi="Courier New"/>
        </w:rPr>
        <w:t>possible_restriction</w:t>
      </w:r>
      <w:r w:rsidR="00F14B10">
        <w:t xml:space="preserve"> and </w:t>
      </w:r>
      <w:r w:rsidR="00F14B10" w:rsidRPr="00D05BFD">
        <w:rPr>
          <w:rFonts w:ascii="Courier New" w:hAnsi="Courier New"/>
        </w:rPr>
        <w:t>possible_value</w:t>
      </w:r>
      <w:r w:rsidR="00F14B10">
        <w:t xml:space="preserve"> constructs and the results of this evaluation will be combined using the </w:t>
      </w:r>
      <w:r w:rsidR="00F14B10" w:rsidRPr="00D05BFD">
        <w:rPr>
          <w:i/>
        </w:rPr>
        <w:t>‘OR’</w:t>
      </w:r>
      <w:r w:rsidR="00F14B10">
        <w:t xml:space="preserve"> operator.</w:t>
      </w:r>
      <w:r w:rsidR="00180767">
        <w:t xml:space="preserve">  </w:t>
      </w:r>
      <w:r w:rsidR="00084D0D">
        <w:t xml:space="preserve">See </w:t>
      </w:r>
      <w:r w:rsidRPr="00D05BFD">
        <w:t>Section 5.3.9.2 Operator Enumeration Evaluation</w:t>
      </w:r>
      <w:r>
        <w:t xml:space="preserve"> for more information on how to combine the individual results using the </w:t>
      </w:r>
      <w:r w:rsidR="00D05BFD" w:rsidRPr="00D05BFD">
        <w:rPr>
          <w:i/>
        </w:rPr>
        <w:t>‘</w:t>
      </w:r>
      <w:r w:rsidRPr="00D05BFD">
        <w:rPr>
          <w:i/>
        </w:rPr>
        <w:t>OR</w:t>
      </w:r>
      <w:r w:rsidR="00D05BFD" w:rsidRPr="00D05BFD">
        <w:rPr>
          <w:i/>
        </w:rPr>
        <w:t>’</w:t>
      </w:r>
      <w:r>
        <w:t xml:space="preserve"> operator.</w:t>
      </w:r>
    </w:p>
    <w:p w14:paraId="6E0F4B96" w14:textId="77777777" w:rsidR="00B00722" w:rsidRDefault="00B00722" w:rsidP="00B00722">
      <w:pPr>
        <w:pStyle w:val="Heading5"/>
      </w:pPr>
      <w:r>
        <w:t>Determining the Flag Value</w:t>
      </w:r>
    </w:p>
    <w:p w14:paraId="5BD3BE1D" w14:textId="77777777" w:rsidR="00B00722" w:rsidRDefault="00B00722" w:rsidP="00B00722">
      <w:pPr>
        <w:rPr>
          <w:rFonts w:ascii="Calibri" w:hAnsi="Calibri"/>
        </w:rPr>
      </w:pPr>
      <w:r>
        <w:t>A</w:t>
      </w:r>
      <w:r w:rsidR="002D65DC">
        <w:t xml:space="preserve">n external </w:t>
      </w:r>
      <w:r>
        <w:t xml:space="preserve">variable is only capable of returning 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E908A5">
        <w:rPr>
          <w:rFonts w:ascii="Calibri" w:hAnsi="Calibri"/>
        </w:rPr>
        <w:t>,</w:t>
      </w:r>
      <w:r>
        <w:t xml:space="preserve"> </w:t>
      </w:r>
      <w:r w:rsidR="00E14067" w:rsidRPr="00E14067">
        <w:rPr>
          <w:rFonts w:ascii="Calibri" w:hAnsi="Calibri"/>
          <w:i/>
        </w:rPr>
        <w:t>‘does not exist’</w:t>
      </w:r>
      <w:r>
        <w:t xml:space="preserve">, </w:t>
      </w:r>
      <w:r w:rsidRPr="00E908A5">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rPr>
        <w:t>The following table outlines when a</w:t>
      </w:r>
      <w:r w:rsidR="00E72DB7">
        <w:rPr>
          <w:rFonts w:ascii="Calibri" w:hAnsi="Calibri"/>
        </w:rPr>
        <w:t>n</w:t>
      </w:r>
      <w:r>
        <w:rPr>
          <w:rFonts w:ascii="Calibri" w:hAnsi="Calibri"/>
        </w:rPr>
        <w:t xml:space="preserve"> </w:t>
      </w:r>
      <w:r w:rsidR="00E72DB7">
        <w:rPr>
          <w:rFonts w:ascii="Calibri" w:hAnsi="Calibri"/>
        </w:rPr>
        <w:t xml:space="preserve">external </w:t>
      </w:r>
      <w:r>
        <w:rPr>
          <w:rFonts w:ascii="Calibri" w:hAnsi="Calibri"/>
        </w:rPr>
        <w:t>variable will evaluate to each of the flag values.</w:t>
      </w:r>
    </w:p>
    <w:tbl>
      <w:tblPr>
        <w:tblStyle w:val="LightList4"/>
        <w:tblW w:w="0" w:type="auto"/>
        <w:tblLook w:val="04A0" w:firstRow="1" w:lastRow="0" w:firstColumn="1" w:lastColumn="0" w:noHBand="0" w:noVBand="1"/>
      </w:tblPr>
      <w:tblGrid>
        <w:gridCol w:w="2178"/>
        <w:gridCol w:w="7398"/>
      </w:tblGrid>
      <w:tr w:rsidR="00B00722" w14:paraId="0F3C3BD3"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5314BDB" w14:textId="77777777"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2F37EAEC"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75EC1BAA"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4CFCA33" w14:textId="77777777" w:rsidR="00B00722" w:rsidRDefault="002D65DC"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028CB10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14:paraId="6A6F998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14:paraId="5662B1C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234B244B"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re is a value, collected from the external source, that does not conform to the restrictions specified by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 or if there is an error processing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w:t>
            </w:r>
          </w:p>
          <w:p w14:paraId="14BC1489" w14:textId="77777777" w:rsidR="009E7089" w:rsidRDefault="009E7089"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0E6C839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the external variable values is not </w:t>
            </w:r>
            <w:r w:rsidR="00D05BFD" w:rsidRPr="00D05BFD">
              <w:rPr>
                <w:rFonts w:cstheme="minorHAnsi"/>
                <w:i/>
              </w:rPr>
              <w:t>‘</w:t>
            </w:r>
            <w:r w:rsidRPr="00D05BFD">
              <w:rPr>
                <w:rFonts w:cstheme="minorHAnsi"/>
                <w:i/>
              </w:rPr>
              <w:t>true</w:t>
            </w:r>
            <w:r w:rsidR="00D05BFD" w:rsidRPr="00D05BFD">
              <w:rPr>
                <w:rFonts w:cstheme="minorHAnsi"/>
                <w:i/>
              </w:rPr>
              <w:t>’</w:t>
            </w:r>
            <w:r>
              <w:rPr>
                <w:rFonts w:ascii="Calibri" w:hAnsi="Calibri"/>
              </w:rPr>
              <w:t>.</w:t>
            </w:r>
          </w:p>
          <w:p w14:paraId="74011E0E" w14:textId="77777777"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69EAF5FF" w14:textId="77777777"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must be used when the external source for the variable cannot be found.</w:t>
            </w:r>
          </w:p>
        </w:tc>
      </w:tr>
      <w:tr w:rsidR="00B00722" w14:paraId="718F3E5F"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7DEE3567" w14:textId="77777777" w:rsidR="00B00722" w:rsidRDefault="002D65DC"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368398F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every external variable value is </w:t>
            </w:r>
            <w:r w:rsidR="00D05BFD" w:rsidRPr="00D05BFD">
              <w:rPr>
                <w:rFonts w:ascii="Calibri" w:hAnsi="Calibri"/>
                <w:i/>
              </w:rPr>
              <w:t>‘</w:t>
            </w:r>
            <w:r w:rsidRPr="00D05BFD">
              <w:rPr>
                <w:rFonts w:cstheme="minorHAnsi"/>
                <w:i/>
              </w:rPr>
              <w:t>true</w:t>
            </w:r>
            <w:r w:rsidR="00D05BFD" w:rsidRPr="00D05BFD">
              <w:rPr>
                <w:rFonts w:cstheme="minorHAnsi"/>
                <w:i/>
              </w:rPr>
              <w:t>’</w:t>
            </w:r>
            <w:r w:rsidRPr="00B90188">
              <w:t xml:space="preserve"> and </w:t>
            </w:r>
            <w:r>
              <w:rPr>
                <w:rFonts w:ascii="Calibri" w:hAnsi="Calibri"/>
              </w:rPr>
              <w:t>conforms to the specified datatype.</w:t>
            </w:r>
          </w:p>
        </w:tc>
      </w:tr>
      <w:tr w:rsidR="00B00722" w14:paraId="3E0FB0D9"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F58C723" w14:textId="77777777" w:rsidR="00B00722" w:rsidRDefault="002D65DC"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2BDC50AC"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1DBBB6A5"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7B0050EA"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562D2A47" w14:textId="77777777" w:rsidR="00B00722" w:rsidRDefault="00E72DB7"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174EF16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55A8B0B"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3D94FA31" w14:textId="77777777"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144C4C89"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4A90FBAD" w14:textId="77777777" w:rsidR="00B00722" w:rsidRDefault="00B00722" w:rsidP="007C5160">
            <w:pPr>
              <w:rPr>
                <w:rFonts w:ascii="Calibri" w:hAnsi="Calibri"/>
              </w:rPr>
            </w:pPr>
            <w:r>
              <w:rPr>
                <w:rFonts w:ascii="Calibri" w:hAnsi="Calibri"/>
              </w:rPr>
              <w:lastRenderedPageBreak/>
              <w:t>not applicable</w:t>
            </w:r>
          </w:p>
        </w:tc>
        <w:tc>
          <w:tcPr>
            <w:tcW w:w="7398" w:type="dxa"/>
            <w:tcBorders>
              <w:top w:val="single" w:sz="8" w:space="0" w:color="000000" w:themeColor="text1"/>
              <w:left w:val="single" w:sz="4" w:space="0" w:color="auto"/>
              <w:bottom w:val="single" w:sz="8" w:space="0" w:color="000000" w:themeColor="text1"/>
            </w:tcBorders>
          </w:tcPr>
          <w:p w14:paraId="3713F936"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4E20D4EC" w14:textId="77777777" w:rsidR="00B00722" w:rsidRPr="00E3025B" w:rsidRDefault="00B00722" w:rsidP="00B00722">
      <w:pPr>
        <w:pStyle w:val="Heading4"/>
      </w:pPr>
      <w:r w:rsidRPr="00E3025B">
        <w:t xml:space="preserve">Local </w:t>
      </w:r>
      <w:r w:rsidR="00F2222C">
        <w:t>V</w:t>
      </w:r>
      <w:r w:rsidRPr="00E3025B">
        <w:t>ariable</w:t>
      </w:r>
    </w:p>
    <w:p w14:paraId="5C954191" w14:textId="77777777" w:rsidR="00B00722" w:rsidRPr="00BF7197" w:rsidRDefault="00B00722" w:rsidP="00B00722">
      <w:r>
        <w:t xml:space="preserve">A </w:t>
      </w:r>
      <w:r w:rsidR="00D05BFD" w:rsidRPr="00D05BFD">
        <w:rPr>
          <w:rFonts w:ascii="Courier New" w:hAnsi="Courier New"/>
        </w:rPr>
        <w:t>local_variable</w:t>
      </w:r>
      <w:r>
        <w:t xml:space="preserve"> is a locally defined collection of one or more values that may be composed of values from </w:t>
      </w:r>
      <w:r w:rsidR="00ED2C9F">
        <w:t xml:space="preserve">other </w:t>
      </w:r>
      <w:r>
        <w:t xml:space="preserve">sources collected at </w:t>
      </w:r>
      <w:r w:rsidR="00ED2C9F">
        <w:t xml:space="preserve">evaluation </w:t>
      </w:r>
      <w:r>
        <w:t>time.</w:t>
      </w:r>
    </w:p>
    <w:p w14:paraId="65013DBA" w14:textId="77777777" w:rsidR="00B00722" w:rsidRDefault="00B00722" w:rsidP="00B00722">
      <w:pPr>
        <w:pStyle w:val="Heading5"/>
      </w:pPr>
      <w:r>
        <w:t>OVAL Function Evaluation</w:t>
      </w:r>
    </w:p>
    <w:p w14:paraId="7BA9F18B" w14:textId="77777777" w:rsidR="00B00722" w:rsidRDefault="00B00722" w:rsidP="00B00722">
      <w:pPr>
        <w:rPr>
          <w:rFonts w:ascii="Calibri" w:hAnsi="Calibri" w:cs="Calibri"/>
        </w:rPr>
      </w:pPr>
      <w:r>
        <w:t>An OVAL Function is a construct, in the OVAL Language, that takes one or more collections of values and manipulates them in some defined way</w:t>
      </w:r>
      <w:r w:rsidR="003213F5">
        <w:t xml:space="preserve">. </w:t>
      </w:r>
      <w:r w:rsidRPr="00F520F1">
        <w:t>The</w:t>
      </w:r>
      <w:r>
        <w:t xml:space="preserve"> result of evaluating an OVAL Function will be zero or more values</w:t>
      </w:r>
      <w:r w:rsidR="003213F5">
        <w:rPr>
          <w:rFonts w:ascii="Calibri" w:hAnsi="Calibri" w:cs="Calibri"/>
        </w:rPr>
        <w:t xml:space="preserve">. </w:t>
      </w:r>
    </w:p>
    <w:p w14:paraId="41A44DB1" w14:textId="77777777" w:rsidR="00B00722" w:rsidRDefault="00B00722" w:rsidP="00B00722">
      <w:pPr>
        <w:pStyle w:val="Heading6"/>
      </w:pPr>
      <w:r>
        <w:t>Nested Functions</w:t>
      </w:r>
    </w:p>
    <w:p w14:paraId="5745643A" w14:textId="77777777" w:rsidR="00B00722" w:rsidRDefault="00B00722" w:rsidP="00B00722">
      <w:pPr>
        <w:rPr>
          <w:rFonts w:ascii="Calibri" w:hAnsi="Calibri" w:cs="Calibri"/>
        </w:rPr>
      </w:pPr>
      <w:r>
        <w:rPr>
          <w:rFonts w:ascii="Calibri" w:hAnsi="Calibri" w:cs="Calibri"/>
        </w:rPr>
        <w:t xml:space="preserve">Due to the recursive nature of the </w:t>
      </w:r>
      <w:r w:rsidRPr="00B90188">
        <w:rPr>
          <w:rFonts w:ascii="Courier New" w:hAnsi="Courier New" w:cs="Calibri"/>
        </w:rPr>
        <w:t>ComponentGroup</w:t>
      </w:r>
      <w:r>
        <w:rPr>
          <w:rFonts w:ascii="Calibri" w:hAnsi="Calibri" w:cs="Calibri"/>
        </w:rPr>
        <w:t xml:space="preserve"> construct, OVAL </w:t>
      </w:r>
      <w:r w:rsidRPr="00F520F1">
        <w:rPr>
          <w:rFonts w:ascii="Calibri" w:hAnsi="Calibri" w:cs="Calibri"/>
        </w:rPr>
        <w:t>Functions can be nested within one another</w:t>
      </w:r>
      <w:r w:rsidR="003213F5">
        <w:rPr>
          <w:rFonts w:ascii="Calibri" w:hAnsi="Calibri" w:cs="Calibri"/>
        </w:rPr>
        <w:t xml:space="preserve">. </w:t>
      </w:r>
      <w:r w:rsidR="00C64DF3">
        <w:rPr>
          <w:rFonts w:ascii="Calibri" w:hAnsi="Calibri" w:cs="Calibri"/>
        </w:rPr>
        <w:t>In this case, a depth-first approach is taken to processing OVAL Functions. As a result</w:t>
      </w:r>
      <w:r w:rsidRPr="00F520F1">
        <w:rPr>
          <w:rFonts w:ascii="Calibri" w:hAnsi="Calibri" w:cs="Calibri"/>
        </w:rPr>
        <w:t xml:space="preserve">, the inner most </w:t>
      </w:r>
      <w:r>
        <w:rPr>
          <w:rFonts w:ascii="Calibri" w:hAnsi="Calibri" w:cs="Calibri"/>
        </w:rPr>
        <w:t>OVAL F</w:t>
      </w:r>
      <w:r w:rsidRPr="00F520F1">
        <w:rPr>
          <w:rFonts w:ascii="Calibri" w:hAnsi="Calibri" w:cs="Calibri"/>
        </w:rPr>
        <w:t>unction</w:t>
      </w:r>
      <w:r w:rsidR="00F2222C">
        <w:rPr>
          <w:rFonts w:ascii="Calibri" w:hAnsi="Calibri" w:cs="Calibri"/>
        </w:rPr>
        <w:t xml:space="preserve">s are </w:t>
      </w:r>
      <w:r w:rsidRPr="00F520F1">
        <w:rPr>
          <w:rFonts w:ascii="Calibri" w:hAnsi="Calibri" w:cs="Calibri"/>
        </w:rPr>
        <w:t>evaluated</w:t>
      </w:r>
      <w:r w:rsidR="00F2222C">
        <w:rPr>
          <w:rFonts w:ascii="Calibri" w:hAnsi="Calibri" w:cs="Calibri"/>
        </w:rPr>
        <w:t xml:space="preserve"> first</w:t>
      </w:r>
      <w:r w:rsidRPr="00F520F1">
        <w:rPr>
          <w:rFonts w:ascii="Calibri" w:hAnsi="Calibri" w:cs="Calibri"/>
        </w:rPr>
        <w:t xml:space="preserve">, and then the resulting values are used as </w:t>
      </w:r>
      <w:r>
        <w:rPr>
          <w:rFonts w:ascii="Calibri" w:hAnsi="Calibri" w:cs="Calibri"/>
        </w:rPr>
        <w:t xml:space="preserve">input to </w:t>
      </w:r>
      <w:r w:rsidRPr="00F520F1">
        <w:rPr>
          <w:rFonts w:ascii="Calibri" w:hAnsi="Calibri" w:cs="Calibri"/>
        </w:rPr>
        <w:t xml:space="preserve">the outer </w:t>
      </w:r>
      <w:r>
        <w:rPr>
          <w:rFonts w:ascii="Calibri" w:hAnsi="Calibri" w:cs="Calibri"/>
        </w:rPr>
        <w:t>OVAL Function</w:t>
      </w:r>
      <w:r w:rsidRPr="00F520F1">
        <w:rPr>
          <w:rFonts w:ascii="Calibri" w:hAnsi="Calibri" w:cs="Calibri"/>
        </w:rPr>
        <w:t xml:space="preserve"> and so on</w:t>
      </w:r>
      <w:r w:rsidR="00C64DF3">
        <w:rPr>
          <w:rFonts w:ascii="Calibri" w:hAnsi="Calibri" w:cs="Calibri"/>
        </w:rPr>
        <w:t>.</w:t>
      </w:r>
    </w:p>
    <w:p w14:paraId="1C22F89D" w14:textId="77777777" w:rsidR="00B00722" w:rsidRPr="00F520F1" w:rsidRDefault="00B00722" w:rsidP="00B00722">
      <w:pPr>
        <w:pStyle w:val="Heading6"/>
      </w:pPr>
      <w:r>
        <w:t>Evaluating OVAL Functions with Sub-components with Multiple Values</w:t>
      </w:r>
      <w:r w:rsidRPr="00F520F1">
        <w:t xml:space="preserve"> </w:t>
      </w:r>
    </w:p>
    <w:p w14:paraId="04A855F6" w14:textId="77777777" w:rsidR="00B00722" w:rsidRDefault="00B00722" w:rsidP="00B00722">
      <w:r>
        <w:t>W</w:t>
      </w:r>
      <w:r w:rsidRPr="00F520F1">
        <w:t>hen one or more of the specified sub-components resolve to multiple values, the function will be a</w:t>
      </w:r>
      <w:r w:rsidR="00E53512">
        <w:t>pplied to the Cartesian product</w:t>
      </w:r>
      <w:r w:rsidR="00E53512">
        <w:rPr>
          <w:rStyle w:val="FootnoteReference"/>
        </w:rPr>
        <w:footnoteReference w:id="14"/>
      </w:r>
      <w:r w:rsidR="00CF7305">
        <w:t xml:space="preserve"> </w:t>
      </w:r>
      <w:r w:rsidRPr="00F520F1">
        <w:t>of the</w:t>
      </w:r>
      <w:r>
        <w:t xml:space="preserve"> values, in the </w:t>
      </w:r>
      <w:r w:rsidRPr="00F520F1">
        <w:t xml:space="preserve">sub-components, </w:t>
      </w:r>
      <w:r>
        <w:t xml:space="preserve">and will result in a collection of </w:t>
      </w:r>
      <w:r w:rsidRPr="00F520F1">
        <w:t>values.</w:t>
      </w:r>
    </w:p>
    <w:p w14:paraId="48F67750" w14:textId="77777777" w:rsidR="00B00722" w:rsidRDefault="00B00722" w:rsidP="00B00722">
      <w:pPr>
        <w:pStyle w:val="Heading6"/>
      </w:pPr>
      <w:r>
        <w:t>Casting the Input of OVAL Functions</w:t>
      </w:r>
    </w:p>
    <w:p w14:paraId="324C13B3" w14:textId="77777777" w:rsidR="00B00722" w:rsidRPr="00F520F1" w:rsidRDefault="00B00722" w:rsidP="00B00722">
      <w:r>
        <w:t>OVAL F</w:t>
      </w:r>
      <w:r w:rsidRPr="00F520F1">
        <w:t>unction</w:t>
      </w:r>
      <w:r>
        <w:t>s</w:t>
      </w:r>
      <w:r w:rsidRPr="00F520F1">
        <w:t xml:space="preserve"> </w:t>
      </w:r>
      <w:r>
        <w:t>are</w:t>
      </w:r>
      <w:r w:rsidRPr="00F520F1">
        <w:t xml:space="preserve"> designed to work on </w:t>
      </w:r>
      <w:r>
        <w:t>values with specific datatypes</w:t>
      </w:r>
      <w:r w:rsidR="003213F5">
        <w:t xml:space="preserve">. </w:t>
      </w:r>
      <w:r w:rsidR="00ED2C9F">
        <w:t>I</w:t>
      </w:r>
      <w:r>
        <w:t>f an input value is encountered that does not align with required datatypes an attempt must be made to cast the input value(s) to the required datatype before evaluating the OVAL Function.</w:t>
      </w:r>
      <w:r w:rsidRPr="00F520F1">
        <w:t xml:space="preserve"> </w:t>
      </w:r>
      <w:r w:rsidR="00ED2C9F">
        <w:t>If the input value cannot be cast to the required dataty</w:t>
      </w:r>
      <w:r w:rsidR="00FA42DD">
        <w:t>p</w:t>
      </w:r>
      <w:r w:rsidR="00E15689">
        <w:t xml:space="preserve">e the flag value, of the OVAL Function, MUST be set to </w:t>
      </w:r>
      <w:r w:rsidR="00E15689" w:rsidRPr="00E15689">
        <w:rPr>
          <w:i/>
        </w:rPr>
        <w:t>‘error’</w:t>
      </w:r>
      <w:r w:rsidR="00ED2C9F">
        <w:t xml:space="preserve">. </w:t>
      </w:r>
    </w:p>
    <w:p w14:paraId="2B9C997D" w14:textId="77777777" w:rsidR="00B00722" w:rsidRDefault="00B00722" w:rsidP="00B00722">
      <w:pPr>
        <w:pStyle w:val="Heading6"/>
      </w:pPr>
      <w:r>
        <w:t>Determining the Flag Value</w:t>
      </w:r>
    </w:p>
    <w:p w14:paraId="31B9139F" w14:textId="77777777" w:rsidR="00B00722" w:rsidRDefault="00B00722" w:rsidP="00B00722">
      <w:r>
        <w:t>When determining the flag value of an OVAL Function, the combined flag value of the sub-components must be computed in order to determine if the evaluation of the OVAL Function should continue</w:t>
      </w:r>
      <w:r w:rsidR="003213F5">
        <w:t xml:space="preserve">. </w:t>
      </w:r>
      <w:r>
        <w:t>The following tables outline how to combine the sub-component flag values.</w:t>
      </w:r>
    </w:p>
    <w:tbl>
      <w:tblPr>
        <w:tblStyle w:val="LightList1"/>
        <w:tblpPr w:leftFromText="180" w:rightFromText="180" w:vertAnchor="text" w:horzAnchor="margin" w:tblpXSpec="center" w:tblpY="204"/>
        <w:tblW w:w="5000" w:type="pct"/>
        <w:tblBorders>
          <w:insideH w:val="single" w:sz="8" w:space="0" w:color="000000" w:themeColor="text1"/>
          <w:insideV w:val="single" w:sz="4" w:space="0" w:color="auto"/>
        </w:tblBorders>
        <w:tblLook w:val="04A0" w:firstRow="1" w:lastRow="0" w:firstColumn="1" w:lastColumn="0" w:noHBand="0" w:noVBand="1"/>
      </w:tblPr>
      <w:tblGrid>
        <w:gridCol w:w="2063"/>
        <w:gridCol w:w="7513"/>
      </w:tblGrid>
      <w:tr w:rsidR="00B00722" w:rsidRPr="0067409A" w14:paraId="6686719D"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14:paraId="243291FB" w14:textId="77777777" w:rsidR="00B00722" w:rsidRPr="0067409A" w:rsidRDefault="00B00722" w:rsidP="007C5160">
            <w:pPr>
              <w:tabs>
                <w:tab w:val="left" w:pos="6262"/>
              </w:tabs>
              <w:jc w:val="center"/>
              <w:rPr>
                <w:rFonts w:cs="Times New Roman"/>
                <w:sz w:val="24"/>
                <w:szCs w:val="24"/>
                <w:lang w:bidi="ar-SA"/>
              </w:rPr>
            </w:pPr>
            <w:r w:rsidRPr="0067409A">
              <w:rPr>
                <w:rFonts w:cs="Times New Roman"/>
                <w:sz w:val="24"/>
                <w:szCs w:val="24"/>
                <w:lang w:bidi="ar-SA"/>
              </w:rPr>
              <w:t>Notation</w:t>
            </w:r>
          </w:p>
        </w:tc>
        <w:tc>
          <w:tcPr>
            <w:tcW w:w="3923" w:type="pct"/>
          </w:tcPr>
          <w:p w14:paraId="43170E25" w14:textId="77777777" w:rsidR="00B00722" w:rsidRPr="0067409A" w:rsidRDefault="00D05BFD" w:rsidP="007C5160">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B00722" w:rsidRPr="0067409A" w14:paraId="3A0179DA"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14:paraId="4EC17B83" w14:textId="77777777" w:rsidR="00B00722" w:rsidRPr="005F17A3" w:rsidRDefault="00B00722" w:rsidP="007C5160">
            <w:pPr>
              <w:tabs>
                <w:tab w:val="left" w:pos="6262"/>
              </w:tabs>
              <w:rPr>
                <w:rFonts w:cs="Times New Roman"/>
                <w:b w:val="0"/>
                <w:i/>
                <w:color w:val="000000"/>
                <w:sz w:val="24"/>
                <w:szCs w:val="24"/>
                <w:lang w:bidi="ar-SA"/>
              </w:rPr>
            </w:pPr>
            <w:r w:rsidRPr="005F17A3">
              <w:rPr>
                <w:rFonts w:cs="Times New Roman"/>
                <w:b w:val="0"/>
                <w:i/>
                <w:color w:val="000000"/>
                <w:sz w:val="24"/>
                <w:szCs w:val="24"/>
                <w:lang w:bidi="ar-SA"/>
              </w:rPr>
              <w:t>X</w:t>
            </w:r>
          </w:p>
        </w:tc>
        <w:tc>
          <w:tcPr>
            <w:tcW w:w="3923" w:type="pct"/>
          </w:tcPr>
          <w:p w14:paraId="6FAC2482" w14:textId="77777777"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14:paraId="4859283E" w14:textId="77777777" w:rsidTr="007C5160">
        <w:tc>
          <w:tcPr>
            <w:cnfStyle w:val="001000000000" w:firstRow="0" w:lastRow="0" w:firstColumn="1" w:lastColumn="0" w:oddVBand="0" w:evenVBand="0" w:oddHBand="0" w:evenHBand="0" w:firstRowFirstColumn="0" w:firstRowLastColumn="0" w:lastRowFirstColumn="0" w:lastRowLastColumn="0"/>
            <w:tcW w:w="1077" w:type="pct"/>
          </w:tcPr>
          <w:p w14:paraId="65AC65F4" w14:textId="77777777"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 xml:space="preserve">, </w:t>
            </w:r>
            <w:r w:rsidRPr="005F17A3">
              <w:rPr>
                <w:rFonts w:cs="Times New Roman"/>
                <w:b w:val="0"/>
                <w:i/>
                <w:color w:val="000000"/>
                <w:sz w:val="24"/>
                <w:szCs w:val="24"/>
                <w:lang w:bidi="ar-SA"/>
              </w:rPr>
              <w:t>y</w:t>
            </w:r>
          </w:p>
        </w:tc>
        <w:tc>
          <w:tcPr>
            <w:tcW w:w="3923" w:type="pct"/>
          </w:tcPr>
          <w:p w14:paraId="21D01F9A" w14:textId="77777777" w:rsidR="00B00722" w:rsidRPr="0067409A" w:rsidRDefault="00B00722" w:rsidP="007C5160">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w:t>
            </w:r>
            <w:r w:rsidRPr="0067409A">
              <w:rPr>
                <w:rFonts w:cs="Times New Roman"/>
                <w:i/>
                <w:color w:val="000000"/>
                <w:sz w:val="24"/>
                <w:szCs w:val="24"/>
                <w:lang w:bidi="ar-SA"/>
              </w:rPr>
              <w:t>y</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14:paraId="17B7806A"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14:paraId="1F69AF70" w14:textId="77777777"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w:t>
            </w:r>
          </w:p>
        </w:tc>
        <w:tc>
          <w:tcPr>
            <w:tcW w:w="3923" w:type="pct"/>
          </w:tcPr>
          <w:p w14:paraId="347C1828" w14:textId="77777777"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mor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bl>
    <w:p w14:paraId="75C619BA" w14:textId="77777777" w:rsidR="00B00722" w:rsidRDefault="00B00722" w:rsidP="00B00722"/>
    <w:tbl>
      <w:tblPr>
        <w:tblStyle w:val="LightList1"/>
        <w:tblW w:w="0" w:type="auto"/>
        <w:tblLook w:val="04A0" w:firstRow="1" w:lastRow="0" w:firstColumn="1" w:lastColumn="0" w:noHBand="0" w:noVBand="1"/>
      </w:tblPr>
      <w:tblGrid>
        <w:gridCol w:w="1368"/>
        <w:gridCol w:w="1368"/>
        <w:gridCol w:w="1368"/>
        <w:gridCol w:w="1368"/>
        <w:gridCol w:w="1368"/>
        <w:gridCol w:w="1368"/>
        <w:gridCol w:w="1368"/>
      </w:tblGrid>
      <w:tr w:rsidR="00B00722" w14:paraId="77D433A8" w14:textId="77777777" w:rsidTr="007C5160">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368" w:type="dxa"/>
            <w:vMerge w:val="restart"/>
            <w:tcBorders>
              <w:top w:val="single" w:sz="8" w:space="0" w:color="000000" w:themeColor="text1"/>
              <w:right w:val="single" w:sz="4" w:space="0" w:color="auto"/>
            </w:tcBorders>
          </w:tcPr>
          <w:p w14:paraId="4BD5EFC1" w14:textId="77777777" w:rsidR="00B00722" w:rsidRDefault="00B00722" w:rsidP="007C5160">
            <w:pPr>
              <w:jc w:val="center"/>
              <w:rPr>
                <w:rFonts w:ascii="Calibri" w:hAnsi="Calibri"/>
              </w:rPr>
            </w:pPr>
            <w:r>
              <w:rPr>
                <w:rFonts w:ascii="Calibri" w:hAnsi="Calibri"/>
              </w:rPr>
              <w:lastRenderedPageBreak/>
              <w:t>Resulting Flag</w:t>
            </w:r>
          </w:p>
        </w:tc>
        <w:tc>
          <w:tcPr>
            <w:tcW w:w="8208" w:type="dxa"/>
            <w:gridSpan w:val="6"/>
            <w:tcBorders>
              <w:top w:val="single" w:sz="8" w:space="0" w:color="000000" w:themeColor="text1"/>
              <w:left w:val="single" w:sz="4" w:space="0" w:color="auto"/>
            </w:tcBorders>
          </w:tcPr>
          <w:p w14:paraId="695B8A44"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00722" w14:paraId="26F116CB" w14:textId="77777777" w:rsidTr="007C5160">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368" w:type="dxa"/>
            <w:vMerge/>
            <w:tcBorders>
              <w:right w:val="single" w:sz="4" w:space="0" w:color="auto"/>
            </w:tcBorders>
          </w:tcPr>
          <w:p w14:paraId="22CEB5E2" w14:textId="77777777" w:rsidR="00B00722" w:rsidRDefault="00B00722" w:rsidP="007C5160">
            <w:pPr>
              <w:jc w:val="center"/>
              <w:rPr>
                <w:rFonts w:ascii="Calibri" w:hAnsi="Calibri"/>
              </w:rPr>
            </w:pPr>
          </w:p>
        </w:tc>
        <w:tc>
          <w:tcPr>
            <w:tcW w:w="1368" w:type="dxa"/>
            <w:tcBorders>
              <w:left w:val="single" w:sz="4" w:space="0" w:color="auto"/>
              <w:right w:val="single" w:sz="4" w:space="0" w:color="auto"/>
            </w:tcBorders>
            <w:shd w:val="clear" w:color="auto" w:fill="FFFFFF" w:themeFill="background1"/>
          </w:tcPr>
          <w:p w14:paraId="6F2470B2"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368" w:type="dxa"/>
            <w:tcBorders>
              <w:left w:val="single" w:sz="4" w:space="0" w:color="auto"/>
              <w:right w:val="single" w:sz="4" w:space="0" w:color="auto"/>
            </w:tcBorders>
            <w:shd w:val="clear" w:color="auto" w:fill="FFFFFF" w:themeFill="background1"/>
          </w:tcPr>
          <w:p w14:paraId="64045572"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368" w:type="dxa"/>
            <w:tcBorders>
              <w:left w:val="single" w:sz="4" w:space="0" w:color="auto"/>
              <w:right w:val="single" w:sz="4" w:space="0" w:color="auto"/>
            </w:tcBorders>
            <w:shd w:val="clear" w:color="auto" w:fill="FFFFFF" w:themeFill="background1"/>
          </w:tcPr>
          <w:p w14:paraId="154EEF20" w14:textId="77777777" w:rsidR="00B00722" w:rsidRPr="00757642" w:rsidRDefault="00FA42DD"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w:t>
            </w:r>
            <w:r w:rsidR="00B00722" w:rsidRPr="00757642">
              <w:rPr>
                <w:rFonts w:ascii="Calibri" w:hAnsi="Calibri"/>
              </w:rPr>
              <w:t>ncomplete</w:t>
            </w:r>
          </w:p>
        </w:tc>
        <w:tc>
          <w:tcPr>
            <w:tcW w:w="1368" w:type="dxa"/>
            <w:tcBorders>
              <w:left w:val="single" w:sz="4" w:space="0" w:color="auto"/>
              <w:right w:val="single" w:sz="4" w:space="0" w:color="auto"/>
            </w:tcBorders>
            <w:shd w:val="clear" w:color="auto" w:fill="FFFFFF" w:themeFill="background1"/>
          </w:tcPr>
          <w:p w14:paraId="10386A02"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368" w:type="dxa"/>
            <w:tcBorders>
              <w:left w:val="single" w:sz="4" w:space="0" w:color="auto"/>
              <w:right w:val="single" w:sz="4" w:space="0" w:color="auto"/>
            </w:tcBorders>
            <w:shd w:val="clear" w:color="auto" w:fill="FFFFFF" w:themeFill="background1"/>
          </w:tcPr>
          <w:p w14:paraId="5F4777DC"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368" w:type="dxa"/>
            <w:tcBorders>
              <w:left w:val="single" w:sz="4" w:space="0" w:color="auto"/>
            </w:tcBorders>
            <w:shd w:val="clear" w:color="auto" w:fill="FFFFFF" w:themeFill="background1"/>
          </w:tcPr>
          <w:p w14:paraId="53CE2869"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00722" w14:paraId="2AC11352" w14:textId="77777777"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0A042AA3" w14:textId="77777777" w:rsidR="00B00722" w:rsidRPr="007B4B53" w:rsidRDefault="00B00722" w:rsidP="007C5160">
            <w:pPr>
              <w:rPr>
                <w:rFonts w:ascii="Calibri" w:hAnsi="Calibri"/>
                <w:b w:val="0"/>
              </w:rPr>
            </w:pPr>
            <w:r>
              <w:rPr>
                <w:rFonts w:ascii="Calibri" w:hAnsi="Calibri"/>
                <w:b w:val="0"/>
              </w:rPr>
              <w:t>e</w:t>
            </w:r>
            <w:r w:rsidRPr="007B4B53">
              <w:rPr>
                <w:rFonts w:ascii="Calibri" w:hAnsi="Calibri"/>
                <w:b w:val="0"/>
              </w:rPr>
              <w:t>rror</w:t>
            </w:r>
          </w:p>
        </w:tc>
        <w:tc>
          <w:tcPr>
            <w:tcW w:w="1368" w:type="dxa"/>
            <w:tcBorders>
              <w:left w:val="single" w:sz="4" w:space="0" w:color="auto"/>
              <w:right w:val="single" w:sz="4" w:space="0" w:color="auto"/>
            </w:tcBorders>
          </w:tcPr>
          <w:p w14:paraId="5CE46E3A"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14:paraId="42659E0E"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4F6D6A0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3388B049"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DDFA708"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28178E76"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14:paraId="40B92EC5"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4C0EEB15" w14:textId="77777777" w:rsidR="00B00722" w:rsidRPr="007B4B53" w:rsidRDefault="00B00722" w:rsidP="007C5160">
            <w:pPr>
              <w:rPr>
                <w:rFonts w:ascii="Calibri" w:hAnsi="Calibri"/>
                <w:b w:val="0"/>
              </w:rPr>
            </w:pPr>
            <w:r>
              <w:rPr>
                <w:rFonts w:ascii="Calibri" w:hAnsi="Calibri"/>
                <w:b w:val="0"/>
              </w:rPr>
              <w:t>c</w:t>
            </w:r>
            <w:r w:rsidRPr="007B4B53">
              <w:rPr>
                <w:rFonts w:ascii="Calibri" w:hAnsi="Calibri"/>
                <w:b w:val="0"/>
              </w:rPr>
              <w:t>omplete</w:t>
            </w:r>
          </w:p>
        </w:tc>
        <w:tc>
          <w:tcPr>
            <w:tcW w:w="1368" w:type="dxa"/>
            <w:tcBorders>
              <w:left w:val="single" w:sz="4" w:space="0" w:color="auto"/>
              <w:right w:val="single" w:sz="4" w:space="0" w:color="auto"/>
            </w:tcBorders>
          </w:tcPr>
          <w:p w14:paraId="735D6A9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61CF9E50"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14:paraId="74F95361"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C0094CB"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5D59009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3A78A0AF"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14:paraId="353FE2A0" w14:textId="77777777"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1B440333" w14:textId="77777777" w:rsidR="00B00722" w:rsidRPr="007B4B53" w:rsidRDefault="00B00722" w:rsidP="007C5160">
            <w:pPr>
              <w:rPr>
                <w:rFonts w:ascii="Calibri" w:hAnsi="Calibri"/>
                <w:b w:val="0"/>
              </w:rPr>
            </w:pPr>
            <w:r>
              <w:rPr>
                <w:rFonts w:ascii="Calibri" w:hAnsi="Calibri"/>
                <w:b w:val="0"/>
              </w:rPr>
              <w:t>i</w:t>
            </w:r>
            <w:r w:rsidRPr="007B4B53">
              <w:rPr>
                <w:rFonts w:ascii="Calibri" w:hAnsi="Calibri"/>
                <w:b w:val="0"/>
              </w:rPr>
              <w:t>ncomplete</w:t>
            </w:r>
          </w:p>
        </w:tc>
        <w:tc>
          <w:tcPr>
            <w:tcW w:w="1368" w:type="dxa"/>
            <w:tcBorders>
              <w:left w:val="single" w:sz="4" w:space="0" w:color="auto"/>
              <w:right w:val="single" w:sz="4" w:space="0" w:color="auto"/>
            </w:tcBorders>
          </w:tcPr>
          <w:p w14:paraId="1B3B87E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55D8A019"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282C55B"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14:paraId="1DDA31F1"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56BAA405"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513339DE"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14:paraId="6B89109E"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6EE5D9F5" w14:textId="77777777" w:rsidR="00B00722" w:rsidRPr="007B4B53" w:rsidRDefault="00B00722" w:rsidP="007C5160">
            <w:pPr>
              <w:rPr>
                <w:rFonts w:ascii="Calibri" w:hAnsi="Calibri"/>
                <w:b w:val="0"/>
              </w:rPr>
            </w:pPr>
            <w:r w:rsidRPr="007B4B53">
              <w:rPr>
                <w:rFonts w:ascii="Calibri" w:hAnsi="Calibri"/>
                <w:b w:val="0"/>
              </w:rPr>
              <w:t>does not exist</w:t>
            </w:r>
          </w:p>
        </w:tc>
        <w:tc>
          <w:tcPr>
            <w:tcW w:w="1368" w:type="dxa"/>
            <w:tcBorders>
              <w:left w:val="single" w:sz="4" w:space="0" w:color="auto"/>
              <w:right w:val="single" w:sz="4" w:space="0" w:color="auto"/>
            </w:tcBorders>
          </w:tcPr>
          <w:p w14:paraId="02E770F0"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03E44E1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6894132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3AFD7B7"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368" w:type="dxa"/>
            <w:tcBorders>
              <w:left w:val="single" w:sz="4" w:space="0" w:color="auto"/>
              <w:right w:val="single" w:sz="4" w:space="0" w:color="auto"/>
            </w:tcBorders>
          </w:tcPr>
          <w:p w14:paraId="5BF34B2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1F967EBE"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14:paraId="2AFC95FC" w14:textId="77777777"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044F7630" w14:textId="77777777" w:rsidR="00B00722" w:rsidRPr="007B4B53" w:rsidRDefault="00B00722" w:rsidP="007C5160">
            <w:pPr>
              <w:rPr>
                <w:rFonts w:ascii="Calibri" w:hAnsi="Calibri"/>
                <w:b w:val="0"/>
              </w:rPr>
            </w:pPr>
            <w:r w:rsidRPr="007B4B53">
              <w:rPr>
                <w:rFonts w:ascii="Calibri" w:hAnsi="Calibri"/>
                <w:b w:val="0"/>
              </w:rPr>
              <w:t>not collected</w:t>
            </w:r>
          </w:p>
        </w:tc>
        <w:tc>
          <w:tcPr>
            <w:tcW w:w="1368" w:type="dxa"/>
            <w:tcBorders>
              <w:left w:val="single" w:sz="4" w:space="0" w:color="auto"/>
              <w:right w:val="single" w:sz="4" w:space="0" w:color="auto"/>
            </w:tcBorders>
          </w:tcPr>
          <w:p w14:paraId="7775BB6B"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AA3E99C"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D45FBAE"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00D545B7"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0E02891"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tcBorders>
          </w:tcPr>
          <w:p w14:paraId="0281072A"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14:paraId="3676F571"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3712BDD4" w14:textId="77777777" w:rsidR="00B00722" w:rsidRPr="007B4B53" w:rsidRDefault="00B00722" w:rsidP="007C5160">
            <w:pPr>
              <w:rPr>
                <w:rFonts w:ascii="Calibri" w:hAnsi="Calibri"/>
                <w:b w:val="0"/>
              </w:rPr>
            </w:pPr>
            <w:r w:rsidRPr="007B4B53">
              <w:rPr>
                <w:rFonts w:ascii="Calibri" w:hAnsi="Calibri"/>
                <w:b w:val="0"/>
              </w:rPr>
              <w:t>not applicable</w:t>
            </w:r>
          </w:p>
        </w:tc>
        <w:tc>
          <w:tcPr>
            <w:tcW w:w="1368" w:type="dxa"/>
            <w:tcBorders>
              <w:left w:val="single" w:sz="4" w:space="0" w:color="auto"/>
              <w:right w:val="single" w:sz="4" w:space="0" w:color="auto"/>
            </w:tcBorders>
          </w:tcPr>
          <w:p w14:paraId="6509359C"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2D5A7DAF"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03947E8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2C63C8E"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3A0E130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48FD3F6C"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14:paraId="0CB2B669" w14:textId="77777777" w:rsidR="00B00722" w:rsidRDefault="00B00722" w:rsidP="00B00722"/>
    <w:p w14:paraId="3F0CA320" w14:textId="77777777" w:rsidR="00B00722" w:rsidRPr="00F520F1" w:rsidRDefault="00B00722" w:rsidP="00B00722">
      <w:r>
        <w:t xml:space="preserve">Once the flag values of the sub-components have been combined the evaluation of an OVAL Function must only continue if the flag value is </w:t>
      </w:r>
      <w:r w:rsidR="00EC0E36" w:rsidRPr="00EC0E36">
        <w:rPr>
          <w:rFonts w:cstheme="minorHAnsi"/>
          <w:i/>
        </w:rPr>
        <w:t>‘</w:t>
      </w:r>
      <w:r w:rsidRPr="00EC0E36">
        <w:rPr>
          <w:rFonts w:cstheme="minorHAnsi"/>
          <w:i/>
        </w:rPr>
        <w:t>complete</w:t>
      </w:r>
      <w:r w:rsidR="00EC0E36" w:rsidRPr="00EC0E36">
        <w:rPr>
          <w:rFonts w:cstheme="minorHAnsi"/>
          <w:i/>
        </w:rPr>
        <w:t>’</w:t>
      </w:r>
      <w:r w:rsidR="003213F5">
        <w:t xml:space="preserve">. </w:t>
      </w:r>
      <w:r>
        <w:t xml:space="preserve">All other flag values mean that the evaluation of the OVAL Function </w:t>
      </w:r>
      <w:r w:rsidR="00BE4C01">
        <w:t>stops</w:t>
      </w:r>
      <w:r>
        <w:t xml:space="preserve"> and the flag of the OVAL Function </w:t>
      </w:r>
      <w:r w:rsidR="00BE4C01">
        <w:t xml:space="preserve">MUST </w:t>
      </w:r>
      <w:r>
        <w:t xml:space="preserve">be </w:t>
      </w:r>
      <w:r w:rsidR="00EC0E36" w:rsidRPr="00EC0E36">
        <w:rPr>
          <w:i/>
        </w:rPr>
        <w:t>‘</w:t>
      </w:r>
      <w:r w:rsidRPr="00EC0E36">
        <w:rPr>
          <w:rFonts w:cstheme="minorHAnsi"/>
          <w:i/>
        </w:rPr>
        <w:t>error</w:t>
      </w:r>
      <w:r w:rsidR="00EC0E36" w:rsidRPr="00EC0E36">
        <w:rPr>
          <w:rFonts w:cstheme="minorHAnsi"/>
          <w:i/>
        </w:rPr>
        <w:t>’</w:t>
      </w:r>
      <w:r w:rsidR="003213F5">
        <w:t xml:space="preserve">. </w:t>
      </w:r>
      <w:r>
        <w:t xml:space="preserve">The following table outlines how to determine the flag value of </w:t>
      </w:r>
      <w:r w:rsidR="00BE4C01">
        <w:t xml:space="preserve">an </w:t>
      </w:r>
      <w:r>
        <w:t>OVAL Function.</w:t>
      </w:r>
    </w:p>
    <w:tbl>
      <w:tblPr>
        <w:tblStyle w:val="LightList4"/>
        <w:tblW w:w="0" w:type="auto"/>
        <w:tblLook w:val="04A0" w:firstRow="1" w:lastRow="0" w:firstColumn="1" w:lastColumn="0" w:noHBand="0" w:noVBand="1"/>
      </w:tblPr>
      <w:tblGrid>
        <w:gridCol w:w="2178"/>
        <w:gridCol w:w="7398"/>
      </w:tblGrid>
      <w:tr w:rsidR="00B00722" w14:paraId="40AB21E6"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2DAD951" w14:textId="77777777"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00CFD857"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138A3A95"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040596A" w14:textId="77777777" w:rsidR="00B00722" w:rsidRDefault="00B00722" w:rsidP="007C5160">
            <w:pPr>
              <w:rPr>
                <w:rFonts w:ascii="Calibri" w:hAnsi="Calibri"/>
              </w:rPr>
            </w:pPr>
            <w:r>
              <w:rPr>
                <w:rFonts w:ascii="Calibri" w:hAnsi="Calibri"/>
              </w:rPr>
              <w:t>error</w:t>
            </w:r>
          </w:p>
        </w:tc>
        <w:tc>
          <w:tcPr>
            <w:tcW w:w="7398" w:type="dxa"/>
            <w:tcBorders>
              <w:left w:val="single" w:sz="4" w:space="0" w:color="auto"/>
            </w:tcBorders>
          </w:tcPr>
          <w:p w14:paraId="3FB2E2D1"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r>
              <w:t xml:space="preserve">This flag value must be used if the combined sub-component flag is a value other than </w:t>
            </w:r>
            <w:r w:rsidR="00EC0E36" w:rsidRPr="00EC0E36">
              <w:rPr>
                <w:rFonts w:cstheme="minorHAnsi"/>
                <w:i/>
              </w:rPr>
              <w:t>‘</w:t>
            </w:r>
            <w:r w:rsidRPr="00EC0E36">
              <w:rPr>
                <w:rFonts w:cstheme="minorHAnsi"/>
                <w:i/>
              </w:rPr>
              <w:t>complete</w:t>
            </w:r>
            <w:r w:rsidR="00EC0E36" w:rsidRPr="00EC0E36">
              <w:rPr>
                <w:rFonts w:cstheme="minorHAnsi"/>
                <w:i/>
              </w:rPr>
              <w:t>’</w:t>
            </w:r>
            <w:r>
              <w:t>.</w:t>
            </w:r>
          </w:p>
          <w:p w14:paraId="4CB44551"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p>
          <w:p w14:paraId="3AD4110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error occurred during the computation of an OVAL Function.</w:t>
            </w:r>
          </w:p>
          <w:p w14:paraId="749E7396"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p>
          <w:p w14:paraId="7DC54237" w14:textId="77777777" w:rsidR="00B00722" w:rsidRPr="0045299D"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attempt to cast an input value to a required datatype failed.</w:t>
            </w:r>
          </w:p>
        </w:tc>
      </w:tr>
      <w:tr w:rsidR="00B00722" w14:paraId="0E527CE7"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8F630AF" w14:textId="77777777" w:rsidR="00B00722" w:rsidRDefault="00B00722" w:rsidP="007C5160">
            <w:pPr>
              <w:rPr>
                <w:rFonts w:ascii="Calibri" w:hAnsi="Calibri"/>
              </w:rPr>
            </w:pPr>
            <w:r>
              <w:rPr>
                <w:rFonts w:ascii="Calibri" w:hAnsi="Calibri"/>
              </w:rPr>
              <w:t>complete</w:t>
            </w:r>
          </w:p>
        </w:tc>
        <w:tc>
          <w:tcPr>
            <w:tcW w:w="7398" w:type="dxa"/>
            <w:tcBorders>
              <w:top w:val="single" w:sz="8" w:space="0" w:color="000000" w:themeColor="text1"/>
              <w:left w:val="single" w:sz="4" w:space="0" w:color="auto"/>
              <w:bottom w:val="single" w:sz="8" w:space="0" w:color="000000" w:themeColor="text1"/>
            </w:tcBorders>
          </w:tcPr>
          <w:p w14:paraId="57B67926" w14:textId="77777777" w:rsidR="00B00722" w:rsidRDefault="00B00722" w:rsidP="00BE4C01">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if the combined sub-component flag is complete and the </w:t>
            </w:r>
            <w:r w:rsidR="00BE4C01">
              <w:rPr>
                <w:rFonts w:ascii="Calibri" w:hAnsi="Calibri"/>
              </w:rPr>
              <w:t xml:space="preserve">evaluation </w:t>
            </w:r>
            <w:r>
              <w:rPr>
                <w:rFonts w:ascii="Calibri" w:hAnsi="Calibri"/>
              </w:rPr>
              <w:t>of the OVAL Function completes successfully.</w:t>
            </w:r>
          </w:p>
        </w:tc>
      </w:tr>
      <w:tr w:rsidR="00B00722" w14:paraId="3161FCB0"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D8E5215" w14:textId="77777777"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14:paraId="27EFB0E5"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621320A2"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1727A7F5"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6763286F"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67B22D78"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2D7DFCA"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7EB1024D" w14:textId="77777777" w:rsidR="00B00722" w:rsidRDefault="00A86D45"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07AFCB0B"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9874B35"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165CF856"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7E0D29A0" w14:textId="77777777" w:rsidR="00B00722" w:rsidRDefault="00B00722" w:rsidP="00B00722">
      <w:pPr>
        <w:pStyle w:val="Heading5"/>
      </w:pPr>
      <w:r>
        <w:t>OVAL Components</w:t>
      </w:r>
    </w:p>
    <w:p w14:paraId="5A02EE03" w14:textId="77777777" w:rsidR="00B00722" w:rsidRDefault="00B00722" w:rsidP="00B00722">
      <w:r>
        <w:t xml:space="preserve">A component is a reference to another part of the content that allows further evaluation or manipulation of the value or values specified by the referral. </w:t>
      </w:r>
    </w:p>
    <w:p w14:paraId="3D71D1EA" w14:textId="77777777" w:rsidR="00B00722" w:rsidRDefault="00B00722" w:rsidP="00B00722">
      <w:pPr>
        <w:pStyle w:val="Heading6"/>
      </w:pPr>
      <w:r>
        <w:t>Literal Component</w:t>
      </w:r>
    </w:p>
    <w:p w14:paraId="528EDC44" w14:textId="77777777" w:rsidR="00B00722" w:rsidRDefault="00B00722" w:rsidP="00B00722">
      <w:r>
        <w:t xml:space="preserve">A </w:t>
      </w:r>
      <w:r w:rsidR="00EC0E36" w:rsidRPr="00EC0E36">
        <w:rPr>
          <w:rFonts w:ascii="Courier New" w:hAnsi="Courier New"/>
        </w:rPr>
        <w:t>literal_component</w:t>
      </w:r>
      <w:r>
        <w:t xml:space="preserve"> is a component that allows the specification of a literal value</w:t>
      </w:r>
      <w:r w:rsidR="003213F5">
        <w:t xml:space="preserve">. </w:t>
      </w:r>
      <w:r>
        <w:t xml:space="preserve">The value can be of any supported datatype as specified in the </w:t>
      </w:r>
      <w:r w:rsidR="00D05BFD" w:rsidRPr="00D05BFD">
        <w:rPr>
          <w:rFonts w:ascii="Courier New" w:hAnsi="Courier New"/>
        </w:rPr>
        <w:t>oval:DatatypeEnumeration</w:t>
      </w:r>
      <w:r w:rsidR="003213F5">
        <w:t xml:space="preserve">. </w:t>
      </w:r>
      <w:r>
        <w:t xml:space="preserve">The default datatype is </w:t>
      </w:r>
      <w:r w:rsidRPr="00904115">
        <w:rPr>
          <w:i/>
        </w:rPr>
        <w:t>‘string’</w:t>
      </w:r>
      <w:r>
        <w:t>.</w:t>
      </w:r>
    </w:p>
    <w:p w14:paraId="4DA509E0" w14:textId="77777777" w:rsidR="00B00722" w:rsidRDefault="00B00722" w:rsidP="00B00722">
      <w:pPr>
        <w:pStyle w:val="Heading7"/>
      </w:pPr>
      <w:r>
        <w:lastRenderedPageBreak/>
        <w:t xml:space="preserve">Determining the Flag Value </w:t>
      </w:r>
    </w:p>
    <w:p w14:paraId="4F78A2CD" w14:textId="77777777" w:rsidR="005D561B" w:rsidRPr="00FD4AA5" w:rsidRDefault="00FD4AA5" w:rsidP="00904115">
      <w:pPr>
        <w:rPr>
          <w:rFonts w:ascii="Calibri" w:hAnsi="Calibri"/>
        </w:rPr>
      </w:pPr>
      <w:r>
        <w:t xml:space="preserve">A </w:t>
      </w:r>
      <w:r w:rsidR="00EC0E36" w:rsidRPr="00EC0E36">
        <w:rPr>
          <w:rFonts w:ascii="Courier New" w:hAnsi="Courier New"/>
        </w:rPr>
        <w:t>literal_component</w:t>
      </w:r>
      <w:r>
        <w:t xml:space="preserve"> is only capable of </w:t>
      </w:r>
      <w:r w:rsidR="0015730A">
        <w:t>evaluating to</w:t>
      </w:r>
      <w:r>
        <w:t xml:space="preserve"> a flag value of </w:t>
      </w:r>
      <w:r w:rsidR="00E14067" w:rsidRPr="00E14067">
        <w:rPr>
          <w:rFonts w:ascii="Calibri" w:hAnsi="Calibri"/>
          <w:i/>
        </w:rPr>
        <w:t>‘error’</w:t>
      </w:r>
      <w:r>
        <w:rPr>
          <w:rFonts w:ascii="Calibri" w:hAnsi="Calibri"/>
        </w:rPr>
        <w:t xml:space="preserve"> or </w:t>
      </w:r>
      <w:r w:rsidR="00E14067" w:rsidRPr="00E14067">
        <w:rPr>
          <w:rFonts w:ascii="Calibri" w:hAnsi="Calibri"/>
          <w:i/>
        </w:rPr>
        <w:t>‘complete’</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literal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14:paraId="302C9061"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20A76CD" w14:textId="77777777"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467C78A1"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4ED991F8"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38ABB58D" w14:textId="77777777" w:rsidR="00B00722" w:rsidRDefault="00B74D9D"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2E60B3AC" w14:textId="77777777" w:rsidR="00B00722" w:rsidRDefault="00B00722" w:rsidP="00981D77">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value does not conform to the specified datatype as defined in the </w:t>
            </w:r>
            <w:r w:rsidR="00D05BFD" w:rsidRPr="00D05BFD">
              <w:rPr>
                <w:rFonts w:ascii="Courier New" w:hAnsi="Courier New"/>
              </w:rPr>
              <w:t>oval:DatatypeEnumeration</w:t>
            </w:r>
            <w:r>
              <w:rPr>
                <w:rFonts w:ascii="Calibri" w:hAnsi="Calibri"/>
              </w:rPr>
              <w:t>.</w:t>
            </w:r>
          </w:p>
        </w:tc>
      </w:tr>
      <w:tr w:rsidR="00B00722" w14:paraId="0C9A0E70"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0BC1B1B0" w14:textId="77777777" w:rsidR="00B00722" w:rsidRDefault="00B74D9D"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20CA5134" w14:textId="77777777" w:rsidR="00B00722" w:rsidRDefault="00B00722" w:rsidP="00981D77">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value conforms to the specified datatype as defined in the </w:t>
            </w:r>
            <w:r w:rsidR="00D05BFD" w:rsidRPr="00D05BFD">
              <w:rPr>
                <w:rFonts w:ascii="Courier New" w:hAnsi="Courier New"/>
              </w:rPr>
              <w:t>oval:DatatypeEnumeration</w:t>
            </w:r>
            <w:r>
              <w:rPr>
                <w:rFonts w:ascii="Calibri" w:hAnsi="Calibri"/>
              </w:rPr>
              <w:t>.</w:t>
            </w:r>
          </w:p>
        </w:tc>
      </w:tr>
      <w:tr w:rsidR="00B00722" w14:paraId="430CE355"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D288A4D" w14:textId="77777777" w:rsidR="00B00722" w:rsidRDefault="00B74D9D"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674E5482"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27DCACB7"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607A0121"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438A333E"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5861E011"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57DA9E21"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78F133EC" w14:textId="77777777" w:rsidR="00B00722" w:rsidRDefault="005A69E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02EEAAE5"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DDDC56A"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7FEB5A28"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191EB822" w14:textId="77777777" w:rsidR="00B00722" w:rsidRDefault="00B00722" w:rsidP="00B00722">
      <w:pPr>
        <w:pStyle w:val="Heading6"/>
      </w:pPr>
      <w:r>
        <w:t>Object Component</w:t>
      </w:r>
    </w:p>
    <w:p w14:paraId="4A8AB8E2" w14:textId="77777777" w:rsidR="00B00722" w:rsidRDefault="00B00722" w:rsidP="00B00722">
      <w:r>
        <w:t>An object component is a component that resolves to the value(s) of OVAL Item Entities or OVAL Fields, in OVAL Items, that were collected by an OVAL Object</w:t>
      </w:r>
      <w:r w:rsidR="003213F5">
        <w:t xml:space="preserve">. </w:t>
      </w:r>
      <w:r>
        <w:t xml:space="preserve">The property, </w:t>
      </w:r>
      <w:r w:rsidRPr="00904115">
        <w:rPr>
          <w:rFonts w:ascii="Courier New" w:hAnsi="Courier New" w:cs="Courier New"/>
        </w:rPr>
        <w:t>object_ref</w:t>
      </w:r>
      <w:r w:rsidR="005370E7">
        <w:rPr>
          <w:rFonts w:ascii="Courier New" w:hAnsi="Courier New" w:cs="Courier New"/>
        </w:rPr>
        <w:t>,</w:t>
      </w:r>
      <w:r>
        <w:t xml:space="preserve"> must reference an existing OVAL Object.</w:t>
      </w:r>
    </w:p>
    <w:p w14:paraId="46E3A05A" w14:textId="77777777" w:rsidR="00B00722" w:rsidRDefault="00B00722" w:rsidP="00B00722">
      <w:r>
        <w:t xml:space="preserve">The value that is used by the object component must be specified using the </w:t>
      </w:r>
      <w:r w:rsidRPr="00904115">
        <w:rPr>
          <w:rFonts w:ascii="Courier New" w:hAnsi="Courier New" w:cs="Courier New"/>
        </w:rPr>
        <w:t>item_field</w:t>
      </w:r>
      <w:r>
        <w:t xml:space="preserve"> property of the object component</w:t>
      </w:r>
      <w:r w:rsidR="003213F5">
        <w:t xml:space="preserve">. </w:t>
      </w:r>
      <w:r>
        <w:t>This indicates which entity should be used as the value for the component</w:t>
      </w:r>
      <w:r w:rsidR="003213F5">
        <w:t xml:space="preserve">. </w:t>
      </w:r>
      <w:r w:rsidR="00F2222C">
        <w:t>I</w:t>
      </w:r>
      <w:r>
        <w:t>n the case that the OVAL Object collects multiple OVAL Items as part of its evaluation</w:t>
      </w:r>
      <w:r w:rsidR="00F2222C">
        <w:t>, this can resolve to a collection of values</w:t>
      </w:r>
      <w:r w:rsidR="003213F5">
        <w:t xml:space="preserve">. </w:t>
      </w:r>
      <w:r w:rsidR="00F2222C">
        <w:t xml:space="preserve">In the case that an OVAL Item Entity has a datatype of </w:t>
      </w:r>
      <w:r w:rsidR="00F2222C" w:rsidRPr="00904115">
        <w:rPr>
          <w:i/>
        </w:rPr>
        <w:t>‘record’</w:t>
      </w:r>
      <w:r w:rsidR="00F2222C">
        <w:rPr>
          <w:i/>
        </w:rPr>
        <w:t xml:space="preserve">, </w:t>
      </w:r>
      <w:r w:rsidR="00F2222C" w:rsidRPr="00F2222C">
        <w:t>t</w:t>
      </w:r>
      <w:r>
        <w:t xml:space="preserve">he </w:t>
      </w:r>
      <w:r w:rsidRPr="00904115">
        <w:rPr>
          <w:rFonts w:ascii="Courier New" w:hAnsi="Courier New" w:cs="Courier New"/>
        </w:rPr>
        <w:t>record_field</w:t>
      </w:r>
      <w:r>
        <w:t xml:space="preserve"> property can be used to indicate which</w:t>
      </w:r>
      <w:r w:rsidR="00F2222C">
        <w:t xml:space="preserve"> field to use for the component</w:t>
      </w:r>
      <w:r>
        <w:t>.</w:t>
      </w:r>
    </w:p>
    <w:p w14:paraId="258B65E7" w14:textId="77777777" w:rsidR="00B00722" w:rsidRDefault="00B00722" w:rsidP="00B00722">
      <w:pPr>
        <w:pStyle w:val="Heading7"/>
      </w:pPr>
      <w:r>
        <w:t>Determining the Flag Value</w:t>
      </w:r>
    </w:p>
    <w:p w14:paraId="6FD11426" w14:textId="77777777" w:rsidR="008F45D5" w:rsidRPr="00EA753F" w:rsidRDefault="00EA753F" w:rsidP="008F45D5">
      <w:pPr>
        <w:rPr>
          <w:rFonts w:ascii="Calibri" w:hAnsi="Calibri"/>
        </w:rPr>
      </w:pPr>
      <w:r>
        <w:t xml:space="preserve">An </w:t>
      </w:r>
      <w:r w:rsidR="00EC0E36" w:rsidRPr="00EC0E36">
        <w:rPr>
          <w:rFonts w:ascii="Courier New" w:hAnsi="Courier New"/>
        </w:rPr>
        <w:t>object_component</w:t>
      </w:r>
      <w:r>
        <w:t xml:space="preserve"> is only capable of evaluating to a flag value of </w:t>
      </w:r>
      <w:r w:rsidR="00EC0E36" w:rsidRPr="00EC0E36">
        <w:rPr>
          <w:i/>
        </w:rPr>
        <w:t>‘</w:t>
      </w:r>
      <w:r w:rsidRPr="00EC0E36">
        <w:rPr>
          <w:rFonts w:cstheme="minorHAnsi"/>
          <w:i/>
        </w:rPr>
        <w:t>error</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complete</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incomplete</w:t>
      </w:r>
      <w:r w:rsidR="00EC0E36" w:rsidRPr="00EC0E36">
        <w:rPr>
          <w:rFonts w:cstheme="minorHAnsi"/>
          <w:i/>
        </w:rPr>
        <w:t>’</w:t>
      </w:r>
      <w:r w:rsidRPr="00EC0E36">
        <w:rPr>
          <w:rFonts w:cstheme="minorHAnsi"/>
        </w:rPr>
        <w:t xml:space="preserve">, or </w:t>
      </w:r>
      <w:r w:rsidR="00EC0E36" w:rsidRPr="00EC0E36">
        <w:rPr>
          <w:rFonts w:cstheme="minorHAnsi"/>
          <w:i/>
        </w:rPr>
        <w:t>‘</w:t>
      </w:r>
      <w:r w:rsidRPr="00EC0E36">
        <w:rPr>
          <w:rFonts w:cstheme="minorHAnsi"/>
          <w:i/>
        </w:rPr>
        <w:t>not collected</w:t>
      </w:r>
      <w:r w:rsidR="00EC0E36" w:rsidRPr="00EC0E36">
        <w:rPr>
          <w:rFonts w:cstheme="minorHAnsi"/>
          <w:i/>
        </w:rPr>
        <w:t>’</w:t>
      </w:r>
      <w:r w:rsidR="003213F5">
        <w:rPr>
          <w:rFonts w:ascii="Calibri" w:hAnsi="Calibri"/>
          <w:caps/>
        </w:rPr>
        <w:t xml:space="preserve">. </w:t>
      </w:r>
      <w:r>
        <w:rPr>
          <w:rFonts w:ascii="Calibri" w:hAnsi="Calibri"/>
        </w:rPr>
        <w:t>The following table outlines when a</w:t>
      </w:r>
      <w:r w:rsidR="00B1334A">
        <w:rPr>
          <w:rFonts w:ascii="Calibri" w:hAnsi="Calibri"/>
        </w:rPr>
        <w:t>n</w:t>
      </w:r>
      <w:r>
        <w:rPr>
          <w:rFonts w:ascii="Calibri" w:hAnsi="Calibri"/>
        </w:rPr>
        <w:t xml:space="preserve"> </w:t>
      </w:r>
      <w:r w:rsidR="00EC0E36" w:rsidRPr="00EC0E36">
        <w:rPr>
          <w:rFonts w:ascii="Courier New" w:hAnsi="Courier New"/>
        </w:rPr>
        <w:t>object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14:paraId="12094F81"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42FEEFB7" w14:textId="77777777"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493F0756"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331A11F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A3BB280" w14:textId="77777777" w:rsidR="00B00722" w:rsidRDefault="005A69E7"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2F3B998A"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r>
              <w:t xml:space="preserve">This flag value must be used when the value does not conform to the specified datatype as defined in the </w:t>
            </w:r>
            <w:r w:rsidR="00D05BFD" w:rsidRPr="00D05BFD">
              <w:rPr>
                <w:rFonts w:ascii="Courier New" w:hAnsi="Courier New"/>
              </w:rPr>
              <w:t>oval:DatatypeEnumeration</w:t>
            </w:r>
            <w:r>
              <w:t>.</w:t>
            </w:r>
          </w:p>
          <w:p w14:paraId="1C7E1016"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p>
          <w:p w14:paraId="2B3BE460"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r>
              <w:t>This flag value must be used if the OVAL Object does not return any OVAL Items.</w:t>
            </w:r>
          </w:p>
          <w:p w14:paraId="33B4FC2F"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p>
          <w:p w14:paraId="413B7196" w14:textId="77777777" w:rsidR="00B00722" w:rsidRPr="00885591" w:rsidRDefault="00B00722" w:rsidP="005A69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lang w:bidi="ar-SA"/>
              </w:rPr>
              <w:t xml:space="preserve">This flag value must be used if </w:t>
            </w:r>
            <w:r w:rsidRPr="00B90188">
              <w:rPr>
                <w:rFonts w:cstheme="minorHAnsi"/>
                <w:color w:val="000000"/>
                <w:lang w:bidi="ar-SA"/>
              </w:rPr>
              <w:t xml:space="preserve">an entity is not found with a name that matches the value of the </w:t>
            </w:r>
            <w:r w:rsidR="00EC0E36" w:rsidRPr="00EC0E36">
              <w:rPr>
                <w:rFonts w:ascii="Courier New" w:hAnsi="Courier New" w:cstheme="minorHAnsi"/>
                <w:color w:val="000000"/>
                <w:lang w:bidi="ar-SA"/>
              </w:rPr>
              <w:t>item_field</w:t>
            </w:r>
            <w:r>
              <w:rPr>
                <w:rFonts w:cstheme="minorHAnsi"/>
                <w:color w:val="000000"/>
                <w:lang w:bidi="ar-SA"/>
              </w:rPr>
              <w:t xml:space="preserve"> property.</w:t>
            </w:r>
          </w:p>
          <w:p w14:paraId="20817185"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p>
          <w:p w14:paraId="20ECAF9E" w14:textId="77777777" w:rsidR="00B00722" w:rsidRDefault="00B00722" w:rsidP="00EC0E36">
            <w:pPr>
              <w:cnfStyle w:val="000000100000" w:firstRow="0" w:lastRow="0" w:firstColumn="0" w:lastColumn="0" w:oddVBand="0" w:evenVBand="0" w:oddHBand="1" w:evenHBand="0" w:firstRowFirstColumn="0" w:firstRowLastColumn="0" w:lastRowFirstColumn="0" w:lastRowLastColumn="0"/>
            </w:pPr>
            <w:r>
              <w:t xml:space="preserve">This flag value must be used if a field is not found with a name that matches the value of the </w:t>
            </w:r>
            <w:r w:rsidR="00EC0E36" w:rsidRPr="00EC0E36">
              <w:rPr>
                <w:rFonts w:ascii="Courier New" w:hAnsi="Courier New"/>
              </w:rPr>
              <w:t>record_field</w:t>
            </w:r>
            <w:r>
              <w:t xml:space="preserve"> property.</w:t>
            </w:r>
          </w:p>
        </w:tc>
      </w:tr>
      <w:tr w:rsidR="00B00722" w14:paraId="4BABF07D"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0A313610" w14:textId="77777777" w:rsidR="00B00722" w:rsidRDefault="005A69E7"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1CF3AFCC" w14:textId="77777777" w:rsidR="00B00722" w:rsidRDefault="00B00722" w:rsidP="00EC0E3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w:t>
            </w:r>
            <w:r>
              <w:rPr>
                <w:rFonts w:ascii="Calibri" w:hAnsi="Calibri"/>
              </w:rPr>
              <w:lastRenderedPageBreak/>
              <w:t xml:space="preserve">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complete</w:t>
            </w:r>
            <w:r w:rsidR="00EC0E36" w:rsidRPr="00EC0E36">
              <w:rPr>
                <w:rFonts w:cstheme="minorHAnsi"/>
                <w:i/>
              </w:rPr>
              <w:t>’</w:t>
            </w:r>
            <w:r>
              <w:rPr>
                <w:rFonts w:ascii="Calibri" w:hAnsi="Calibri"/>
              </w:rPr>
              <w:t>.</w:t>
            </w:r>
          </w:p>
        </w:tc>
      </w:tr>
      <w:tr w:rsidR="00B00722" w14:paraId="39779737"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E35BAE9" w14:textId="77777777" w:rsidR="00B00722" w:rsidRDefault="00B00722" w:rsidP="007C5160">
            <w:pPr>
              <w:rPr>
                <w:rFonts w:ascii="Calibri" w:hAnsi="Calibri"/>
              </w:rPr>
            </w:pPr>
            <w:r>
              <w:rPr>
                <w:rFonts w:ascii="Calibri" w:hAnsi="Calibri"/>
              </w:rPr>
              <w:lastRenderedPageBreak/>
              <w:t>incomplete</w:t>
            </w:r>
          </w:p>
        </w:tc>
        <w:tc>
          <w:tcPr>
            <w:tcW w:w="7398" w:type="dxa"/>
            <w:tcBorders>
              <w:left w:val="single" w:sz="4" w:space="0" w:color="auto"/>
            </w:tcBorders>
          </w:tcPr>
          <w:p w14:paraId="0E504BC6"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incomplete</w:t>
            </w:r>
            <w:r w:rsidR="00EC0E36" w:rsidRPr="00EC0E36">
              <w:rPr>
                <w:rFonts w:cstheme="minorHAnsi"/>
                <w:i/>
              </w:rPr>
              <w:t>’</w:t>
            </w:r>
            <w:r>
              <w:rPr>
                <w:rFonts w:ascii="Calibri" w:hAnsi="Calibri"/>
              </w:rPr>
              <w:t>.</w:t>
            </w:r>
          </w:p>
        </w:tc>
      </w:tr>
      <w:tr w:rsidR="00B00722" w14:paraId="1C5E802B"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BF0D9DE"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21E2FF07"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7D75F1B8"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7067B62E"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55C4E444" w14:textId="77777777" w:rsidR="00B00722" w:rsidRDefault="00B00722" w:rsidP="00926C3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 xml:space="preserve">OVAL-capable product </w:t>
            </w:r>
            <w:r>
              <w:rPr>
                <w:rFonts w:ascii="Calibri" w:hAnsi="Calibri"/>
              </w:rPr>
              <w:t>does not s</w:t>
            </w:r>
            <w:r w:rsidR="00EC0E36">
              <w:rPr>
                <w:rFonts w:ascii="Calibri" w:hAnsi="Calibri"/>
              </w:rPr>
              <w:t xml:space="preserve">upport the collection of </w:t>
            </w:r>
            <w:r w:rsidR="00EC0E36" w:rsidRPr="00EC0E36">
              <w:rPr>
                <w:rFonts w:ascii="Courier New" w:hAnsi="Courier New" w:cs="Courier New"/>
              </w:rPr>
              <w:t>object_</w:t>
            </w:r>
            <w:r w:rsidRPr="00EC0E36">
              <w:rPr>
                <w:rFonts w:ascii="Courier New" w:hAnsi="Courier New" w:cs="Courier New"/>
              </w:rPr>
              <w:t>components</w:t>
            </w:r>
            <w:r>
              <w:rPr>
                <w:rFonts w:ascii="Calibri" w:hAnsi="Calibri"/>
              </w:rPr>
              <w:t>.</w:t>
            </w:r>
          </w:p>
        </w:tc>
      </w:tr>
      <w:tr w:rsidR="00B00722" w14:paraId="1C3E1FF8"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0C72B10"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63CBCB2B"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165D1D6D" w14:textId="77777777" w:rsidR="00B00722" w:rsidRDefault="005F058F" w:rsidP="00B00722">
      <w:pPr>
        <w:pStyle w:val="Heading6"/>
      </w:pPr>
      <w:r>
        <w:t>Variable Component Flag Value</w:t>
      </w:r>
    </w:p>
    <w:p w14:paraId="0D3E9825" w14:textId="77777777" w:rsidR="00B00722" w:rsidRDefault="00B00722" w:rsidP="00B00722">
      <w:pPr>
        <w:rPr>
          <w:rFonts w:ascii="Calibri" w:hAnsi="Calibri"/>
        </w:rPr>
      </w:pPr>
      <w:r>
        <w:t xml:space="preserve">A </w:t>
      </w:r>
      <w:r w:rsidR="00EC0E36" w:rsidRPr="00EC0E36">
        <w:rPr>
          <w:rFonts w:ascii="Courier New" w:hAnsi="Courier New"/>
        </w:rPr>
        <w:t>variable_component</w:t>
      </w:r>
      <w:r>
        <w:t xml:space="preserve"> is only capable of </w:t>
      </w:r>
      <w:r w:rsidR="009936C3">
        <w:t>evaluating to</w:t>
      </w:r>
      <w:r>
        <w:t xml:space="preserve"> a flag value of </w:t>
      </w:r>
      <w:r w:rsidR="00EC0E36" w:rsidRPr="00EC0E36">
        <w:rPr>
          <w:i/>
        </w:rPr>
        <w:t>‘</w:t>
      </w:r>
      <w:r w:rsidR="00EC0E36" w:rsidRPr="00EC0E36">
        <w:rPr>
          <w:rFonts w:cstheme="minorHAnsi"/>
          <w:i/>
        </w:rPr>
        <w:t>error’</w:t>
      </w:r>
      <w:r w:rsidR="00EC0E36" w:rsidRPr="00EC0E36">
        <w:rPr>
          <w:rFonts w:cstheme="minorHAnsi"/>
        </w:rPr>
        <w:t xml:space="preserve">, </w:t>
      </w:r>
      <w:r w:rsidR="00EC0E36" w:rsidRPr="00EC0E36">
        <w:rPr>
          <w:rFonts w:cstheme="minorHAnsi"/>
          <w:i/>
        </w:rPr>
        <w:t>‘complete’</w:t>
      </w:r>
      <w:r w:rsidR="00EC0E36" w:rsidRPr="00EC0E36">
        <w:rPr>
          <w:rFonts w:cstheme="minorHAnsi"/>
        </w:rPr>
        <w:t xml:space="preserve">, </w:t>
      </w:r>
      <w:r w:rsidR="00EC0E36" w:rsidRPr="00EC0E36">
        <w:rPr>
          <w:rFonts w:cstheme="minorHAnsi"/>
          <w:i/>
        </w:rPr>
        <w:t>‘incomplete’</w:t>
      </w:r>
      <w:r w:rsidR="00EC0E36" w:rsidRPr="00EC0E36">
        <w:rPr>
          <w:rFonts w:cstheme="minorHAnsi"/>
        </w:rPr>
        <w:t xml:space="preserve">, or </w:t>
      </w:r>
      <w:r w:rsidR="00EC0E36" w:rsidRPr="00EC0E36">
        <w:rPr>
          <w:rFonts w:cstheme="minorHAnsi"/>
          <w:i/>
        </w:rPr>
        <w:t>‘not collected’</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variable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14:paraId="4F534E65"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355F8A1A" w14:textId="77777777"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2D41C5F0"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58A45FF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9F35A19" w14:textId="77777777" w:rsidR="00B00722" w:rsidRDefault="00D11983"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17D45005"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referenced OVAL Variable is </w:t>
            </w:r>
            <w:r w:rsidR="0014377D" w:rsidRPr="0014377D">
              <w:rPr>
                <w:rFonts w:ascii="Calibri" w:hAnsi="Calibri"/>
                <w:i/>
              </w:rPr>
              <w:t>‘</w:t>
            </w:r>
            <w:r w:rsidRPr="0014377D">
              <w:rPr>
                <w:rFonts w:cstheme="minorHAnsi"/>
                <w:i/>
              </w:rPr>
              <w:t>error</w:t>
            </w:r>
            <w:r w:rsidR="0014377D" w:rsidRPr="0014377D">
              <w:rPr>
                <w:rFonts w:cstheme="minorHAnsi"/>
                <w:i/>
              </w:rPr>
              <w:t>’</w:t>
            </w:r>
            <w:r>
              <w:rPr>
                <w:rFonts w:ascii="Calibri" w:hAnsi="Calibri"/>
              </w:rPr>
              <w:t>.</w:t>
            </w:r>
          </w:p>
          <w:p w14:paraId="470E889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139BBCB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t>This flag value must be used when the referenced OVAL Variable cannot be found.</w:t>
            </w:r>
          </w:p>
        </w:tc>
      </w:tr>
      <w:tr w:rsidR="00B00722" w14:paraId="2A8D23CC"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503A276" w14:textId="77777777" w:rsidR="00B00722" w:rsidRDefault="00D11983"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677C6720" w14:textId="77777777" w:rsidR="00B00722" w:rsidRPr="0014377D" w:rsidRDefault="00B00722" w:rsidP="007C5160">
            <w:pPr>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w:t>
            </w:r>
          </w:p>
        </w:tc>
      </w:tr>
      <w:tr w:rsidR="00B00722" w14:paraId="58C95A3D"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3A3158A" w14:textId="77777777" w:rsidR="00B00722" w:rsidRDefault="00D11983"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227E0D1A" w14:textId="77777777" w:rsidR="00B00722" w:rsidRPr="0014377D" w:rsidRDefault="00B00722" w:rsidP="007C5160">
            <w:pPr>
              <w:cnfStyle w:val="000000100000" w:firstRow="0" w:lastRow="0" w:firstColumn="0" w:lastColumn="0" w:oddVBand="0" w:evenVBand="0" w:oddHBand="1"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incomplete</w:t>
            </w:r>
            <w:r w:rsidR="0014377D" w:rsidRPr="0014377D">
              <w:rPr>
                <w:rFonts w:cstheme="minorHAnsi"/>
                <w:i/>
              </w:rPr>
              <w:t>’</w:t>
            </w:r>
            <w:r w:rsidRPr="0014377D">
              <w:rPr>
                <w:rFonts w:cstheme="minorHAnsi"/>
              </w:rPr>
              <w:t>.</w:t>
            </w:r>
          </w:p>
        </w:tc>
      </w:tr>
      <w:tr w:rsidR="00B00722" w14:paraId="5DB6FBB7"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F97AE0D"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38FD0509" w14:textId="77777777" w:rsidR="00B00722" w:rsidRPr="0014377D"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does not exist</w:t>
            </w:r>
            <w:r w:rsidR="0014377D" w:rsidRPr="0014377D">
              <w:rPr>
                <w:rFonts w:cstheme="minorHAnsi"/>
                <w:i/>
              </w:rPr>
              <w:t>’</w:t>
            </w:r>
            <w:r w:rsidRPr="0014377D">
              <w:rPr>
                <w:rFonts w:cstheme="minorHAnsi"/>
              </w:rPr>
              <w:t>.</w:t>
            </w:r>
          </w:p>
        </w:tc>
      </w:tr>
      <w:tr w:rsidR="00B00722" w14:paraId="67A7196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FE38654"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66A51F1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r w:rsidRPr="00EC0E36">
              <w:rPr>
                <w:rFonts w:ascii="Courier New" w:hAnsi="Courier New" w:cs="Courier New"/>
              </w:rPr>
              <w:t>variable_components</w:t>
            </w:r>
            <w:r>
              <w:rPr>
                <w:rFonts w:ascii="Calibri" w:hAnsi="Calibri"/>
              </w:rPr>
              <w:t>.</w:t>
            </w:r>
          </w:p>
        </w:tc>
      </w:tr>
      <w:tr w:rsidR="00B00722" w14:paraId="1F811DAF"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1087B43C"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411A0D68"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375C8051" w14:textId="77777777" w:rsidR="00B00722" w:rsidRDefault="00B00722" w:rsidP="00B00722">
      <w:pPr>
        <w:pStyle w:val="Heading5"/>
      </w:pPr>
      <w:r>
        <w:t>Determining the Flag Value</w:t>
      </w:r>
    </w:p>
    <w:p w14:paraId="72B370AD" w14:textId="77777777" w:rsidR="00B00722" w:rsidRDefault="00B00722" w:rsidP="00B00722">
      <w:r>
        <w:t xml:space="preserve">A </w:t>
      </w:r>
      <w:r w:rsidR="00D05BFD" w:rsidRPr="00D05BFD">
        <w:rPr>
          <w:rFonts w:ascii="Courier New" w:hAnsi="Courier New"/>
        </w:rPr>
        <w:t>local_variable</w:t>
      </w:r>
      <w:r>
        <w:t xml:space="preserve"> can contain an OVAL Function or an OVAL Component</w:t>
      </w:r>
      <w:r w:rsidR="003213F5">
        <w:t xml:space="preserve">. </w:t>
      </w:r>
      <w:r>
        <w:t>As a result, the flag value must consider both the flag of the OVAL Function or OVAL Component along with the additional conditions from being an OVAL Variable</w:t>
      </w:r>
      <w:r w:rsidR="003213F5">
        <w:t xml:space="preserve">. </w:t>
      </w:r>
      <w:r>
        <w:t>The following table describes when each flag value must be used.</w:t>
      </w:r>
    </w:p>
    <w:tbl>
      <w:tblPr>
        <w:tblStyle w:val="LightList4"/>
        <w:tblW w:w="0" w:type="auto"/>
        <w:tblLook w:val="04A0" w:firstRow="1" w:lastRow="0" w:firstColumn="1" w:lastColumn="0" w:noHBand="0" w:noVBand="1"/>
      </w:tblPr>
      <w:tblGrid>
        <w:gridCol w:w="2178"/>
        <w:gridCol w:w="7398"/>
      </w:tblGrid>
      <w:tr w:rsidR="00B00722" w14:paraId="1288EB9C"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8F68119" w14:textId="77777777" w:rsidR="00B00722" w:rsidRDefault="00B00722" w:rsidP="0014377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53C39DC8"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23C25FB9"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29C36D01" w14:textId="77777777" w:rsidR="00B00722" w:rsidRDefault="00E8649A"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49399515"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14:paraId="411918A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14:paraId="7AD47AB6"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44749E77"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lastRenderedPageBreak/>
              <w:t xml:space="preserve">This flag value must be used when the specified datatype is </w:t>
            </w:r>
            <w:r w:rsidRPr="0014377D">
              <w:rPr>
                <w:rFonts w:ascii="Calibri" w:hAnsi="Calibri"/>
                <w:i/>
              </w:rPr>
              <w:t>‘record’</w:t>
            </w:r>
            <w:r>
              <w:rPr>
                <w:rFonts w:ascii="Calibri" w:hAnsi="Calibri"/>
              </w:rPr>
              <w:t>.</w:t>
            </w:r>
          </w:p>
          <w:p w14:paraId="48F008EE"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3B937A2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error</w:t>
            </w:r>
            <w:r w:rsidR="0014377D" w:rsidRPr="0014377D">
              <w:rPr>
                <w:rFonts w:cstheme="minorHAnsi"/>
                <w:i/>
              </w:rPr>
              <w:t>’</w:t>
            </w:r>
            <w:r w:rsidRPr="0014377D">
              <w:rPr>
                <w:rFonts w:cstheme="minorHAnsi"/>
              </w:rPr>
              <w:t>.</w:t>
            </w:r>
          </w:p>
        </w:tc>
      </w:tr>
      <w:tr w:rsidR="00B00722" w14:paraId="469E57E6"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72DEF41A" w14:textId="77777777" w:rsidR="00B00722" w:rsidRDefault="00E8649A" w:rsidP="00E8649A">
            <w:pPr>
              <w:rPr>
                <w:rFonts w:ascii="Calibri" w:hAnsi="Calibri"/>
              </w:rPr>
            </w:pPr>
            <w:r>
              <w:rPr>
                <w:rFonts w:ascii="Calibri" w:hAnsi="Calibri"/>
              </w:rPr>
              <w:lastRenderedPageBreak/>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6E47769D"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 xml:space="preserve"> and</w:t>
            </w:r>
            <w:r>
              <w:rPr>
                <w:rFonts w:ascii="Calibri" w:hAnsi="Calibri"/>
              </w:rPr>
              <w:t xml:space="preserve"> every value</w:t>
            </w:r>
            <w:r w:rsidRPr="0045299D">
              <w:t xml:space="preserve"> </w:t>
            </w:r>
            <w:r>
              <w:rPr>
                <w:rFonts w:ascii="Calibri" w:hAnsi="Calibri"/>
              </w:rPr>
              <w:t>conforms to the specified datatype.</w:t>
            </w:r>
          </w:p>
        </w:tc>
      </w:tr>
      <w:tr w:rsidR="00B00722" w14:paraId="66DA8396"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39EFDED" w14:textId="77777777" w:rsidR="00B00722" w:rsidRDefault="00E8649A"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4580521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2C36229E"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67F71105"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0C54CC81"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is flag value must be used when there are no values.</w:t>
            </w:r>
          </w:p>
        </w:tc>
      </w:tr>
      <w:tr w:rsidR="00B00722" w14:paraId="3B79B4A3"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33DAD241"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6CC0CCB2"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r w:rsidR="00D05BFD" w:rsidRPr="00D05BFD">
              <w:rPr>
                <w:rFonts w:ascii="Courier New" w:hAnsi="Courier New"/>
              </w:rPr>
              <w:t>local_variabl</w:t>
            </w:r>
            <w:r w:rsidR="00D05BFD" w:rsidRPr="0014377D">
              <w:rPr>
                <w:rFonts w:ascii="Courier New" w:hAnsi="Courier New" w:cs="Courier New"/>
              </w:rPr>
              <w:t>e</w:t>
            </w:r>
            <w:r w:rsidRPr="0014377D">
              <w:rPr>
                <w:rFonts w:ascii="Courier New" w:hAnsi="Courier New" w:cs="Courier New"/>
              </w:rPr>
              <w:t>s</w:t>
            </w:r>
            <w:r>
              <w:rPr>
                <w:rFonts w:ascii="Calibri" w:hAnsi="Calibri"/>
              </w:rPr>
              <w:t>.</w:t>
            </w:r>
          </w:p>
        </w:tc>
      </w:tr>
      <w:tr w:rsidR="00B00722" w14:paraId="0F3F6B15"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4713A150"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57205A9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0EFBC884" w14:textId="77777777" w:rsidR="007F1F4E" w:rsidRDefault="007F1F4E" w:rsidP="00FB5C04">
      <w:pPr>
        <w:pStyle w:val="Heading3"/>
      </w:pPr>
      <w:bookmarkStart w:id="350" w:name="_Toc314765909"/>
      <w:r>
        <w:t>Common Evaluation Concepts</w:t>
      </w:r>
      <w:bookmarkEnd w:id="350"/>
    </w:p>
    <w:p w14:paraId="6C483928" w14:textId="77777777" w:rsidR="00E8649A" w:rsidRPr="00E8649A" w:rsidRDefault="00E8649A" w:rsidP="00E8649A">
      <w:r>
        <w:t>This section describes a set of evaluation concepts that apply to several aspects</w:t>
      </w:r>
      <w:r w:rsidR="005D561B">
        <w:t xml:space="preserve"> </w:t>
      </w:r>
      <w:r>
        <w:t>of producing OVAL Content.</w:t>
      </w:r>
    </w:p>
    <w:p w14:paraId="29C59F21" w14:textId="77777777" w:rsidR="00A17ADC" w:rsidRDefault="00A17ADC" w:rsidP="00A17ADC">
      <w:pPr>
        <w:pStyle w:val="Heading4"/>
      </w:pPr>
      <w:bookmarkStart w:id="351" w:name="_Ref303605724"/>
      <w:r>
        <w:t>Check Enumeration Evaluation</w:t>
      </w:r>
      <w:bookmarkEnd w:id="351"/>
    </w:p>
    <w:p w14:paraId="1D768889" w14:textId="77777777" w:rsidR="00A17ADC" w:rsidRDefault="00A17ADC" w:rsidP="00270C30">
      <w:r w:rsidRPr="00A66574">
        <w:t xml:space="preserve">Check </w:t>
      </w:r>
      <w:r>
        <w:t xml:space="preserve">Enumeration </w:t>
      </w:r>
      <w:r w:rsidRPr="00A66574">
        <w:t>Evaluation</w:t>
      </w:r>
      <w:r w:rsidRPr="001D3D69">
        <w:t xml:space="preserve"> </w:t>
      </w:r>
      <w:r>
        <w:t xml:space="preserve">is the process of determining whether or not the number of individual results, produced from the comparison of some set of values, satisfies the specified </w:t>
      </w:r>
      <w:r w:rsidR="0014377D" w:rsidRPr="0014377D">
        <w:rPr>
          <w:rFonts w:ascii="Courier New" w:hAnsi="Courier New"/>
        </w:rPr>
        <w:t>CheckEnumeration</w:t>
      </w:r>
      <w:r>
        <w:t xml:space="preserve"> value.</w:t>
      </w:r>
    </w:p>
    <w:p w14:paraId="6760B78C" w14:textId="77777777" w:rsidR="00A17ADC" w:rsidRDefault="00A17ADC" w:rsidP="00270C30">
      <w:r w:rsidRPr="0067409A">
        <w:rPr>
          <w:lang w:bidi="ar-SA"/>
        </w:rPr>
        <w:t xml:space="preserve">The following tables describe how each </w:t>
      </w:r>
      <w:r w:rsidR="0014377D" w:rsidRPr="0014377D">
        <w:rPr>
          <w:rFonts w:ascii="Courier New" w:hAnsi="Courier New" w:cs="Courier New"/>
          <w:lang w:bidi="ar-SA"/>
        </w:rPr>
        <w:t>CheckEnumeration</w:t>
      </w:r>
      <w:r w:rsidRPr="0067409A">
        <w:rPr>
          <w:lang w:bidi="ar-SA"/>
        </w:rPr>
        <w:t xml:space="preserve"> value affects the final result of an evaluation</w:t>
      </w:r>
      <w:r w:rsidR="003213F5">
        <w:rPr>
          <w:lang w:bidi="ar-SA"/>
        </w:rPr>
        <w:t xml:space="preserve">. </w:t>
      </w:r>
      <w:r w:rsidRPr="0067409A">
        <w:rPr>
          <w:lang w:bidi="ar-SA"/>
        </w:rPr>
        <w:t xml:space="preserve">The far left column identifies the </w:t>
      </w:r>
      <w:r w:rsidR="0014377D" w:rsidRPr="0014377D">
        <w:rPr>
          <w:rFonts w:ascii="Courier New" w:hAnsi="Courier New" w:cs="Courier New"/>
          <w:lang w:bidi="ar-SA"/>
        </w:rPr>
        <w:t>CheckEnumeration</w:t>
      </w:r>
      <w:r w:rsidRPr="0067409A">
        <w:rPr>
          <w:lang w:bidi="ar-SA"/>
        </w:rPr>
        <w:t xml:space="preserve"> value in question</w:t>
      </w:r>
      <w:r w:rsidR="005370E7">
        <w:rPr>
          <w:lang w:bidi="ar-SA"/>
        </w:rPr>
        <w:t>.</w:t>
      </w:r>
      <w:r w:rsidRPr="0067409A">
        <w:rPr>
          <w:lang w:bidi="ar-SA"/>
        </w:rPr>
        <w:t xml:space="preserve"> </w:t>
      </w:r>
      <w:r w:rsidR="005370E7">
        <w:rPr>
          <w:lang w:bidi="ar-SA"/>
        </w:rPr>
        <w:t>The</w:t>
      </w:r>
      <w:r w:rsidRPr="0067409A">
        <w:rPr>
          <w:lang w:bidi="ar-SA"/>
        </w:rPr>
        <w:t xml:space="preserve"> middle column specifies the different combinations of individual results that the </w:t>
      </w:r>
      <w:r w:rsidR="0014377D" w:rsidRPr="0014377D">
        <w:rPr>
          <w:rFonts w:ascii="Courier New" w:hAnsi="Courier New" w:cs="Courier New"/>
          <w:lang w:bidi="ar-SA"/>
        </w:rPr>
        <w:t>CheckEnumeration</w:t>
      </w:r>
      <w:r w:rsidRPr="0067409A">
        <w:rPr>
          <w:lang w:bidi="ar-SA"/>
        </w:rPr>
        <w:t xml:space="preserve"> value may bind together</w:t>
      </w:r>
      <w:r w:rsidR="003213F5">
        <w:rPr>
          <w:lang w:bidi="ar-SA"/>
        </w:rPr>
        <w:t xml:space="preserve">. </w:t>
      </w:r>
      <w:r w:rsidR="005370E7">
        <w:rPr>
          <w:lang w:bidi="ar-SA"/>
        </w:rPr>
        <w:t>T</w:t>
      </w:r>
      <w:r w:rsidR="00926C3D">
        <w:rPr>
          <w:lang w:bidi="ar-SA"/>
        </w:rPr>
        <w:t>he</w:t>
      </w:r>
      <w:r w:rsidRPr="0067409A">
        <w:rPr>
          <w:lang w:bidi="ar-SA"/>
        </w:rPr>
        <w:t xml:space="preserve"> last column specifies the final result according to each combination of individual results. It is important to note that if an individual result is negated, then a </w:t>
      </w:r>
      <w:r w:rsidR="005D561B">
        <w:rPr>
          <w:lang w:bidi="ar-SA"/>
        </w:rPr>
        <w:t>‘</w:t>
      </w:r>
      <w:r w:rsidRPr="005D561B">
        <w:rPr>
          <w:i/>
          <w:lang w:bidi="ar-SA"/>
        </w:rPr>
        <w:t>true</w:t>
      </w:r>
      <w:r w:rsidR="005D561B">
        <w:rPr>
          <w:i/>
          <w:lang w:bidi="ar-SA"/>
        </w:rPr>
        <w:t>’</w:t>
      </w:r>
      <w:r w:rsidRPr="0067409A">
        <w:rPr>
          <w:lang w:bidi="ar-SA"/>
        </w:rPr>
        <w:t xml:space="preserve"> result is </w:t>
      </w:r>
      <w:r w:rsidR="005D561B">
        <w:rPr>
          <w:lang w:bidi="ar-SA"/>
        </w:rPr>
        <w:t>‘</w:t>
      </w:r>
      <w:r w:rsidRPr="005D561B">
        <w:rPr>
          <w:i/>
          <w:lang w:bidi="ar-SA"/>
        </w:rPr>
        <w:t>false</w:t>
      </w:r>
      <w:r w:rsidR="005D561B">
        <w:rPr>
          <w:i/>
          <w:lang w:bidi="ar-SA"/>
        </w:rPr>
        <w:t>’</w:t>
      </w:r>
      <w:r w:rsidRPr="0067409A">
        <w:rPr>
          <w:lang w:bidi="ar-SA"/>
        </w:rPr>
        <w:t xml:space="preserve"> and a </w:t>
      </w:r>
      <w:r w:rsidR="005D561B">
        <w:rPr>
          <w:lang w:bidi="ar-SA"/>
        </w:rPr>
        <w:t>‘</w:t>
      </w:r>
      <w:r w:rsidRPr="005D561B">
        <w:rPr>
          <w:i/>
          <w:lang w:bidi="ar-SA"/>
        </w:rPr>
        <w:t>false</w:t>
      </w:r>
      <w:r w:rsidR="005D561B">
        <w:rPr>
          <w:i/>
          <w:lang w:bidi="ar-SA"/>
        </w:rPr>
        <w:t>’</w:t>
      </w:r>
      <w:r w:rsidRPr="0067409A">
        <w:rPr>
          <w:lang w:bidi="ar-SA"/>
        </w:rPr>
        <w:t xml:space="preserve"> result is </w:t>
      </w:r>
      <w:r w:rsidR="005D561B">
        <w:rPr>
          <w:lang w:bidi="ar-SA"/>
        </w:rPr>
        <w:t>‘</w:t>
      </w:r>
      <w:r w:rsidRPr="005D561B">
        <w:rPr>
          <w:i/>
          <w:lang w:bidi="ar-SA"/>
        </w:rPr>
        <w:t>true</w:t>
      </w:r>
      <w:r w:rsidR="005D561B">
        <w:rPr>
          <w:i/>
          <w:lang w:bidi="ar-SA"/>
        </w:rPr>
        <w:t>’</w:t>
      </w:r>
      <w:r w:rsidRPr="0067409A">
        <w:rPr>
          <w:lang w:bidi="ar-SA"/>
        </w:rPr>
        <w:t>, and all other results stay as is.</w:t>
      </w:r>
      <w:r w:rsidRPr="0067409A">
        <w:t xml:space="preserve"> </w:t>
      </w:r>
    </w:p>
    <w:tbl>
      <w:tblPr>
        <w:tblStyle w:val="LightList1"/>
        <w:tblW w:w="5000" w:type="pct"/>
        <w:tblLook w:val="04A0" w:firstRow="1" w:lastRow="0" w:firstColumn="1" w:lastColumn="0" w:noHBand="0" w:noVBand="1"/>
      </w:tblPr>
      <w:tblGrid>
        <w:gridCol w:w="1994"/>
        <w:gridCol w:w="609"/>
        <w:gridCol w:w="653"/>
        <w:gridCol w:w="691"/>
        <w:gridCol w:w="1082"/>
        <w:gridCol w:w="1498"/>
        <w:gridCol w:w="1526"/>
        <w:gridCol w:w="1523"/>
      </w:tblGrid>
      <w:tr w:rsidR="00A17ADC" w14:paraId="5B8BEB21"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tcPr>
          <w:p w14:paraId="046E7684" w14:textId="77777777" w:rsidR="00A17ADC" w:rsidRDefault="00A17ADC" w:rsidP="00A17ADC">
            <w:pPr>
              <w:jc w:val="center"/>
            </w:pPr>
            <w:r>
              <w:t>Enumeration Value</w:t>
            </w:r>
          </w:p>
        </w:tc>
        <w:tc>
          <w:tcPr>
            <w:tcW w:w="3164" w:type="pct"/>
            <w:gridSpan w:val="6"/>
          </w:tcPr>
          <w:p w14:paraId="1CC554B6"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6" w:type="pct"/>
          </w:tcPr>
          <w:p w14:paraId="594F8AC7"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2005273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val="restart"/>
          </w:tcPr>
          <w:p w14:paraId="21C82DFA" w14:textId="77777777" w:rsidR="00A17ADC" w:rsidRDefault="005F058F" w:rsidP="00A17ADC">
            <w:r>
              <w:rPr>
                <w:b w:val="0"/>
              </w:rPr>
              <w:t>a</w:t>
            </w:r>
            <w:r w:rsidR="00A17ADC" w:rsidRPr="00423233">
              <w:rPr>
                <w:b w:val="0"/>
              </w:rPr>
              <w:t>ll</w:t>
            </w:r>
          </w:p>
        </w:tc>
        <w:tc>
          <w:tcPr>
            <w:tcW w:w="318" w:type="pct"/>
          </w:tcPr>
          <w:p w14:paraId="1798934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535610B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27CCDA4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78DDE74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73FE455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7CB6FD6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6" w:type="pct"/>
          </w:tcPr>
          <w:p w14:paraId="13257BA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3BE0B518" w14:textId="77777777" w:rsidTr="00A17ADC">
        <w:tc>
          <w:tcPr>
            <w:cnfStyle w:val="001000000000" w:firstRow="0" w:lastRow="0" w:firstColumn="1" w:lastColumn="0" w:oddVBand="0" w:evenVBand="0" w:oddHBand="0" w:evenHBand="0" w:firstRowFirstColumn="0" w:firstRowLastColumn="0" w:lastRowFirstColumn="0" w:lastRowLastColumn="0"/>
            <w:tcW w:w="1041" w:type="pct"/>
            <w:vMerge/>
          </w:tcPr>
          <w:p w14:paraId="00BDF3ED" w14:textId="77777777" w:rsidR="00A17ADC" w:rsidRPr="00423233" w:rsidRDefault="00A17ADC" w:rsidP="00A17ADC"/>
        </w:tc>
        <w:tc>
          <w:tcPr>
            <w:tcW w:w="318" w:type="pct"/>
          </w:tcPr>
          <w:p w14:paraId="12436C2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3F987EE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5848BFB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79EEB6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55E6C31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0D7184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14:paraId="26CA59B8"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14:paraId="50ACE904"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14:paraId="36903DF9" w14:textId="77777777" w:rsidR="00A17ADC" w:rsidRDefault="00A17ADC" w:rsidP="00A17ADC"/>
        </w:tc>
        <w:tc>
          <w:tcPr>
            <w:tcW w:w="318" w:type="pct"/>
          </w:tcPr>
          <w:p w14:paraId="56A654A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460A19F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0C92819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6B81DFB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071086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B5B96C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14:paraId="43B34D65"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5E1CE4F7" w14:textId="77777777" w:rsidTr="00A17ADC">
        <w:tc>
          <w:tcPr>
            <w:cnfStyle w:val="001000000000" w:firstRow="0" w:lastRow="0" w:firstColumn="1" w:lastColumn="0" w:oddVBand="0" w:evenVBand="0" w:oddHBand="0" w:evenHBand="0" w:firstRowFirstColumn="0" w:firstRowLastColumn="0" w:lastRowFirstColumn="0" w:lastRowLastColumn="0"/>
            <w:tcW w:w="1041" w:type="pct"/>
            <w:vMerge/>
          </w:tcPr>
          <w:p w14:paraId="147429AE" w14:textId="77777777" w:rsidR="00A17ADC" w:rsidRDefault="00A17ADC" w:rsidP="00A17ADC"/>
        </w:tc>
        <w:tc>
          <w:tcPr>
            <w:tcW w:w="318" w:type="pct"/>
          </w:tcPr>
          <w:p w14:paraId="476FA8E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21AFF56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7665FC1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41857E8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95428C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CAE5B4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14:paraId="77F0709B"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14:paraId="292F6943"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14:paraId="1588BEE9" w14:textId="77777777" w:rsidR="00A17ADC" w:rsidRDefault="00A17ADC" w:rsidP="00A17ADC"/>
        </w:tc>
        <w:tc>
          <w:tcPr>
            <w:tcW w:w="318" w:type="pct"/>
          </w:tcPr>
          <w:p w14:paraId="3A10A8B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2C24630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0AF8878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7B74C49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49A6168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3BA9B0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14:paraId="28D908B2"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14:paraId="02775E95" w14:textId="77777777" w:rsidTr="00A17ADC">
        <w:tc>
          <w:tcPr>
            <w:cnfStyle w:val="001000000000" w:firstRow="0" w:lastRow="0" w:firstColumn="1" w:lastColumn="0" w:oddVBand="0" w:evenVBand="0" w:oddHBand="0" w:evenHBand="0" w:firstRowFirstColumn="0" w:firstRowLastColumn="0" w:lastRowFirstColumn="0" w:lastRowLastColumn="0"/>
            <w:tcW w:w="1041" w:type="pct"/>
            <w:vMerge/>
          </w:tcPr>
          <w:p w14:paraId="1AE5E597" w14:textId="77777777" w:rsidR="00A17ADC" w:rsidRDefault="00A17ADC" w:rsidP="00A17ADC"/>
        </w:tc>
        <w:tc>
          <w:tcPr>
            <w:tcW w:w="318" w:type="pct"/>
          </w:tcPr>
          <w:p w14:paraId="00A598D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6BE43DE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2E28893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423BE9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4A53A3F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05C6E16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14:paraId="39C2D52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6AD465CD"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14:paraId="38743CD1" w14:textId="77777777" w:rsidR="00A17ADC" w:rsidRDefault="00A17ADC" w:rsidP="00A17ADC"/>
        </w:tc>
        <w:tc>
          <w:tcPr>
            <w:tcW w:w="318" w:type="pct"/>
          </w:tcPr>
          <w:p w14:paraId="5E4DEAB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6E32D96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2FCA491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7E62ABB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2A62FD8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2A3E5F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6" w:type="pct"/>
          </w:tcPr>
          <w:p w14:paraId="54B97BE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71524B7A"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10576FFF"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7D2677A2" w14:textId="77777777" w:rsidR="00A17ADC" w:rsidRDefault="00A17ADC" w:rsidP="00A17ADC">
            <w:pPr>
              <w:jc w:val="center"/>
            </w:pPr>
            <w:r>
              <w:t>Enumeration Value</w:t>
            </w:r>
          </w:p>
        </w:tc>
        <w:tc>
          <w:tcPr>
            <w:tcW w:w="3164" w:type="pct"/>
            <w:gridSpan w:val="6"/>
          </w:tcPr>
          <w:p w14:paraId="47C88CD8"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73D01235"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4F46ABA9"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05703D1E" w14:textId="77777777" w:rsidR="00A17ADC" w:rsidRDefault="00A17ADC" w:rsidP="00A17ADC">
            <w:r w:rsidRPr="00A622AB">
              <w:rPr>
                <w:b w:val="0"/>
              </w:rPr>
              <w:t>at least one</w:t>
            </w:r>
          </w:p>
        </w:tc>
        <w:tc>
          <w:tcPr>
            <w:tcW w:w="318" w:type="pct"/>
          </w:tcPr>
          <w:p w14:paraId="3DE5533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21B5F1A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5C0415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23ACDE6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39DBD4D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4181901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228123C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36C1879"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53463D6" w14:textId="77777777" w:rsidR="00A17ADC" w:rsidRPr="00A622AB" w:rsidRDefault="00A17ADC" w:rsidP="00A17ADC"/>
        </w:tc>
        <w:tc>
          <w:tcPr>
            <w:tcW w:w="318" w:type="pct"/>
          </w:tcPr>
          <w:p w14:paraId="25E6E2B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2594FF8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601C48A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381BB0E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195EEC1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993AAC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10AB91B"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14:paraId="1329221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14F3C7BB" w14:textId="77777777" w:rsidR="00A17ADC" w:rsidRDefault="00A17ADC" w:rsidP="00A17ADC"/>
        </w:tc>
        <w:tc>
          <w:tcPr>
            <w:tcW w:w="318" w:type="pct"/>
          </w:tcPr>
          <w:p w14:paraId="6742087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6B4B3AD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401CDE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E8D44A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C90753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CEDAD0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5149F1E"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6D82FC5E"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C0E4857" w14:textId="77777777" w:rsidR="00A17ADC" w:rsidRDefault="00A17ADC" w:rsidP="00A17ADC"/>
        </w:tc>
        <w:tc>
          <w:tcPr>
            <w:tcW w:w="318" w:type="pct"/>
          </w:tcPr>
          <w:p w14:paraId="3AFA05F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24C40F8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1094815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2C33A60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54751AD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B93316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8D9FB1A"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14:paraId="7978B7C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55189FE1" w14:textId="77777777" w:rsidR="00A17ADC" w:rsidRDefault="00A17ADC" w:rsidP="00A17ADC"/>
        </w:tc>
        <w:tc>
          <w:tcPr>
            <w:tcW w:w="318" w:type="pct"/>
          </w:tcPr>
          <w:p w14:paraId="2CBA4CC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022090E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3663347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16DFED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27A3802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6783C0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DA47712"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14:paraId="6BBA03C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72FC0D0" w14:textId="77777777" w:rsidR="00A17ADC" w:rsidRDefault="00A17ADC" w:rsidP="00A17ADC"/>
        </w:tc>
        <w:tc>
          <w:tcPr>
            <w:tcW w:w="318" w:type="pct"/>
          </w:tcPr>
          <w:p w14:paraId="6E04ABE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4447E1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12A4F31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5D0DC96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4F4B31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6A881D9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02E3798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1B372C7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5A311F40" w14:textId="77777777" w:rsidR="00A17ADC" w:rsidRDefault="00A17ADC" w:rsidP="00A17ADC"/>
        </w:tc>
        <w:tc>
          <w:tcPr>
            <w:tcW w:w="318" w:type="pct"/>
          </w:tcPr>
          <w:p w14:paraId="2988BF2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7E1B14E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6FFD25B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5D9E162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14C3F90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D358A3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4A041F7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2EB2633F"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7AC91788"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0C962555" w14:textId="77777777" w:rsidR="00A17ADC" w:rsidRDefault="00A17ADC" w:rsidP="00A17ADC">
            <w:pPr>
              <w:jc w:val="center"/>
            </w:pPr>
            <w:r>
              <w:t>Enumeration Value</w:t>
            </w:r>
          </w:p>
        </w:tc>
        <w:tc>
          <w:tcPr>
            <w:tcW w:w="3164" w:type="pct"/>
            <w:gridSpan w:val="6"/>
          </w:tcPr>
          <w:p w14:paraId="7722DF4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0FDBB55B"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59D70A3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0F98B472" w14:textId="77777777" w:rsidR="00A17ADC" w:rsidRDefault="00A17ADC" w:rsidP="00A17ADC">
            <w:r w:rsidRPr="00734A81">
              <w:rPr>
                <w:b w:val="0"/>
              </w:rPr>
              <w:t>none satisfy</w:t>
            </w:r>
          </w:p>
        </w:tc>
        <w:tc>
          <w:tcPr>
            <w:tcW w:w="318" w:type="pct"/>
          </w:tcPr>
          <w:p w14:paraId="704F2C9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286E790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3125787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058BBAF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5C91272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479788D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1B6A58A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FDA9640"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9B048EF" w14:textId="77777777" w:rsidR="00A17ADC" w:rsidRPr="00734A81" w:rsidRDefault="00A17ADC" w:rsidP="00A17ADC"/>
        </w:tc>
        <w:tc>
          <w:tcPr>
            <w:tcW w:w="318" w:type="pct"/>
          </w:tcPr>
          <w:p w14:paraId="6AEAC7F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C0587E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14:paraId="0B3C501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23D83BC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97ACD9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372EC4F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8473C22"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14:paraId="1CA500F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FC31466" w14:textId="77777777" w:rsidR="00A17ADC" w:rsidRDefault="00A17ADC" w:rsidP="00A17ADC"/>
        </w:tc>
        <w:tc>
          <w:tcPr>
            <w:tcW w:w="318" w:type="pct"/>
          </w:tcPr>
          <w:p w14:paraId="79F296B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41" w:type="pct"/>
          </w:tcPr>
          <w:p w14:paraId="6A8C1E6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1C782DD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4984513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42BEA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3C348E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5D02195"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6C03C81B"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121A652" w14:textId="77777777" w:rsidR="00A17ADC" w:rsidRDefault="00A17ADC" w:rsidP="00A17ADC"/>
        </w:tc>
        <w:tc>
          <w:tcPr>
            <w:tcW w:w="318" w:type="pct"/>
          </w:tcPr>
          <w:p w14:paraId="02F654E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3F2510B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BFE40A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3403634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010419A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559998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96392CF"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14:paraId="24110701"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8209F24" w14:textId="77777777" w:rsidR="00A17ADC" w:rsidRDefault="00A17ADC" w:rsidP="00A17ADC"/>
        </w:tc>
        <w:tc>
          <w:tcPr>
            <w:tcW w:w="318" w:type="pct"/>
          </w:tcPr>
          <w:p w14:paraId="46861CE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220F377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3CD0760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44CA63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2B90496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95C65E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8BD5FCD"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14:paraId="2CFBB096"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3C466870" w14:textId="77777777" w:rsidR="00A17ADC" w:rsidRDefault="00A17ADC" w:rsidP="00A17ADC"/>
        </w:tc>
        <w:tc>
          <w:tcPr>
            <w:tcW w:w="318" w:type="pct"/>
          </w:tcPr>
          <w:p w14:paraId="7421579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3E294F6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51D9359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14EA64D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F2A297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0F84E8D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78E60FD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0BCC2BCF"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4EB22490" w14:textId="77777777" w:rsidR="00A17ADC" w:rsidRDefault="00A17ADC" w:rsidP="00A17ADC"/>
        </w:tc>
        <w:tc>
          <w:tcPr>
            <w:tcW w:w="318" w:type="pct"/>
          </w:tcPr>
          <w:p w14:paraId="2331796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3C0A92F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7CB5234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4C1796A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3FFAD37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148E62E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357605E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32B957FA"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3A8EDB6A"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0B70D901" w14:textId="77777777" w:rsidR="00A17ADC" w:rsidRDefault="00A17ADC" w:rsidP="00A17ADC">
            <w:pPr>
              <w:jc w:val="center"/>
            </w:pPr>
            <w:r>
              <w:t>Enumeration Value</w:t>
            </w:r>
          </w:p>
        </w:tc>
        <w:tc>
          <w:tcPr>
            <w:tcW w:w="3164" w:type="pct"/>
            <w:gridSpan w:val="6"/>
          </w:tcPr>
          <w:p w14:paraId="0341C446"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0D135ACB"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485755C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15844EC9" w14:textId="77777777" w:rsidR="00A17ADC" w:rsidRDefault="00A17ADC" w:rsidP="00A17ADC">
            <w:r w:rsidRPr="006E2121">
              <w:rPr>
                <w:b w:val="0"/>
              </w:rPr>
              <w:t>only one</w:t>
            </w:r>
          </w:p>
        </w:tc>
        <w:tc>
          <w:tcPr>
            <w:tcW w:w="318" w:type="pct"/>
          </w:tcPr>
          <w:p w14:paraId="0FCF450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1D98908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00EDB3E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3A1C9B5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767FFEF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2765556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7589F3B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10DFA8B0"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59835471" w14:textId="77777777" w:rsidR="00A17ADC" w:rsidRPr="006E2121" w:rsidRDefault="00A17ADC" w:rsidP="00A17ADC"/>
        </w:tc>
        <w:tc>
          <w:tcPr>
            <w:tcW w:w="318" w:type="pct"/>
          </w:tcPr>
          <w:p w14:paraId="1E4B4B0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4989BBB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43F3E89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7F3006F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088C89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A850B9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D19C677"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r</w:t>
            </w:r>
            <w:r w:rsidR="00A17ADC">
              <w:t>ue</w:t>
            </w:r>
          </w:p>
        </w:tc>
      </w:tr>
      <w:tr w:rsidR="00A17ADC" w14:paraId="653512F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F571950" w14:textId="77777777" w:rsidR="00A17ADC" w:rsidRDefault="00A17ADC" w:rsidP="00A17ADC"/>
        </w:tc>
        <w:tc>
          <w:tcPr>
            <w:tcW w:w="318" w:type="pct"/>
          </w:tcPr>
          <w:p w14:paraId="7B7306C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2+</w:t>
            </w:r>
          </w:p>
        </w:tc>
        <w:tc>
          <w:tcPr>
            <w:tcW w:w="341" w:type="pct"/>
          </w:tcPr>
          <w:p w14:paraId="06D8C05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44568EC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47B17B8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EDDE70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21F5D03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vMerge w:val="restart"/>
          </w:tcPr>
          <w:p w14:paraId="6E41966F"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2712029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40256446" w14:textId="77777777" w:rsidR="00A17ADC" w:rsidRDefault="00A17ADC" w:rsidP="00A17ADC"/>
        </w:tc>
        <w:tc>
          <w:tcPr>
            <w:tcW w:w="318" w:type="pct"/>
          </w:tcPr>
          <w:p w14:paraId="7584A36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7C7D755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14:paraId="740A889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5327769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2BFDD92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47F58A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vMerge/>
          </w:tcPr>
          <w:p w14:paraId="6479933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p>
        </w:tc>
      </w:tr>
      <w:tr w:rsidR="00A17ADC" w14:paraId="5ABDE97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8FB4C79" w14:textId="77777777" w:rsidR="00A17ADC" w:rsidRDefault="00A17ADC" w:rsidP="00A17ADC"/>
        </w:tc>
        <w:tc>
          <w:tcPr>
            <w:tcW w:w="318" w:type="pct"/>
          </w:tcPr>
          <w:p w14:paraId="5BB1BF6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14:paraId="4D09DA5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0E0B283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565" w:type="pct"/>
          </w:tcPr>
          <w:p w14:paraId="5D124DD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22415A7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0378E5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2E5DACE0"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e</w:t>
            </w:r>
            <w:r w:rsidR="00A17ADC">
              <w:t>rror</w:t>
            </w:r>
          </w:p>
        </w:tc>
      </w:tr>
      <w:tr w:rsidR="00A17ADC" w14:paraId="5A90DAD3"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42B236C6" w14:textId="77777777" w:rsidR="00A17ADC" w:rsidRDefault="00A17ADC" w:rsidP="00A17ADC"/>
        </w:tc>
        <w:tc>
          <w:tcPr>
            <w:tcW w:w="318" w:type="pct"/>
          </w:tcPr>
          <w:p w14:paraId="49EC1AC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1</w:t>
            </w:r>
          </w:p>
        </w:tc>
        <w:tc>
          <w:tcPr>
            <w:tcW w:w="341" w:type="pct"/>
          </w:tcPr>
          <w:p w14:paraId="01CC1DC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E9E70A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F553E1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82" w:type="pct"/>
          </w:tcPr>
          <w:p w14:paraId="343CE84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FA6DA0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5F08401F"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u</w:t>
            </w:r>
            <w:r w:rsidR="00A17ADC">
              <w:t>nknown</w:t>
            </w:r>
          </w:p>
        </w:tc>
      </w:tr>
      <w:tr w:rsidR="00A17ADC" w14:paraId="5230D88D"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0227AA45" w14:textId="77777777" w:rsidR="00A17ADC" w:rsidRDefault="00A17ADC" w:rsidP="00A17ADC"/>
        </w:tc>
        <w:tc>
          <w:tcPr>
            <w:tcW w:w="318" w:type="pct"/>
          </w:tcPr>
          <w:p w14:paraId="46BBD5D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14:paraId="2F07322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421B267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69F23C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422B875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1AF4FC5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3814B4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r>
      <w:tr w:rsidR="00A17ADC" w14:paraId="5BC3450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36F06E31" w14:textId="77777777" w:rsidR="00A17ADC" w:rsidRDefault="00A17ADC" w:rsidP="00A17ADC"/>
        </w:tc>
        <w:tc>
          <w:tcPr>
            <w:tcW w:w="318" w:type="pct"/>
          </w:tcPr>
          <w:p w14:paraId="40C026E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26A0D18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2939DB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7416FF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15F3DE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DD691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1BA31E0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applicable</w:t>
            </w:r>
          </w:p>
        </w:tc>
      </w:tr>
    </w:tbl>
    <w:p w14:paraId="6D3D46D5" w14:textId="77777777" w:rsidR="00A17ADC" w:rsidRDefault="00A17ADC" w:rsidP="00A17ADC">
      <w:pPr>
        <w:pStyle w:val="Heading4"/>
      </w:pPr>
      <w:bookmarkStart w:id="352" w:name="_Ref303609003"/>
      <w:r>
        <w:t>Operator Enumeration Evaluation</w:t>
      </w:r>
      <w:bookmarkEnd w:id="352"/>
    </w:p>
    <w:p w14:paraId="62D35948" w14:textId="77777777" w:rsidR="00A17ADC" w:rsidRPr="000C1480" w:rsidRDefault="00A17ADC" w:rsidP="00A17ADC">
      <w:pPr>
        <w:rPr>
          <w:lang w:bidi="ar-SA"/>
        </w:rPr>
      </w:pPr>
      <w:r>
        <w:t>Operator Enumeration Evaluation is the process of combining the individual results of evaluations using logical operations.</w:t>
      </w:r>
      <w:r w:rsidDel="003B3386">
        <w:t xml:space="preserve"> </w:t>
      </w:r>
      <w:r w:rsidRPr="000C1480">
        <w:rPr>
          <w:lang w:bidi="ar-SA"/>
        </w:rPr>
        <w:t>The following table shows the notation used when describing the number of individual results that evaluate to a particular resul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1"/>
        <w:gridCol w:w="7615"/>
      </w:tblGrid>
      <w:tr w:rsidR="00A17ADC" w14:paraId="152E8C98"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6114FB64" w14:textId="77777777" w:rsidR="00A17ADC" w:rsidRPr="00C65173" w:rsidRDefault="00A17ADC" w:rsidP="00A17ADC">
            <w:pPr>
              <w:tabs>
                <w:tab w:val="left" w:pos="6262"/>
              </w:tabs>
              <w:jc w:val="center"/>
              <w:rPr>
                <w:rFonts w:cs="Times New Roman"/>
                <w:sz w:val="24"/>
                <w:szCs w:val="24"/>
                <w:lang w:bidi="ar-SA"/>
              </w:rPr>
            </w:pPr>
            <w:r w:rsidRPr="00C65173">
              <w:rPr>
                <w:rFonts w:cs="Times New Roman"/>
                <w:sz w:val="24"/>
                <w:szCs w:val="24"/>
                <w:lang w:bidi="ar-SA"/>
              </w:rPr>
              <w:t>Notation</w:t>
            </w:r>
          </w:p>
        </w:tc>
        <w:tc>
          <w:tcPr>
            <w:tcW w:w="3976" w:type="pct"/>
          </w:tcPr>
          <w:p w14:paraId="7CFD1C2B" w14:textId="77777777" w:rsidR="00A17ADC" w:rsidRPr="00C65173" w:rsidRDefault="0014377D" w:rsidP="00A17ADC">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A17ADC" w14:paraId="1C0283F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35D45725" w14:textId="77777777" w:rsidR="00A17ADC" w:rsidRPr="005F17A3" w:rsidRDefault="00A17ADC" w:rsidP="00A17ADC">
            <w:pPr>
              <w:rPr>
                <w:b w:val="0"/>
                <w:bCs w:val="0"/>
                <w:lang w:bidi="ar-SA"/>
              </w:rPr>
            </w:pPr>
            <w:r w:rsidRPr="005F17A3">
              <w:rPr>
                <w:lang w:bidi="ar-SA"/>
              </w:rPr>
              <w:t>X</w:t>
            </w:r>
          </w:p>
        </w:tc>
        <w:tc>
          <w:tcPr>
            <w:tcW w:w="3976" w:type="pct"/>
          </w:tcPr>
          <w:p w14:paraId="2E1FFB90" w14:textId="77777777"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individual results are…</w:t>
            </w:r>
          </w:p>
        </w:tc>
      </w:tr>
      <w:tr w:rsidR="00A17ADC" w14:paraId="73FC813B" w14:textId="77777777" w:rsidTr="00A17ADC">
        <w:tc>
          <w:tcPr>
            <w:cnfStyle w:val="001000000000" w:firstRow="0" w:lastRow="0" w:firstColumn="1" w:lastColumn="0" w:oddVBand="0" w:evenVBand="0" w:oddHBand="0" w:evenHBand="0" w:firstRowFirstColumn="0" w:firstRowLastColumn="0" w:lastRowFirstColumn="0" w:lastRowLastColumn="0"/>
            <w:tcW w:w="1024" w:type="pct"/>
          </w:tcPr>
          <w:p w14:paraId="278DDE4C" w14:textId="77777777" w:rsidR="00A17ADC" w:rsidRPr="005F17A3" w:rsidRDefault="00A17ADC" w:rsidP="00A17ADC">
            <w:pPr>
              <w:rPr>
                <w:b w:val="0"/>
                <w:bCs w:val="0"/>
                <w:lang w:bidi="ar-SA"/>
              </w:rPr>
            </w:pPr>
            <w:r w:rsidRPr="005F17A3">
              <w:rPr>
                <w:lang w:bidi="ar-SA"/>
              </w:rPr>
              <w:t>x, y</w:t>
            </w:r>
          </w:p>
        </w:tc>
        <w:tc>
          <w:tcPr>
            <w:tcW w:w="3976" w:type="pct"/>
          </w:tcPr>
          <w:p w14:paraId="0895C03C" w14:textId="77777777"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x or y individual results are…</w:t>
            </w:r>
          </w:p>
        </w:tc>
      </w:tr>
      <w:tr w:rsidR="00A17ADC" w14:paraId="35CDBD07"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38F6A08E" w14:textId="77777777" w:rsidR="00A17ADC" w:rsidRPr="005F17A3" w:rsidRDefault="00A17ADC" w:rsidP="00A17ADC">
            <w:pPr>
              <w:rPr>
                <w:b w:val="0"/>
                <w:bCs w:val="0"/>
                <w:lang w:bidi="ar-SA"/>
              </w:rPr>
            </w:pPr>
            <w:r w:rsidRPr="005F17A3">
              <w:rPr>
                <w:lang w:bidi="ar-SA"/>
              </w:rPr>
              <w:t>x+</w:t>
            </w:r>
          </w:p>
        </w:tc>
        <w:tc>
          <w:tcPr>
            <w:tcW w:w="3976" w:type="pct"/>
          </w:tcPr>
          <w:p w14:paraId="687A459E" w14:textId="77777777"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or more individual results are…</w:t>
            </w:r>
          </w:p>
        </w:tc>
      </w:tr>
      <w:tr w:rsidR="00A17ADC" w14:paraId="2BC5B05A" w14:textId="77777777" w:rsidTr="00A17ADC">
        <w:tc>
          <w:tcPr>
            <w:cnfStyle w:val="001000000000" w:firstRow="0" w:lastRow="0" w:firstColumn="1" w:lastColumn="0" w:oddVBand="0" w:evenVBand="0" w:oddHBand="0" w:evenHBand="0" w:firstRowFirstColumn="0" w:firstRowLastColumn="0" w:lastRowFirstColumn="0" w:lastRowLastColumn="0"/>
            <w:tcW w:w="1024" w:type="pct"/>
          </w:tcPr>
          <w:p w14:paraId="30D98E56" w14:textId="77777777" w:rsidR="00A17ADC" w:rsidRPr="005F17A3" w:rsidRDefault="00A17ADC" w:rsidP="00A17ADC">
            <w:pPr>
              <w:rPr>
                <w:b w:val="0"/>
                <w:bCs w:val="0"/>
                <w:lang w:bidi="ar-SA"/>
              </w:rPr>
            </w:pPr>
            <w:r w:rsidRPr="005F17A3">
              <w:rPr>
                <w:lang w:bidi="ar-SA"/>
              </w:rPr>
              <w:t>Odd</w:t>
            </w:r>
          </w:p>
        </w:tc>
        <w:tc>
          <w:tcPr>
            <w:tcW w:w="3976" w:type="pct"/>
          </w:tcPr>
          <w:p w14:paraId="25363616" w14:textId="77777777"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an odd number of individual results are…</w:t>
            </w:r>
          </w:p>
        </w:tc>
      </w:tr>
      <w:tr w:rsidR="00A17ADC" w14:paraId="3D16020B"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5A0B35AD" w14:textId="77777777" w:rsidR="00A17ADC" w:rsidRPr="005F17A3" w:rsidRDefault="00A17ADC" w:rsidP="00A17ADC">
            <w:pPr>
              <w:rPr>
                <w:b w:val="0"/>
                <w:bCs w:val="0"/>
                <w:lang w:bidi="ar-SA"/>
              </w:rPr>
            </w:pPr>
            <w:r w:rsidRPr="005F17A3">
              <w:rPr>
                <w:lang w:bidi="ar-SA"/>
              </w:rPr>
              <w:t>Even</w:t>
            </w:r>
          </w:p>
        </w:tc>
        <w:tc>
          <w:tcPr>
            <w:tcW w:w="3976" w:type="pct"/>
          </w:tcPr>
          <w:p w14:paraId="7B170489" w14:textId="77777777"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an even number of individual results are…</w:t>
            </w:r>
          </w:p>
        </w:tc>
      </w:tr>
    </w:tbl>
    <w:p w14:paraId="105926A8" w14:textId="77777777" w:rsidR="00A17ADC" w:rsidRDefault="00A17ADC" w:rsidP="00A17ADC">
      <w:pPr>
        <w:rPr>
          <w:lang w:bidi="ar-SA"/>
        </w:rPr>
      </w:pPr>
    </w:p>
    <w:p w14:paraId="472CB985" w14:textId="77777777" w:rsidR="005D561B" w:rsidRPr="000C1480" w:rsidRDefault="00A17ADC" w:rsidP="00A17ADC">
      <w:r w:rsidRPr="000C1480">
        <w:rPr>
          <w:lang w:bidi="ar-SA"/>
        </w:rPr>
        <w:t xml:space="preserve">The following tables describe how each </w:t>
      </w:r>
      <w:r w:rsidR="0014377D" w:rsidRPr="0014377D">
        <w:rPr>
          <w:rFonts w:ascii="Courier New" w:hAnsi="Courier New"/>
          <w:lang w:bidi="ar-SA"/>
        </w:rPr>
        <w:t>OperatorEnumeration</w:t>
      </w:r>
      <w:r w:rsidRPr="000C1480">
        <w:rPr>
          <w:lang w:bidi="ar-SA"/>
        </w:rPr>
        <w:t xml:space="preserve"> value affects the final result of an evaluation</w:t>
      </w:r>
      <w:r w:rsidR="003213F5">
        <w:rPr>
          <w:lang w:bidi="ar-SA"/>
        </w:rPr>
        <w:t xml:space="preserve">. </w:t>
      </w:r>
      <w:r w:rsidRPr="000C1480">
        <w:rPr>
          <w:lang w:bidi="ar-SA"/>
        </w:rPr>
        <w:t xml:space="preserve">The far left column identifies the </w:t>
      </w:r>
      <w:r w:rsidR="0014377D" w:rsidRPr="0014377D">
        <w:rPr>
          <w:rFonts w:ascii="Courier New" w:hAnsi="Courier New"/>
          <w:lang w:bidi="ar-SA"/>
        </w:rPr>
        <w:t>OperatorEnumeration</w:t>
      </w:r>
      <w:r w:rsidRPr="000C1480">
        <w:rPr>
          <w:lang w:bidi="ar-SA"/>
        </w:rPr>
        <w:t xml:space="preserve"> value in question</w:t>
      </w:r>
      <w:r w:rsidR="005370E7">
        <w:rPr>
          <w:lang w:bidi="ar-SA"/>
        </w:rPr>
        <w:t>.</w:t>
      </w:r>
      <w:r w:rsidRPr="000C1480">
        <w:rPr>
          <w:lang w:bidi="ar-SA"/>
        </w:rPr>
        <w:t xml:space="preserve"> </w:t>
      </w:r>
      <w:r w:rsidR="005370E7">
        <w:rPr>
          <w:lang w:bidi="ar-SA"/>
        </w:rPr>
        <w:t>The</w:t>
      </w:r>
      <w:r w:rsidRPr="000C1480">
        <w:rPr>
          <w:lang w:bidi="ar-SA"/>
        </w:rPr>
        <w:t xml:space="preserve"> middle column specifies the different combinations of individual results that the </w:t>
      </w:r>
      <w:r w:rsidR="0014377D" w:rsidRPr="0014377D">
        <w:rPr>
          <w:rFonts w:ascii="Courier New" w:hAnsi="Courier New"/>
          <w:lang w:bidi="ar-SA"/>
        </w:rPr>
        <w:t>OperatorEnumeration</w:t>
      </w:r>
      <w:r w:rsidRPr="000C1480">
        <w:rPr>
          <w:lang w:bidi="ar-SA"/>
        </w:rPr>
        <w:t xml:space="preserve"> value may bind together</w:t>
      </w:r>
      <w:r w:rsidR="003213F5">
        <w:rPr>
          <w:lang w:bidi="ar-SA"/>
        </w:rPr>
        <w:t xml:space="preserve">. </w:t>
      </w:r>
      <w:r w:rsidR="005370E7">
        <w:rPr>
          <w:lang w:bidi="ar-SA"/>
        </w:rPr>
        <w:t>The</w:t>
      </w:r>
      <w:r w:rsidRPr="000C1480">
        <w:rPr>
          <w:lang w:bidi="ar-SA"/>
        </w:rPr>
        <w:t xml:space="preserve"> last column specifies the final result according to each combination of </w:t>
      </w:r>
      <w:r w:rsidRPr="000C1480">
        <w:rPr>
          <w:lang w:bidi="ar-SA"/>
        </w:rPr>
        <w:lastRenderedPageBreak/>
        <w:t>individual results</w:t>
      </w:r>
      <w:r w:rsidR="003213F5">
        <w:rPr>
          <w:lang w:bidi="ar-SA"/>
        </w:rPr>
        <w:t xml:space="preserve">. </w:t>
      </w:r>
      <w:r w:rsidR="005D561B" w:rsidRPr="0067409A">
        <w:rPr>
          <w:lang w:bidi="ar-SA"/>
        </w:rPr>
        <w:t xml:space="preserve">It is important to note that if an individual result is negated, then a </w:t>
      </w:r>
      <w:r w:rsidR="005D561B">
        <w:rPr>
          <w:lang w:bidi="ar-SA"/>
        </w:rPr>
        <w:t>‘</w:t>
      </w:r>
      <w:r w:rsidR="005D561B" w:rsidRPr="005D561B">
        <w:rPr>
          <w:i/>
          <w:lang w:bidi="ar-SA"/>
        </w:rPr>
        <w:t>true</w:t>
      </w:r>
      <w:r w:rsidR="005D561B">
        <w:rPr>
          <w:i/>
          <w:lang w:bidi="ar-SA"/>
        </w:rPr>
        <w:t>’</w:t>
      </w:r>
      <w:r w:rsidR="005D561B" w:rsidRPr="0067409A">
        <w:rPr>
          <w:lang w:bidi="ar-SA"/>
        </w:rPr>
        <w:t xml:space="preserve"> result is </w:t>
      </w:r>
      <w:r w:rsidR="005D561B">
        <w:rPr>
          <w:lang w:bidi="ar-SA"/>
        </w:rPr>
        <w:t>‘</w:t>
      </w:r>
      <w:r w:rsidR="005D561B" w:rsidRPr="005D561B">
        <w:rPr>
          <w:i/>
          <w:lang w:bidi="ar-SA"/>
        </w:rPr>
        <w:t>false</w:t>
      </w:r>
      <w:r w:rsidR="005D561B">
        <w:rPr>
          <w:i/>
          <w:lang w:bidi="ar-SA"/>
        </w:rPr>
        <w:t>’</w:t>
      </w:r>
      <w:r w:rsidR="005D561B" w:rsidRPr="0067409A">
        <w:rPr>
          <w:lang w:bidi="ar-SA"/>
        </w:rPr>
        <w:t xml:space="preserve"> and a </w:t>
      </w:r>
      <w:r w:rsidR="005D561B">
        <w:rPr>
          <w:lang w:bidi="ar-SA"/>
        </w:rPr>
        <w:t>‘</w:t>
      </w:r>
      <w:r w:rsidR="005D561B" w:rsidRPr="005D561B">
        <w:rPr>
          <w:i/>
          <w:lang w:bidi="ar-SA"/>
        </w:rPr>
        <w:t>false</w:t>
      </w:r>
      <w:r w:rsidR="005D561B">
        <w:rPr>
          <w:i/>
          <w:lang w:bidi="ar-SA"/>
        </w:rPr>
        <w:t>’</w:t>
      </w:r>
      <w:r w:rsidR="005D561B" w:rsidRPr="0067409A">
        <w:rPr>
          <w:lang w:bidi="ar-SA"/>
        </w:rPr>
        <w:t xml:space="preserve"> result is </w:t>
      </w:r>
      <w:r w:rsidR="005D561B">
        <w:rPr>
          <w:lang w:bidi="ar-SA"/>
        </w:rPr>
        <w:t>‘</w:t>
      </w:r>
      <w:r w:rsidR="005D561B" w:rsidRPr="005D561B">
        <w:rPr>
          <w:i/>
          <w:lang w:bidi="ar-SA"/>
        </w:rPr>
        <w:t>true</w:t>
      </w:r>
      <w:r w:rsidR="005D561B">
        <w:rPr>
          <w:i/>
          <w:lang w:bidi="ar-SA"/>
        </w:rPr>
        <w:t>’</w:t>
      </w:r>
      <w:r w:rsidR="005D561B" w:rsidRPr="0067409A">
        <w:rPr>
          <w:lang w:bidi="ar-SA"/>
        </w:rPr>
        <w:t>, and all other results stay as is.</w:t>
      </w:r>
    </w:p>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45A0C013"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19D60FE4" w14:textId="77777777" w:rsidR="00A17ADC" w:rsidRDefault="00A17ADC" w:rsidP="00A17ADC">
            <w:pPr>
              <w:jc w:val="center"/>
            </w:pPr>
            <w:r>
              <w:t>Enumeration Value</w:t>
            </w:r>
          </w:p>
        </w:tc>
        <w:tc>
          <w:tcPr>
            <w:tcW w:w="3164" w:type="pct"/>
            <w:gridSpan w:val="6"/>
          </w:tcPr>
          <w:p w14:paraId="442C58DF"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745A41F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2BC3720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42F566C1" w14:textId="77777777" w:rsidR="00A17ADC" w:rsidRPr="005F17A3" w:rsidRDefault="00A17ADC" w:rsidP="00A17ADC">
            <w:pPr>
              <w:rPr>
                <w:b w:val="0"/>
              </w:rPr>
            </w:pPr>
            <w:r w:rsidRPr="005F17A3">
              <w:rPr>
                <w:b w:val="0"/>
              </w:rPr>
              <w:t>AND</w:t>
            </w:r>
          </w:p>
        </w:tc>
        <w:tc>
          <w:tcPr>
            <w:tcW w:w="318" w:type="pct"/>
          </w:tcPr>
          <w:p w14:paraId="5B73C96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0401BB8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5184C8D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6E1AD2C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1614E5E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3AC3843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79B4E50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64C84B83"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3FAFFDE" w14:textId="77777777" w:rsidR="00A17ADC" w:rsidRPr="00F74ADF" w:rsidRDefault="00A17ADC" w:rsidP="00A17ADC"/>
        </w:tc>
        <w:tc>
          <w:tcPr>
            <w:tcW w:w="318" w:type="pct"/>
          </w:tcPr>
          <w:p w14:paraId="4F36A26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7E00BFC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7DC9186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26B9A70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B4A2E6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7E41F3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758E07A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14:paraId="3C71747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305C31E" w14:textId="77777777" w:rsidR="00A17ADC" w:rsidRDefault="00A17ADC" w:rsidP="00A17ADC"/>
        </w:tc>
        <w:tc>
          <w:tcPr>
            <w:tcW w:w="318" w:type="pct"/>
          </w:tcPr>
          <w:p w14:paraId="3F1B50A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15F11EB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5E33E70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08322F1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0845466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64AA5DA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76D74B5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14:paraId="76C7CBFB"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78DAD74" w14:textId="77777777" w:rsidR="00A17ADC" w:rsidRDefault="00A17ADC" w:rsidP="00A17ADC"/>
        </w:tc>
        <w:tc>
          <w:tcPr>
            <w:tcW w:w="318" w:type="pct"/>
          </w:tcPr>
          <w:p w14:paraId="41442C2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6F5DEAE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109252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56E38B4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264216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066156B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5F48614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14:paraId="0522C66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9E9666D" w14:textId="77777777" w:rsidR="00A17ADC" w:rsidRDefault="00A17ADC" w:rsidP="00A17ADC"/>
        </w:tc>
        <w:tc>
          <w:tcPr>
            <w:tcW w:w="318" w:type="pct"/>
          </w:tcPr>
          <w:p w14:paraId="3A0B426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5CFE7AD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29BAC69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7D619C2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24B10D7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75F559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F63723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14:paraId="137D83B2"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22276B9" w14:textId="77777777" w:rsidR="00A17ADC" w:rsidRDefault="00A17ADC" w:rsidP="00A17ADC"/>
        </w:tc>
        <w:tc>
          <w:tcPr>
            <w:tcW w:w="318" w:type="pct"/>
          </w:tcPr>
          <w:p w14:paraId="1F31631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4B4031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48E73BA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9E78B1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2D0F2D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5501D08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1A935B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0C8ECCA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51320693" w14:textId="77777777" w:rsidR="00A17ADC" w:rsidRDefault="00A17ADC" w:rsidP="00A17ADC"/>
        </w:tc>
        <w:tc>
          <w:tcPr>
            <w:tcW w:w="318" w:type="pct"/>
          </w:tcPr>
          <w:p w14:paraId="0733171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4E0A619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7F4FB91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307BDD1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1ADE082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2EAEA7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19311F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5D4CC28E"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3252C6BD"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64D0B6C6" w14:textId="77777777" w:rsidR="00A17ADC" w:rsidRDefault="00A17ADC" w:rsidP="00A17ADC">
            <w:pPr>
              <w:jc w:val="center"/>
            </w:pPr>
            <w:r>
              <w:t>Enumeration Value</w:t>
            </w:r>
          </w:p>
        </w:tc>
        <w:tc>
          <w:tcPr>
            <w:tcW w:w="3164" w:type="pct"/>
            <w:gridSpan w:val="6"/>
          </w:tcPr>
          <w:p w14:paraId="3600A71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5216088C"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RPr="00C833CA" w14:paraId="33594D99"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2C9F1F5F" w14:textId="77777777" w:rsidR="00A17ADC" w:rsidRPr="005F17A3" w:rsidRDefault="00A17ADC" w:rsidP="00A17ADC">
            <w:pPr>
              <w:rPr>
                <w:b w:val="0"/>
              </w:rPr>
            </w:pPr>
            <w:r w:rsidRPr="005F17A3">
              <w:rPr>
                <w:b w:val="0"/>
              </w:rPr>
              <w:t>ONE</w:t>
            </w:r>
          </w:p>
        </w:tc>
        <w:tc>
          <w:tcPr>
            <w:tcW w:w="318" w:type="pct"/>
          </w:tcPr>
          <w:p w14:paraId="6F8349C3"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true</w:t>
            </w:r>
          </w:p>
        </w:tc>
        <w:tc>
          <w:tcPr>
            <w:tcW w:w="341" w:type="pct"/>
          </w:tcPr>
          <w:p w14:paraId="1AB1BE4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c>
          <w:tcPr>
            <w:tcW w:w="361" w:type="pct"/>
          </w:tcPr>
          <w:p w14:paraId="2FDD1D6E"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c>
          <w:tcPr>
            <w:tcW w:w="565" w:type="pct"/>
          </w:tcPr>
          <w:p w14:paraId="50BEDFEC"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unknown</w:t>
            </w:r>
          </w:p>
        </w:tc>
        <w:tc>
          <w:tcPr>
            <w:tcW w:w="782" w:type="pct"/>
          </w:tcPr>
          <w:p w14:paraId="45A14E34"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c>
          <w:tcPr>
            <w:tcW w:w="797" w:type="pct"/>
          </w:tcPr>
          <w:p w14:paraId="58420931"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applicable</w:t>
            </w:r>
          </w:p>
        </w:tc>
        <w:tc>
          <w:tcPr>
            <w:tcW w:w="797" w:type="pct"/>
          </w:tcPr>
          <w:p w14:paraId="786770A4"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RPr="00C833CA" w14:paraId="5B24DE1D"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402B08A" w14:textId="77777777" w:rsidR="00A17ADC" w:rsidRPr="00C833CA" w:rsidRDefault="00A17ADC" w:rsidP="00A17ADC"/>
        </w:tc>
        <w:tc>
          <w:tcPr>
            <w:tcW w:w="318" w:type="pct"/>
          </w:tcPr>
          <w:p w14:paraId="763B5C5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41" w:type="pct"/>
          </w:tcPr>
          <w:p w14:paraId="5E51ACD9"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14:paraId="7E60F2CB"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684F608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14:paraId="48366AB7"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6AA8C23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6730EDE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true</w:t>
            </w:r>
          </w:p>
        </w:tc>
      </w:tr>
      <w:tr w:rsidR="00A17ADC" w:rsidRPr="00C833CA" w14:paraId="7721C28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3069D4C7" w14:textId="77777777" w:rsidR="00A17ADC" w:rsidRPr="00C833CA" w:rsidRDefault="00A17ADC" w:rsidP="00A17ADC"/>
        </w:tc>
        <w:tc>
          <w:tcPr>
            <w:tcW w:w="318" w:type="pct"/>
          </w:tcPr>
          <w:p w14:paraId="6714B2C1"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2+</w:t>
            </w:r>
          </w:p>
        </w:tc>
        <w:tc>
          <w:tcPr>
            <w:tcW w:w="341" w:type="pct"/>
          </w:tcPr>
          <w:p w14:paraId="201A7580"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14:paraId="321A6BBE"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14:paraId="3AA4335D"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14:paraId="48533A5F"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3BF3223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797420F8"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r>
      <w:tr w:rsidR="00A17ADC" w:rsidRPr="00C833CA" w14:paraId="298E1A3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52FA4CE" w14:textId="77777777" w:rsidR="00A17ADC" w:rsidRPr="00C833CA" w:rsidRDefault="00A17ADC" w:rsidP="00A17ADC"/>
        </w:tc>
        <w:tc>
          <w:tcPr>
            <w:tcW w:w="318" w:type="pct"/>
          </w:tcPr>
          <w:p w14:paraId="6FD259DC"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14:paraId="73CE43C1"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61" w:type="pct"/>
          </w:tcPr>
          <w:p w14:paraId="4B0A469D"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6443C67B"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14:paraId="17224789"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191F06F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565C2F44"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t>false</w:t>
            </w:r>
          </w:p>
        </w:tc>
      </w:tr>
      <w:tr w:rsidR="00A17ADC" w:rsidRPr="00C833CA" w14:paraId="171FFC0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4B91B4DC" w14:textId="77777777" w:rsidR="00A17ADC" w:rsidRPr="00C833CA" w:rsidRDefault="00A17ADC" w:rsidP="00A17ADC"/>
        </w:tc>
        <w:tc>
          <w:tcPr>
            <w:tcW w:w="318" w:type="pct"/>
          </w:tcPr>
          <w:p w14:paraId="2FD42AD3"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14:paraId="797B9E64"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14:paraId="167855F2"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565" w:type="pct"/>
          </w:tcPr>
          <w:p w14:paraId="2185E2E2"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14:paraId="285DB3E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2DCB301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670071F0"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r>
      <w:tr w:rsidR="00A17ADC" w:rsidRPr="00C833CA" w14:paraId="78C4CE26"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4113507C" w14:textId="77777777" w:rsidR="00A17ADC" w:rsidRPr="00C833CA" w:rsidRDefault="00A17ADC" w:rsidP="00A17ADC"/>
        </w:tc>
        <w:tc>
          <w:tcPr>
            <w:tcW w:w="318" w:type="pct"/>
          </w:tcPr>
          <w:p w14:paraId="1D037FA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1</w:t>
            </w:r>
          </w:p>
        </w:tc>
        <w:tc>
          <w:tcPr>
            <w:tcW w:w="341" w:type="pct"/>
          </w:tcPr>
          <w:p w14:paraId="2A445AD8"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14:paraId="1B5DE70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7C74300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82" w:type="pct"/>
          </w:tcPr>
          <w:p w14:paraId="1064A4B7"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000FBE4D"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77043DD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unknown</w:t>
            </w:r>
          </w:p>
        </w:tc>
      </w:tr>
      <w:tr w:rsidR="00A17ADC" w:rsidRPr="00C833CA" w14:paraId="341DFC78"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31257115" w14:textId="77777777" w:rsidR="00A17ADC" w:rsidRPr="00C833CA" w:rsidRDefault="00A17ADC" w:rsidP="00A17ADC"/>
        </w:tc>
        <w:tc>
          <w:tcPr>
            <w:tcW w:w="318" w:type="pct"/>
          </w:tcPr>
          <w:p w14:paraId="046FEE0D"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14:paraId="550C1DC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14:paraId="4CDEFF7C"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14:paraId="21FC079F"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14:paraId="5CBD34DA"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797" w:type="pct"/>
          </w:tcPr>
          <w:p w14:paraId="61A1841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0C550142"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r>
      <w:tr w:rsidR="00A17ADC" w:rsidRPr="00C833CA" w14:paraId="12C0E80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7D6B69F9" w14:textId="77777777" w:rsidR="00A17ADC" w:rsidRPr="00C833CA" w:rsidRDefault="00A17ADC" w:rsidP="00A17ADC"/>
        </w:tc>
        <w:tc>
          <w:tcPr>
            <w:tcW w:w="318" w:type="pct"/>
          </w:tcPr>
          <w:p w14:paraId="1CCD6241"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14:paraId="0E3F2791"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14:paraId="27DD91E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7A326B6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14:paraId="7B4E7819"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0C624DB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97" w:type="pct"/>
          </w:tcPr>
          <w:p w14:paraId="324B6DD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not applicable</w:t>
            </w:r>
          </w:p>
        </w:tc>
      </w:tr>
    </w:tbl>
    <w:p w14:paraId="0D9347F7"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7FAF2763"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663C9144" w14:textId="77777777" w:rsidR="00A17ADC" w:rsidRDefault="00A17ADC" w:rsidP="00A17ADC">
            <w:pPr>
              <w:jc w:val="center"/>
            </w:pPr>
            <w:r>
              <w:t>Enumeration Value</w:t>
            </w:r>
          </w:p>
        </w:tc>
        <w:tc>
          <w:tcPr>
            <w:tcW w:w="3164" w:type="pct"/>
            <w:gridSpan w:val="6"/>
          </w:tcPr>
          <w:p w14:paraId="3C9DC2EF"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0B4C0D84"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3E02540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7D870822" w14:textId="77777777" w:rsidR="00A17ADC" w:rsidRPr="005F17A3" w:rsidRDefault="00A17ADC" w:rsidP="00A17ADC">
            <w:pPr>
              <w:rPr>
                <w:b w:val="0"/>
              </w:rPr>
            </w:pPr>
            <w:r w:rsidRPr="005F17A3">
              <w:rPr>
                <w:b w:val="0"/>
              </w:rPr>
              <w:t>OR</w:t>
            </w:r>
          </w:p>
        </w:tc>
        <w:tc>
          <w:tcPr>
            <w:tcW w:w="318" w:type="pct"/>
          </w:tcPr>
          <w:p w14:paraId="404FF44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565AAE8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6FE6DC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0699370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3EE03C6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3B799B0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433E099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2A2EE6D"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7A5E3B2D" w14:textId="77777777" w:rsidR="00A17ADC" w:rsidRPr="00422C10" w:rsidRDefault="00A17ADC" w:rsidP="00A17ADC"/>
        </w:tc>
        <w:tc>
          <w:tcPr>
            <w:tcW w:w="318" w:type="pct"/>
          </w:tcPr>
          <w:p w14:paraId="0C1114C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0655D6B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261A7F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1A4943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01D7C2A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D542A8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30EF97E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14:paraId="2A57B9C7"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FA1BB50" w14:textId="77777777" w:rsidR="00A17ADC" w:rsidRDefault="00A17ADC" w:rsidP="00A17ADC"/>
        </w:tc>
        <w:tc>
          <w:tcPr>
            <w:tcW w:w="318" w:type="pct"/>
          </w:tcPr>
          <w:p w14:paraId="2A9BE5A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39C6C9D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1A39BBC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33E4D0F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6C31D5F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EE9778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6D9C904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14:paraId="03614AAC"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27ED3F3" w14:textId="77777777" w:rsidR="00A17ADC" w:rsidRDefault="00A17ADC" w:rsidP="00A17ADC"/>
        </w:tc>
        <w:tc>
          <w:tcPr>
            <w:tcW w:w="318" w:type="pct"/>
          </w:tcPr>
          <w:p w14:paraId="5695BDC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99E9DD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6519249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109D30D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966566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60CB7A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0ED870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14:paraId="0D9D33B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467A4E06" w14:textId="77777777" w:rsidR="00A17ADC" w:rsidRDefault="00A17ADC" w:rsidP="00A17ADC"/>
        </w:tc>
        <w:tc>
          <w:tcPr>
            <w:tcW w:w="318" w:type="pct"/>
          </w:tcPr>
          <w:p w14:paraId="5D10161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4D2C6F5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3CB8F1B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1E1CE1E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5513232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A38468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BF6FEE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14:paraId="241FE8B3"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2D6BB5D" w14:textId="77777777" w:rsidR="00A17ADC" w:rsidRDefault="00A17ADC" w:rsidP="00A17ADC"/>
        </w:tc>
        <w:tc>
          <w:tcPr>
            <w:tcW w:w="318" w:type="pct"/>
          </w:tcPr>
          <w:p w14:paraId="62DED99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1A4E6AE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4D67A26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1BCDAFF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CE393A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01A55FF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05F53D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039D78E7"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72EE38E" w14:textId="77777777" w:rsidR="00A17ADC" w:rsidRDefault="00A17ADC" w:rsidP="00A17ADC"/>
        </w:tc>
        <w:tc>
          <w:tcPr>
            <w:tcW w:w="318" w:type="pct"/>
          </w:tcPr>
          <w:p w14:paraId="5CDCB83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1A93288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1A85F4F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0139D9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2B919F5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C9AC59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289BFF4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4B33E02D" w14:textId="77777777" w:rsidR="00A17ADC" w:rsidRDefault="00A17ADC" w:rsidP="00A17ADC"/>
    <w:tbl>
      <w:tblPr>
        <w:tblStyle w:val="LightList1"/>
        <w:tblW w:w="5000" w:type="pct"/>
        <w:tblLook w:val="04A0" w:firstRow="1" w:lastRow="0" w:firstColumn="1" w:lastColumn="0" w:noHBand="0" w:noVBand="1"/>
      </w:tblPr>
      <w:tblGrid>
        <w:gridCol w:w="1978"/>
        <w:gridCol w:w="665"/>
        <w:gridCol w:w="649"/>
        <w:gridCol w:w="688"/>
        <w:gridCol w:w="1076"/>
        <w:gridCol w:w="1488"/>
        <w:gridCol w:w="1517"/>
        <w:gridCol w:w="1515"/>
      </w:tblGrid>
      <w:tr w:rsidR="00A17ADC" w14:paraId="107602C6"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202C0946" w14:textId="77777777" w:rsidR="00A17ADC" w:rsidRDefault="00A17ADC" w:rsidP="00A17ADC">
            <w:pPr>
              <w:jc w:val="center"/>
            </w:pPr>
            <w:r>
              <w:t>Enumeration Value</w:t>
            </w:r>
          </w:p>
        </w:tc>
        <w:tc>
          <w:tcPr>
            <w:tcW w:w="3176" w:type="pct"/>
            <w:gridSpan w:val="6"/>
          </w:tcPr>
          <w:p w14:paraId="546C7D9F"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1" w:type="pct"/>
          </w:tcPr>
          <w:p w14:paraId="611C29A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4101ED6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val="restart"/>
          </w:tcPr>
          <w:p w14:paraId="1A550E05" w14:textId="77777777" w:rsidR="00A17ADC" w:rsidRPr="005F17A3" w:rsidRDefault="00A17ADC" w:rsidP="00A17ADC">
            <w:pPr>
              <w:rPr>
                <w:b w:val="0"/>
              </w:rPr>
            </w:pPr>
            <w:r w:rsidRPr="005F17A3">
              <w:rPr>
                <w:b w:val="0"/>
              </w:rPr>
              <w:t>XOR</w:t>
            </w:r>
          </w:p>
        </w:tc>
        <w:tc>
          <w:tcPr>
            <w:tcW w:w="347" w:type="pct"/>
          </w:tcPr>
          <w:p w14:paraId="4C07901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39" w:type="pct"/>
          </w:tcPr>
          <w:p w14:paraId="5930682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59" w:type="pct"/>
          </w:tcPr>
          <w:p w14:paraId="31185BD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2" w:type="pct"/>
          </w:tcPr>
          <w:p w14:paraId="0E87048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77" w:type="pct"/>
          </w:tcPr>
          <w:p w14:paraId="6CC5208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2" w:type="pct"/>
          </w:tcPr>
          <w:p w14:paraId="617CEBE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1" w:type="pct"/>
          </w:tcPr>
          <w:p w14:paraId="1073AEB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179C662" w14:textId="77777777" w:rsidTr="00A17ADC">
        <w:tc>
          <w:tcPr>
            <w:cnfStyle w:val="001000000000" w:firstRow="0" w:lastRow="0" w:firstColumn="1" w:lastColumn="0" w:oddVBand="0" w:evenVBand="0" w:oddHBand="0" w:evenHBand="0" w:firstRowFirstColumn="0" w:firstRowLastColumn="0" w:lastRowFirstColumn="0" w:lastRowLastColumn="0"/>
            <w:tcW w:w="1033" w:type="pct"/>
            <w:vMerge/>
          </w:tcPr>
          <w:p w14:paraId="01FE7E17" w14:textId="77777777" w:rsidR="00A17ADC" w:rsidRPr="00422C10" w:rsidRDefault="00A17ADC" w:rsidP="00A17ADC"/>
        </w:tc>
        <w:tc>
          <w:tcPr>
            <w:tcW w:w="347" w:type="pct"/>
          </w:tcPr>
          <w:p w14:paraId="1B37E5C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odd</w:t>
            </w:r>
          </w:p>
        </w:tc>
        <w:tc>
          <w:tcPr>
            <w:tcW w:w="339" w:type="pct"/>
          </w:tcPr>
          <w:p w14:paraId="4A76468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14:paraId="367C8DF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14:paraId="635F56A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14:paraId="5B8B622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14:paraId="0D40B80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14:paraId="06E099D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14:paraId="337F095D"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14:paraId="67BC872C" w14:textId="77777777" w:rsidR="00A17ADC" w:rsidRDefault="00A17ADC" w:rsidP="00A17ADC"/>
        </w:tc>
        <w:tc>
          <w:tcPr>
            <w:tcW w:w="347" w:type="pct"/>
          </w:tcPr>
          <w:p w14:paraId="469AA0A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ven</w:t>
            </w:r>
          </w:p>
        </w:tc>
        <w:tc>
          <w:tcPr>
            <w:tcW w:w="339" w:type="pct"/>
          </w:tcPr>
          <w:p w14:paraId="35117E8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14:paraId="7B2F0D4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14:paraId="571D44A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14:paraId="18DF3E7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14:paraId="476D255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14:paraId="413F467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14:paraId="04EC054E" w14:textId="77777777" w:rsidTr="00A17ADC">
        <w:tc>
          <w:tcPr>
            <w:cnfStyle w:val="001000000000" w:firstRow="0" w:lastRow="0" w:firstColumn="1" w:lastColumn="0" w:oddVBand="0" w:evenVBand="0" w:oddHBand="0" w:evenHBand="0" w:firstRowFirstColumn="0" w:firstRowLastColumn="0" w:lastRowFirstColumn="0" w:lastRowLastColumn="0"/>
            <w:tcW w:w="1033" w:type="pct"/>
            <w:vMerge/>
          </w:tcPr>
          <w:p w14:paraId="2B970F3A" w14:textId="77777777" w:rsidR="00A17ADC" w:rsidRDefault="00A17ADC" w:rsidP="00A17ADC"/>
        </w:tc>
        <w:tc>
          <w:tcPr>
            <w:tcW w:w="347" w:type="pct"/>
          </w:tcPr>
          <w:p w14:paraId="5D2FE0C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14:paraId="10CE77A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14:paraId="5BD0065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2" w:type="pct"/>
          </w:tcPr>
          <w:p w14:paraId="56905A4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14:paraId="7AE4166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14:paraId="1B3B771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14:paraId="535527F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14:paraId="255316B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14:paraId="6D94467E" w14:textId="77777777" w:rsidR="00A17ADC" w:rsidRDefault="00A17ADC" w:rsidP="00A17ADC"/>
        </w:tc>
        <w:tc>
          <w:tcPr>
            <w:tcW w:w="347" w:type="pct"/>
          </w:tcPr>
          <w:p w14:paraId="6C6142B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14:paraId="6A49328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14:paraId="1524735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14:paraId="32695B3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77" w:type="pct"/>
          </w:tcPr>
          <w:p w14:paraId="0EDE51C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14:paraId="01F453F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14:paraId="1545798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14:paraId="1F98C969" w14:textId="77777777" w:rsidTr="00A17ADC">
        <w:tc>
          <w:tcPr>
            <w:cnfStyle w:val="001000000000" w:firstRow="0" w:lastRow="0" w:firstColumn="1" w:lastColumn="0" w:oddVBand="0" w:evenVBand="0" w:oddHBand="0" w:evenHBand="0" w:firstRowFirstColumn="0" w:firstRowLastColumn="0" w:lastRowFirstColumn="0" w:lastRowLastColumn="0"/>
            <w:tcW w:w="1033" w:type="pct"/>
            <w:vMerge/>
          </w:tcPr>
          <w:p w14:paraId="7F9C4F6F" w14:textId="77777777" w:rsidR="00A17ADC" w:rsidRDefault="00A17ADC" w:rsidP="00A17ADC"/>
        </w:tc>
        <w:tc>
          <w:tcPr>
            <w:tcW w:w="347" w:type="pct"/>
          </w:tcPr>
          <w:p w14:paraId="2AA0626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14:paraId="65EC578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14:paraId="36E763E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14:paraId="65F1AC0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14:paraId="0360769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2" w:type="pct"/>
          </w:tcPr>
          <w:p w14:paraId="26B2124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14:paraId="18736FE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487E24D8"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14:paraId="4373887A" w14:textId="77777777" w:rsidR="00A17ADC" w:rsidRDefault="00A17ADC" w:rsidP="00A17ADC"/>
        </w:tc>
        <w:tc>
          <w:tcPr>
            <w:tcW w:w="347" w:type="pct"/>
          </w:tcPr>
          <w:p w14:paraId="424787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14:paraId="4D191DB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14:paraId="5796C07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14:paraId="4D616E4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14:paraId="2DD0F2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14:paraId="43F084B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1" w:type="pct"/>
          </w:tcPr>
          <w:p w14:paraId="7D1FD01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2A58584C" w14:textId="77777777" w:rsidR="00A17ADC" w:rsidRDefault="00A17ADC" w:rsidP="00A17ADC">
      <w:pPr>
        <w:pStyle w:val="Heading4"/>
      </w:pPr>
      <w:bookmarkStart w:id="353" w:name="_Ref303796355"/>
      <w:r>
        <w:t>OVAL Entity Evaluation</w:t>
      </w:r>
      <w:bookmarkEnd w:id="353"/>
    </w:p>
    <w:p w14:paraId="1A402FAE" w14:textId="77777777" w:rsidR="00A17ADC" w:rsidRDefault="00A17ADC" w:rsidP="00A17ADC">
      <w:r>
        <w:lastRenderedPageBreak/>
        <w:t>OVAL Entity Evaluation is the process of comparing the specified value(s), from an OVAL Object or State Entity, against the corresponding system state information in the context of the selected datatype and operation</w:t>
      </w:r>
      <w:r w:rsidR="003213F5">
        <w:t>.</w:t>
      </w:r>
    </w:p>
    <w:p w14:paraId="2B71F869" w14:textId="77777777" w:rsidR="00A17ADC" w:rsidRDefault="00A17ADC" w:rsidP="00A17ADC">
      <w:pPr>
        <w:pStyle w:val="Heading5"/>
      </w:pPr>
      <w:bookmarkStart w:id="354" w:name="_Ref303791377"/>
      <w:r>
        <w:t>Datatype and Operation Evaluation</w:t>
      </w:r>
      <w:bookmarkEnd w:id="354"/>
    </w:p>
    <w:p w14:paraId="4E539196" w14:textId="77777777" w:rsidR="00E8649A" w:rsidRDefault="00BB429C" w:rsidP="00A17ADC">
      <w:r>
        <w:t xml:space="preserve">The result of applying an operation in the context of a specified datatype MUST evaluate to </w:t>
      </w:r>
      <w:r w:rsidR="00E14067" w:rsidRPr="00E14067">
        <w:rPr>
          <w:rFonts w:ascii="Calibri" w:hAnsi="Calibri"/>
          <w:i/>
        </w:rPr>
        <w:t>‘true’</w:t>
      </w:r>
      <w:r>
        <w:rPr>
          <w:rFonts w:ascii="Calibri" w:hAnsi="Calibri"/>
        </w:rPr>
        <w:t xml:space="preserve"> </w:t>
      </w:r>
      <w:r w:rsidR="00F82C4A">
        <w:rPr>
          <w:rFonts w:ascii="Calibri" w:hAnsi="Calibri"/>
        </w:rPr>
        <w:t>only if</w:t>
      </w:r>
      <w:r>
        <w:rPr>
          <w:rFonts w:ascii="Calibri" w:hAnsi="Calibri"/>
        </w:rPr>
        <w:t xml:space="preserve"> the values being compared satisfy the conditions of the operation for the specified datatype</w:t>
      </w:r>
      <w:r w:rsidR="003213F5">
        <w:rPr>
          <w:rFonts w:ascii="Calibri" w:hAnsi="Calibri"/>
        </w:rPr>
        <w:t xml:space="preserve">. </w:t>
      </w:r>
      <w:r>
        <w:rPr>
          <w:rFonts w:ascii="Calibri" w:hAnsi="Calibri"/>
        </w:rPr>
        <w:t xml:space="preserve">If the values being compared do not satisfy the conditions of the operation, the final result MUST </w:t>
      </w:r>
      <w:r w:rsidRPr="0014377D">
        <w:rPr>
          <w:rFonts w:cstheme="minorHAnsi"/>
        </w:rPr>
        <w:t xml:space="preserve">be </w:t>
      </w:r>
      <w:r w:rsidR="0014377D" w:rsidRPr="0014377D">
        <w:rPr>
          <w:rFonts w:cstheme="minorHAnsi"/>
          <w:i/>
        </w:rPr>
        <w:t>‘</w:t>
      </w:r>
      <w:r w:rsidRPr="0014377D">
        <w:rPr>
          <w:rFonts w:cstheme="minorHAnsi"/>
          <w:i/>
        </w:rPr>
        <w:t>false</w:t>
      </w:r>
      <w:r w:rsidR="0014377D" w:rsidRPr="0014377D">
        <w:rPr>
          <w:rFonts w:cstheme="minorHAnsi"/>
          <w:i/>
        </w:rPr>
        <w:t>’</w:t>
      </w:r>
      <w:r w:rsidRPr="00E8649A">
        <w:t>.</w:t>
      </w:r>
    </w:p>
    <w:p w14:paraId="7704FF3B" w14:textId="77777777" w:rsidR="00A17ADC" w:rsidRPr="008F3114" w:rsidRDefault="00A17ADC" w:rsidP="00A17ADC">
      <w:r>
        <w:t>To ensure consistency in the comparison of the value(s) specified in the OVAL Object and State Entities with the system state information, the operations for each datatype must be defined</w:t>
      </w:r>
      <w:r w:rsidR="003213F5">
        <w:t xml:space="preserve">. </w:t>
      </w:r>
      <w:r>
        <w:t>The following table describes how each operation must be performed in the context of a specific datatype</w:t>
      </w:r>
      <w:r w:rsidR="003213F5">
        <w:t xml:space="preserve">. </w:t>
      </w:r>
    </w:p>
    <w:tbl>
      <w:tblPr>
        <w:tblStyle w:val="LightList1"/>
        <w:tblW w:w="5000" w:type="pct"/>
        <w:tblLayout w:type="fixed"/>
        <w:tblLook w:val="04A0" w:firstRow="1" w:lastRow="0" w:firstColumn="1" w:lastColumn="0" w:noHBand="0" w:noVBand="1"/>
      </w:tblPr>
      <w:tblGrid>
        <w:gridCol w:w="1728"/>
        <w:gridCol w:w="7848"/>
      </w:tblGrid>
      <w:tr w:rsidR="00A17ADC" w14:paraId="4B0CA453"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14:paraId="15C06F2D" w14:textId="77777777" w:rsidR="00A17ADC" w:rsidRDefault="00A17ADC" w:rsidP="00A17ADC">
            <w:pPr>
              <w:rPr>
                <w:b w:val="0"/>
                <w:bCs w:val="0"/>
                <w:color w:val="auto"/>
                <w:lang w:bidi="ar-SA"/>
              </w:rPr>
            </w:pPr>
            <w:r w:rsidRPr="00A719C5">
              <w:rPr>
                <w:lang w:bidi="ar-SA"/>
              </w:rPr>
              <w:t>Enumeration Value</w:t>
            </w:r>
          </w:p>
        </w:tc>
        <w:tc>
          <w:tcPr>
            <w:tcW w:w="4098" w:type="pct"/>
            <w:tcBorders>
              <w:bottom w:val="single" w:sz="8" w:space="0" w:color="000000" w:themeColor="text1"/>
            </w:tcBorders>
          </w:tcPr>
          <w:p w14:paraId="1275C4D4"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r>
              <w:rPr>
                <w:lang w:bidi="ar-SA"/>
              </w:rPr>
              <w:t xml:space="preserve"> of Operations</w:t>
            </w:r>
          </w:p>
        </w:tc>
      </w:tr>
      <w:tr w:rsidR="00A17ADC" w:rsidRPr="00705FBB" w14:paraId="6288951F"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F08DD8B"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b</w:t>
            </w:r>
            <w:r w:rsidRPr="008E77F9">
              <w:rPr>
                <w:rFonts w:ascii="Calibri" w:hAnsi="Calibri" w:cs="Times New Roman"/>
                <w:color w:val="000000"/>
                <w:lang w:bidi="ar-SA"/>
              </w:rPr>
              <w:t>inary</w:t>
            </w:r>
          </w:p>
        </w:tc>
        <w:tc>
          <w:tcPr>
            <w:tcW w:w="4098" w:type="pct"/>
            <w:tcBorders>
              <w:left w:val="single" w:sz="4" w:space="0" w:color="auto"/>
            </w:tcBorders>
          </w:tcPr>
          <w:p w14:paraId="5227EBB8" w14:textId="77777777"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63FEA">
              <w:rPr>
                <w:rFonts w:cs="Times New Roman"/>
                <w:color w:val="000000"/>
                <w:lang w:bidi="ar-SA"/>
              </w:rPr>
              <w:t>D</w:t>
            </w:r>
            <w:r w:rsidRPr="008E77F9">
              <w:rPr>
                <w:rFonts w:cs="Times New Roman"/>
                <w:color w:val="000000"/>
                <w:lang w:bidi="ar-SA"/>
              </w:rPr>
              <w:t>ata</w:t>
            </w:r>
            <w:r w:rsidRPr="00C63FEA">
              <w:rPr>
                <w:rFonts w:cs="Times New Roman"/>
                <w:color w:val="000000"/>
                <w:lang w:bidi="ar-SA"/>
              </w:rPr>
              <w:t xml:space="preserve"> of this type</w:t>
            </w:r>
            <w:r w:rsidRPr="008E77F9">
              <w:rPr>
                <w:rFonts w:cs="Times New Roman"/>
                <w:color w:val="000000"/>
                <w:lang w:bidi="ar-SA"/>
              </w:rPr>
              <w:t xml:space="preserve"> conforms to the W3C Recommendation for</w:t>
            </w:r>
            <w:r w:rsidRPr="00C63FEA">
              <w:rPr>
                <w:rFonts w:cs="Times New Roman"/>
                <w:color w:val="000000"/>
                <w:lang w:bidi="ar-SA"/>
              </w:rPr>
              <w:t xml:space="preserve"> hex-encoded</w:t>
            </w:r>
            <w:r w:rsidRPr="008E77F9">
              <w:rPr>
                <w:rFonts w:cs="Times New Roman"/>
                <w:color w:val="000000"/>
                <w:lang w:bidi="ar-SA"/>
              </w:rPr>
              <w:t xml:space="preserve"> binary data</w:t>
            </w:r>
            <w:r w:rsidRPr="00C63FEA">
              <w:rPr>
                <w:rFonts w:cs="Times New Roman"/>
                <w:color w:val="000000"/>
                <w:lang w:bidi="ar-SA"/>
              </w:rPr>
              <w:t xml:space="preserve"> [1]</w:t>
            </w:r>
            <w:r w:rsidR="003213F5">
              <w:rPr>
                <w:rFonts w:cs="Times New Roman"/>
                <w:color w:val="000000"/>
                <w:lang w:bidi="ar-SA"/>
              </w:rPr>
              <w:t>.</w:t>
            </w:r>
          </w:p>
          <w:p w14:paraId="608AE3F5" w14:textId="77777777"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14:paraId="4B582058" w14:textId="77777777" w:rsidR="00A17ADC" w:rsidRDefault="00A17ADC"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Pr>
                <w:rFonts w:cs="Times New Roman"/>
                <w:b/>
                <w:color w:val="000000"/>
                <w:lang w:bidi="ar-SA"/>
              </w:rPr>
              <w:t>e</w:t>
            </w:r>
            <w:r w:rsidRPr="00705FBB">
              <w:rPr>
                <w:rFonts w:cs="Times New Roman"/>
                <w:b/>
                <w:color w:val="000000"/>
                <w:lang w:bidi="ar-SA"/>
              </w:rPr>
              <w:t>quals</w:t>
            </w:r>
            <w:r>
              <w:rPr>
                <w:rFonts w:cs="Times New Roman"/>
                <w:b/>
                <w:color w:val="000000"/>
                <w:lang w:bidi="ar-SA"/>
              </w:rPr>
              <w:t>:</w:t>
            </w:r>
            <w:r w:rsidRPr="00F33DEC">
              <w:rPr>
                <w:rFonts w:cs="Times New Roman"/>
                <w:color w:val="000000"/>
                <w:lang w:bidi="ar-SA"/>
              </w:rPr>
              <w:t xml:space="preserve"> The collected </w:t>
            </w:r>
            <w:r>
              <w:rPr>
                <w:rFonts w:cs="Times New Roman"/>
                <w:color w:val="000000"/>
                <w:lang w:bidi="ar-SA"/>
              </w:rPr>
              <w:t>binary</w:t>
            </w:r>
            <w:r w:rsidRPr="00F33DEC">
              <w:rPr>
                <w:rFonts w:cs="Times New Roman"/>
                <w:color w:val="000000"/>
                <w:lang w:bidi="ar-SA"/>
              </w:rPr>
              <w:t xml:space="preserve"> value is equal to the specified </w:t>
            </w:r>
            <w:r>
              <w:rPr>
                <w:rFonts w:cs="Times New Roman"/>
                <w:color w:val="000000"/>
                <w:lang w:bidi="ar-SA"/>
              </w:rPr>
              <w:t>binary</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binary</w:t>
            </w:r>
            <w:r w:rsidRPr="006A5368">
              <w:rPr>
                <w:rFonts w:cs="Times New Roman"/>
                <w:color w:val="000000"/>
                <w:lang w:bidi="ar-SA"/>
              </w:rPr>
              <w:t xml:space="preserve"> value and the specified </w:t>
            </w:r>
            <w:r>
              <w:rPr>
                <w:rFonts w:cs="Times New Roman"/>
                <w:color w:val="000000"/>
                <w:lang w:bidi="ar-SA"/>
              </w:rPr>
              <w:t>binary</w:t>
            </w:r>
            <w:r w:rsidRPr="006A5368">
              <w:rPr>
                <w:rFonts w:cs="Times New Roman"/>
                <w:color w:val="000000"/>
                <w:lang w:bidi="ar-SA"/>
              </w:rPr>
              <w:t xml:space="preserve"> value are the same length</w:t>
            </w:r>
            <w:r>
              <w:rPr>
                <w:rFonts w:cs="Times New Roman"/>
                <w:color w:val="000000"/>
                <w:lang w:bidi="ar-SA"/>
              </w:rPr>
              <w:t xml:space="preserve"> and the</w:t>
            </w:r>
            <w:r w:rsidRPr="006A5368">
              <w:rPr>
                <w:rFonts w:cs="Times New Roman"/>
                <w:color w:val="000000"/>
                <w:lang w:bidi="ar-SA"/>
              </w:rPr>
              <w:t xml:space="preserve"> collected </w:t>
            </w:r>
            <w:r>
              <w:rPr>
                <w:rFonts w:cs="Times New Roman"/>
                <w:color w:val="000000"/>
                <w:lang w:bidi="ar-SA"/>
              </w:rPr>
              <w:t>binary value and the specified binary value contain</w:t>
            </w:r>
            <w:r w:rsidRPr="006A5368">
              <w:rPr>
                <w:rFonts w:cs="Times New Roman"/>
                <w:color w:val="000000"/>
                <w:lang w:bidi="ar-SA"/>
              </w:rPr>
              <w:t xml:space="preserve"> the same characters in the same positions.</w:t>
            </w:r>
          </w:p>
          <w:p w14:paraId="0EDDB0DB" w14:textId="77777777" w:rsidR="00E8649A" w:rsidRPr="00E8649A" w:rsidRDefault="00E8649A"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14:paraId="69D66FB6" w14:textId="77777777" w:rsidR="00A17ADC" w:rsidRPr="00F33DEC" w:rsidRDefault="00A17ADC" w:rsidP="00EB657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705FBB">
              <w:rPr>
                <w:rFonts w:cs="Times New Roman"/>
                <w:b/>
                <w:color w:val="000000"/>
                <w:lang w:bidi="ar-SA"/>
              </w:rPr>
              <w:t>not equal:</w:t>
            </w:r>
            <w:r>
              <w:rPr>
                <w:rFonts w:cs="Times New Roman"/>
                <w:color w:val="000000"/>
                <w:lang w:bidi="ar-SA"/>
              </w:rPr>
              <w:t xml:space="preserve"> The collected binary value is not equal to the specified binary value </w:t>
            </w:r>
            <w:r w:rsidR="00F82C4A">
              <w:rPr>
                <w:rFonts w:cs="Times New Roman"/>
                <w:color w:val="000000"/>
                <w:lang w:bidi="ar-SA"/>
              </w:rPr>
              <w:t>only if</w:t>
            </w:r>
            <w:r>
              <w:rPr>
                <w:rFonts w:cs="Times New Roman"/>
                <w:color w:val="000000"/>
                <w:lang w:bidi="ar-SA"/>
              </w:rPr>
              <w:t xml:space="preserve"> the collected binary value is not the same length as the specified binary value or the collected binary value and specified binary value do not contain the same characters in the same positions.</w:t>
            </w:r>
          </w:p>
        </w:tc>
      </w:tr>
      <w:tr w:rsidR="00A17ADC" w:rsidRPr="008E77F9" w14:paraId="134E301B"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2CCDB7B4"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boolean</w:t>
            </w:r>
          </w:p>
        </w:tc>
        <w:tc>
          <w:tcPr>
            <w:tcW w:w="4098" w:type="pct"/>
            <w:tcBorders>
              <w:top w:val="single" w:sz="8" w:space="0" w:color="000000" w:themeColor="text1"/>
              <w:left w:val="single" w:sz="4" w:space="0" w:color="auto"/>
              <w:bottom w:val="single" w:sz="8" w:space="0" w:color="000000" w:themeColor="text1"/>
            </w:tcBorders>
          </w:tcPr>
          <w:p w14:paraId="6B0D4E61" w14:textId="77777777" w:rsidR="00A17ADC" w:rsidRDefault="00A17ADC"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Pr>
                <w:rFonts w:ascii="Calibri" w:hAnsi="Calibri" w:cs="Times New Roman"/>
                <w:color w:val="000000"/>
                <w:lang w:bidi="ar-SA"/>
              </w:rPr>
              <w:t>boolean data [2]</w:t>
            </w:r>
            <w:r w:rsidR="003213F5">
              <w:rPr>
                <w:rFonts w:ascii="Calibri" w:hAnsi="Calibri" w:cs="Times New Roman"/>
                <w:color w:val="000000"/>
                <w:lang w:bidi="ar-SA"/>
              </w:rPr>
              <w:t xml:space="preserve">. </w:t>
            </w:r>
          </w:p>
          <w:p w14:paraId="7884BED8" w14:textId="77777777" w:rsidR="00F013E7" w:rsidRDefault="00F013E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14:paraId="179A5BFB" w14:textId="77777777" w:rsidR="00F013E7" w:rsidRDefault="00F013E7" w:rsidP="00D743C7">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equals:</w:t>
            </w:r>
          </w:p>
          <w:tbl>
            <w:tblPr>
              <w:tblStyle w:val="TableGrid"/>
              <w:tblW w:w="0" w:type="auto"/>
              <w:tblLayout w:type="fixed"/>
              <w:tblLook w:val="04A0" w:firstRow="1" w:lastRow="0" w:firstColumn="1" w:lastColumn="0" w:noHBand="0" w:noVBand="1"/>
            </w:tblPr>
            <w:tblGrid>
              <w:gridCol w:w="1417"/>
              <w:gridCol w:w="1170"/>
              <w:gridCol w:w="1260"/>
              <w:gridCol w:w="1170"/>
            </w:tblGrid>
            <w:tr w:rsidR="008F1BCD" w14:paraId="644DA554" w14:textId="77777777" w:rsidTr="00F013E7">
              <w:tc>
                <w:tcPr>
                  <w:tcW w:w="2587" w:type="dxa"/>
                  <w:gridSpan w:val="2"/>
                  <w:vMerge w:val="restart"/>
                </w:tcPr>
                <w:p w14:paraId="17C77B3C" w14:textId="77777777" w:rsidR="008F1BCD" w:rsidRDefault="008F1BCD" w:rsidP="00D743C7">
                  <w:pPr>
                    <w:tabs>
                      <w:tab w:val="left" w:pos="6262"/>
                    </w:tabs>
                    <w:rPr>
                      <w:rFonts w:ascii="Calibri" w:hAnsi="Calibri" w:cs="Times New Roman"/>
                      <w:b/>
                      <w:color w:val="000000"/>
                      <w:lang w:bidi="ar-SA"/>
                    </w:rPr>
                  </w:pPr>
                </w:p>
              </w:tc>
              <w:tc>
                <w:tcPr>
                  <w:tcW w:w="2430" w:type="dxa"/>
                  <w:gridSpan w:val="2"/>
                </w:tcPr>
                <w:p w14:paraId="5ACF7879" w14:textId="77777777" w:rsidR="008F1BCD" w:rsidRDefault="008F1BCD" w:rsidP="00EB657C">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8F1BCD" w14:paraId="48A5E897" w14:textId="77777777" w:rsidTr="00F013E7">
              <w:tc>
                <w:tcPr>
                  <w:tcW w:w="2587" w:type="dxa"/>
                  <w:gridSpan w:val="2"/>
                  <w:vMerge/>
                </w:tcPr>
                <w:p w14:paraId="11CC6C86" w14:textId="77777777" w:rsidR="008F1BCD" w:rsidRDefault="008F1BCD" w:rsidP="0014377D">
                  <w:pPr>
                    <w:tabs>
                      <w:tab w:val="left" w:pos="6262"/>
                    </w:tabs>
                    <w:rPr>
                      <w:rFonts w:ascii="Calibri" w:hAnsi="Calibri" w:cs="Times New Roman"/>
                      <w:b/>
                      <w:color w:val="000000"/>
                      <w:lang w:bidi="ar-SA"/>
                    </w:rPr>
                  </w:pPr>
                </w:p>
              </w:tc>
              <w:tc>
                <w:tcPr>
                  <w:tcW w:w="1260" w:type="dxa"/>
                </w:tcPr>
                <w:p w14:paraId="6A6BFE75" w14:textId="77777777"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14:paraId="4C0DCE08" w14:textId="77777777"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8F1BCD" w14:paraId="0DCEE8F3" w14:textId="77777777" w:rsidTr="00F013E7">
              <w:tc>
                <w:tcPr>
                  <w:tcW w:w="1417" w:type="dxa"/>
                  <w:vMerge w:val="restart"/>
                </w:tcPr>
                <w:p w14:paraId="1FD8C0F9" w14:textId="77777777"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14:paraId="596FDB4F" w14:textId="77777777"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14:paraId="333D5126" w14:textId="77777777" w:rsidR="008F1BCD" w:rsidRDefault="008F1BCD"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14:paraId="525EE46A" w14:textId="77777777" w:rsidR="008F1BCD" w:rsidRPr="008F1BCD" w:rsidRDefault="008F1BCD"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14:paraId="1D6D8689" w14:textId="77777777" w:rsidR="008F1BCD" w:rsidRPr="008F1BCD" w:rsidRDefault="008F1BCD"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r>
            <w:tr w:rsidR="008F1BCD" w14:paraId="7F6D1CB3" w14:textId="77777777" w:rsidTr="00F013E7">
              <w:tc>
                <w:tcPr>
                  <w:tcW w:w="1417" w:type="dxa"/>
                  <w:vMerge/>
                </w:tcPr>
                <w:p w14:paraId="55CB6813" w14:textId="77777777" w:rsidR="008F1BCD" w:rsidRDefault="008F1BCD" w:rsidP="0014377D">
                  <w:pPr>
                    <w:tabs>
                      <w:tab w:val="left" w:pos="6262"/>
                    </w:tabs>
                    <w:rPr>
                      <w:rFonts w:ascii="Calibri" w:hAnsi="Calibri" w:cs="Times New Roman"/>
                      <w:b/>
                      <w:color w:val="000000"/>
                      <w:lang w:bidi="ar-SA"/>
                    </w:rPr>
                  </w:pPr>
                </w:p>
              </w:tc>
              <w:tc>
                <w:tcPr>
                  <w:tcW w:w="1170" w:type="dxa"/>
                </w:tcPr>
                <w:p w14:paraId="77648AC6" w14:textId="77777777"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14:paraId="672CC104" w14:textId="77777777"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14:paraId="3AF5B6A8" w14:textId="77777777"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r>
          </w:tbl>
          <w:p w14:paraId="17F2FEC8" w14:textId="77777777" w:rsidR="008F1BCD" w:rsidRDefault="008F1BCD"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14:paraId="60250CF4" w14:textId="77777777" w:rsidR="007B2C27" w:rsidRDefault="007B2C2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not equal:</w:t>
            </w:r>
          </w:p>
          <w:tbl>
            <w:tblPr>
              <w:tblStyle w:val="TableGrid"/>
              <w:tblW w:w="0" w:type="auto"/>
              <w:tblLayout w:type="fixed"/>
              <w:tblLook w:val="04A0" w:firstRow="1" w:lastRow="0" w:firstColumn="1" w:lastColumn="0" w:noHBand="0" w:noVBand="1"/>
            </w:tblPr>
            <w:tblGrid>
              <w:gridCol w:w="1417"/>
              <w:gridCol w:w="1170"/>
              <w:gridCol w:w="1260"/>
              <w:gridCol w:w="1170"/>
            </w:tblGrid>
            <w:tr w:rsidR="007B2C27" w14:paraId="5ACEAEDA" w14:textId="77777777" w:rsidTr="004B2712">
              <w:tc>
                <w:tcPr>
                  <w:tcW w:w="2587" w:type="dxa"/>
                  <w:gridSpan w:val="2"/>
                  <w:vMerge w:val="restart"/>
                </w:tcPr>
                <w:p w14:paraId="086EE5BA" w14:textId="77777777" w:rsidR="007B2C27" w:rsidRDefault="007B2C27" w:rsidP="00D743C7">
                  <w:pPr>
                    <w:tabs>
                      <w:tab w:val="left" w:pos="6262"/>
                    </w:tabs>
                    <w:rPr>
                      <w:rFonts w:ascii="Calibri" w:hAnsi="Calibri" w:cs="Times New Roman"/>
                      <w:b/>
                      <w:color w:val="000000"/>
                      <w:lang w:bidi="ar-SA"/>
                    </w:rPr>
                  </w:pPr>
                </w:p>
              </w:tc>
              <w:tc>
                <w:tcPr>
                  <w:tcW w:w="2430" w:type="dxa"/>
                  <w:gridSpan w:val="2"/>
                </w:tcPr>
                <w:p w14:paraId="216FD86E" w14:textId="77777777"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7B2C27" w14:paraId="1E9C5ABE" w14:textId="77777777" w:rsidTr="004B2712">
              <w:tc>
                <w:tcPr>
                  <w:tcW w:w="2587" w:type="dxa"/>
                  <w:gridSpan w:val="2"/>
                  <w:vMerge/>
                </w:tcPr>
                <w:p w14:paraId="4616D88E" w14:textId="77777777" w:rsidR="007B2C27" w:rsidRDefault="007B2C27" w:rsidP="0014377D">
                  <w:pPr>
                    <w:tabs>
                      <w:tab w:val="left" w:pos="6262"/>
                    </w:tabs>
                    <w:rPr>
                      <w:rFonts w:ascii="Calibri" w:hAnsi="Calibri" w:cs="Times New Roman"/>
                      <w:b/>
                      <w:color w:val="000000"/>
                      <w:lang w:bidi="ar-SA"/>
                    </w:rPr>
                  </w:pPr>
                </w:p>
              </w:tc>
              <w:tc>
                <w:tcPr>
                  <w:tcW w:w="1260" w:type="dxa"/>
                </w:tcPr>
                <w:p w14:paraId="757EA6FC" w14:textId="77777777"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14:paraId="16D904DD" w14:textId="77777777"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7B2C27" w14:paraId="6611C3BD" w14:textId="77777777" w:rsidTr="004B2712">
              <w:tc>
                <w:tcPr>
                  <w:tcW w:w="1417" w:type="dxa"/>
                  <w:vMerge w:val="restart"/>
                </w:tcPr>
                <w:p w14:paraId="6F51F74C" w14:textId="77777777"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14:paraId="36891B5E" w14:textId="77777777"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14:paraId="44EBA942" w14:textId="77777777"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14:paraId="1FC92717" w14:textId="77777777" w:rsidR="007B2C27" w:rsidRPr="008F1BCD" w:rsidRDefault="007B2C27"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14:paraId="02ED563B" w14:textId="77777777" w:rsidR="007B2C27" w:rsidRPr="008F1BCD" w:rsidRDefault="007B2C27"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true </w:t>
                  </w:r>
                </w:p>
              </w:tc>
            </w:tr>
            <w:tr w:rsidR="007B2C27" w14:paraId="13B0366B" w14:textId="77777777" w:rsidTr="004B2712">
              <w:tc>
                <w:tcPr>
                  <w:tcW w:w="1417" w:type="dxa"/>
                  <w:vMerge/>
                </w:tcPr>
                <w:p w14:paraId="528F0D3E" w14:textId="77777777" w:rsidR="007B2C27" w:rsidRDefault="007B2C27" w:rsidP="0014377D">
                  <w:pPr>
                    <w:tabs>
                      <w:tab w:val="left" w:pos="6262"/>
                    </w:tabs>
                    <w:rPr>
                      <w:rFonts w:ascii="Calibri" w:hAnsi="Calibri" w:cs="Times New Roman"/>
                      <w:b/>
                      <w:color w:val="000000"/>
                      <w:lang w:bidi="ar-SA"/>
                    </w:rPr>
                  </w:pPr>
                </w:p>
              </w:tc>
              <w:tc>
                <w:tcPr>
                  <w:tcW w:w="1170" w:type="dxa"/>
                </w:tcPr>
                <w:p w14:paraId="54FBDD5D" w14:textId="77777777"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14:paraId="5D680A75" w14:textId="77777777"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14:paraId="7B6603E4" w14:textId="77777777"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false </w:t>
                  </w:r>
                </w:p>
              </w:tc>
            </w:tr>
          </w:tbl>
          <w:p w14:paraId="6A24729F" w14:textId="77777777" w:rsidR="00EE3A55" w:rsidRPr="008D4ADE" w:rsidRDefault="00EE3A55" w:rsidP="00A17ADC">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p>
        </w:tc>
      </w:tr>
      <w:tr w:rsidR="00A17ADC" w:rsidRPr="008E77F9" w14:paraId="3B2A0BB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9983654"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evr_string</w:t>
            </w:r>
          </w:p>
        </w:tc>
        <w:tc>
          <w:tcPr>
            <w:tcW w:w="4098" w:type="pct"/>
            <w:tcBorders>
              <w:left w:val="single" w:sz="4" w:space="0" w:color="auto"/>
            </w:tcBorders>
          </w:tcPr>
          <w:p w14:paraId="1F690909"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color w:val="000000"/>
              </w:rPr>
              <w:t xml:space="preserve">Data of this type conforms to the format EPOCH:VERSION-RELEASE and comparisons involving this type MUST follow the algorithm described in the rpmVersionCompare() function which is located in lib/psm.c of the RPM source code. </w:t>
            </w:r>
          </w:p>
          <w:p w14:paraId="1B8C73EA" w14:textId="77777777" w:rsidR="00CE35C0" w:rsidRPr="00CE35C0" w:rsidRDefault="00CE35C0" w:rsidP="00CE35C0">
            <w:pPr>
              <w:pStyle w:val="ListParagraph"/>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7647A315"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equals: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equal to the specified evr_string value </w:t>
            </w:r>
            <w:r w:rsidRPr="00CE35C0">
              <w:rPr>
                <w:rFonts w:cs="Times New Roman"/>
                <w:i/>
                <w:color w:val="000000"/>
              </w:rPr>
              <w:t>s</w:t>
            </w:r>
            <w:r w:rsidRPr="00CE35C0">
              <w:rPr>
                <w:rFonts w:cs="Times New Roman"/>
                <w:color w:val="000000"/>
              </w:rPr>
              <w:t xml:space="preserve"> </w:t>
            </w:r>
            <w:r w:rsidRPr="00CE35C0">
              <w:rPr>
                <w:rFonts w:cs="Times New Roman"/>
                <w:color w:val="000000"/>
              </w:rPr>
              <w:lastRenderedPageBreak/>
              <w:t>only if the result of the algorithm described in the rpmVersionCompare(</w:t>
            </w:r>
            <w:r w:rsidRPr="00CE35C0">
              <w:rPr>
                <w:rFonts w:cs="Times New Roman"/>
                <w:i/>
                <w:color w:val="000000"/>
              </w:rPr>
              <w:t>c</w:t>
            </w:r>
            <w:r w:rsidRPr="00CE35C0">
              <w:rPr>
                <w:rFonts w:cs="Times New Roman"/>
                <w:color w:val="000000"/>
              </w:rPr>
              <w:t>,</w:t>
            </w:r>
            <w:r w:rsidRPr="00CE35C0">
              <w:rPr>
                <w:rFonts w:cs="Times New Roman"/>
                <w:i/>
                <w:color w:val="000000"/>
              </w:rPr>
              <w:t>s</w:t>
            </w:r>
            <w:r w:rsidRPr="00CE35C0">
              <w:rPr>
                <w:rFonts w:cs="Times New Roman"/>
                <w:color w:val="000000"/>
              </w:rPr>
              <w:t xml:space="preserve">) function is 0. </w:t>
            </w:r>
          </w:p>
          <w:p w14:paraId="35485CFB"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3423E8DE"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not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not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1.</w:t>
            </w:r>
          </w:p>
          <w:p w14:paraId="60A964C3"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14:paraId="5D8B7E0E"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the specified evr_string </w:t>
            </w:r>
            <w:r w:rsidRPr="00CE35C0">
              <w:rPr>
                <w:rFonts w:cs="Times New Roman"/>
                <w:i/>
                <w:color w:val="000000"/>
              </w:rPr>
              <w:t>s</w:t>
            </w:r>
            <w:r w:rsidRPr="00CE35C0">
              <w:rPr>
                <w:rFonts w:cs="Times New Roman"/>
                <w:color w:val="000000"/>
              </w:rPr>
              <w:t xml:space="preserve"> value only if the result of the algorithm described in the rpmVersionCompare(</w:t>
            </w:r>
            <w:r w:rsidRPr="00CE35C0">
              <w:rPr>
                <w:rFonts w:cs="Times New Roman"/>
                <w:i/>
                <w:color w:val="000000"/>
              </w:rPr>
              <w:t>c,s</w:t>
            </w:r>
            <w:r w:rsidRPr="00CE35C0">
              <w:rPr>
                <w:rFonts w:cs="Times New Roman"/>
                <w:color w:val="000000"/>
              </w:rPr>
              <w:t>) function is 1.</w:t>
            </w:r>
          </w:p>
          <w:p w14:paraId="4B6FCA88"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14:paraId="1AB9AF61"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or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p w14:paraId="6089EC43"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6399FE2"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less than: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less than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w:t>
            </w:r>
          </w:p>
          <w:p w14:paraId="0BB756E7"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14:paraId="138D9F6E" w14:textId="77777777" w:rsidR="00A17ADC" w:rsidRPr="00E8649A"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E35C0">
              <w:rPr>
                <w:rFonts w:cs="Times New Roman"/>
                <w:b/>
                <w:color w:val="000000"/>
              </w:rPr>
              <w:t>less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less than or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tc>
      </w:tr>
      <w:tr w:rsidR="00A17ADC" w:rsidRPr="008E77F9" w14:paraId="77FC9A08"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570F38C7"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14:paraId="7E01FBF6" w14:textId="77777777" w:rsidR="00810516" w:rsidRDefault="00810516" w:rsidP="0081051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14:paraId="2D2C0C1F" w14:textId="77777777" w:rsidR="00810516" w:rsidRDefault="00810516"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14:paraId="0DD9CF91" w14:textId="77777777" w:rsidR="00A17ADC" w:rsidRPr="00E8649A" w:rsidRDefault="00385E80"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8E77F9" w14:paraId="740115B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0AE1321"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f</w:t>
            </w:r>
            <w:r w:rsidRPr="008E77F9">
              <w:rPr>
                <w:rFonts w:ascii="Calibri" w:hAnsi="Calibri" w:cs="Times New Roman"/>
                <w:color w:val="000000"/>
                <w:lang w:bidi="ar-SA"/>
              </w:rPr>
              <w:t>loat</w:t>
            </w:r>
          </w:p>
        </w:tc>
        <w:tc>
          <w:tcPr>
            <w:tcW w:w="4098" w:type="pct"/>
            <w:tcBorders>
              <w:left w:val="single" w:sz="4" w:space="0" w:color="auto"/>
            </w:tcBorders>
          </w:tcPr>
          <w:p w14:paraId="212093F6" w14:textId="77777777" w:rsidR="00A17ADC" w:rsidRDefault="00540AE1"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sidR="00B0588D">
              <w:rPr>
                <w:rFonts w:ascii="Calibri" w:hAnsi="Calibri" w:cs="Times New Roman"/>
                <w:color w:val="000000"/>
                <w:lang w:bidi="ar-SA"/>
              </w:rPr>
              <w:t>float</w:t>
            </w:r>
            <w:r>
              <w:rPr>
                <w:rFonts w:ascii="Calibri" w:hAnsi="Calibri" w:cs="Times New Roman"/>
                <w:color w:val="000000"/>
                <w:lang w:bidi="ar-SA"/>
              </w:rPr>
              <w:t xml:space="preserve"> data [3</w:t>
            </w:r>
            <w:r w:rsidR="00E4227E">
              <w:rPr>
                <w:rFonts w:ascii="Calibri" w:hAnsi="Calibri" w:cs="Times New Roman"/>
                <w:color w:val="000000"/>
                <w:lang w:bidi="ar-SA"/>
              </w:rPr>
              <w:t>].</w:t>
            </w:r>
          </w:p>
          <w:p w14:paraId="79D8F5F7" w14:textId="77777777" w:rsidR="00E4227E" w:rsidRDefault="00E4227E"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p>
          <w:p w14:paraId="13610E60" w14:textId="77777777"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w:t>
            </w:r>
            <w:r w:rsidRPr="006A5368">
              <w:rPr>
                <w:rFonts w:cs="Times New Roman"/>
                <w:color w:val="000000"/>
                <w:lang w:bidi="ar-SA"/>
              </w:rPr>
              <w:t xml:space="preserve"> value are </w:t>
            </w:r>
            <w:r>
              <w:rPr>
                <w:rFonts w:cs="Times New Roman"/>
                <w:color w:val="000000"/>
                <w:lang w:bidi="ar-SA"/>
              </w:rPr>
              <w:t>numerically equal</w:t>
            </w:r>
            <w:r w:rsidRPr="006A5368">
              <w:rPr>
                <w:rFonts w:cs="Times New Roman"/>
                <w:color w:val="000000"/>
                <w:lang w:bidi="ar-SA"/>
              </w:rPr>
              <w:t>.</w:t>
            </w:r>
          </w:p>
          <w:p w14:paraId="0D714648" w14:textId="77777777"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p>
          <w:p w14:paraId="4DA1DD9F" w14:textId="77777777"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not </w:t>
            </w:r>
            <w:r w:rsidRPr="00F33DEC">
              <w:rPr>
                <w:rFonts w:cs="Times New Roman"/>
                <w:color w:val="000000"/>
                <w:lang w:bidi="ar-SA"/>
              </w:rPr>
              <w:t xml:space="preserve">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 value are not numerically</w:t>
            </w:r>
            <w:r w:rsidRPr="006A5368">
              <w:rPr>
                <w:rFonts w:cs="Times New Roman"/>
                <w:color w:val="000000"/>
                <w:lang w:bidi="ar-SA"/>
              </w:rPr>
              <w:t xml:space="preserve"> </w:t>
            </w:r>
            <w:r>
              <w:rPr>
                <w:rFonts w:cs="Times New Roman"/>
                <w:color w:val="000000"/>
                <w:lang w:bidi="ar-SA"/>
              </w:rPr>
              <w:t>equal</w:t>
            </w:r>
            <w:r w:rsidRPr="006A5368">
              <w:rPr>
                <w:rFonts w:cs="Times New Roman"/>
                <w:color w:val="000000"/>
                <w:lang w:bidi="ar-SA"/>
              </w:rPr>
              <w:t>.</w:t>
            </w:r>
          </w:p>
          <w:p w14:paraId="55BFEFB5" w14:textId="77777777"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p>
          <w:p w14:paraId="3F5BCF84" w14:textId="77777777"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14:paraId="4034CFD9" w14:textId="77777777"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p>
          <w:p w14:paraId="451689F4" w14:textId="77777777" w:rsidR="00B37A6C" w:rsidRPr="00275BDD"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14:paraId="0CB7327B" w14:textId="77777777"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14:paraId="6B184E2E" w14:textId="77777777" w:rsidR="00B37A6C" w:rsidRDefault="00B37A6C"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14:paraId="1E7C2F14" w14:textId="77777777"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14:paraId="1D26C931" w14:textId="77777777" w:rsidR="001B0BBB" w:rsidRPr="00540AE1" w:rsidRDefault="00B37A6C" w:rsidP="009E7089">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275BDD">
              <w:rPr>
                <w:b/>
                <w:lang w:bidi="ar-SA"/>
              </w:rPr>
              <w:t>less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or equal to the </w:t>
            </w:r>
            <w:r w:rsidRPr="006A5368">
              <w:rPr>
                <w:rFonts w:cs="Times New Roman"/>
                <w:color w:val="000000"/>
                <w:lang w:bidi="ar-SA"/>
              </w:rPr>
              <w:t xml:space="preserve">specified </w:t>
            </w:r>
            <w:r>
              <w:rPr>
                <w:rFonts w:cs="Times New Roman"/>
                <w:color w:val="000000"/>
                <w:lang w:bidi="ar-SA"/>
              </w:rPr>
              <w:lastRenderedPageBreak/>
              <w:t>float</w:t>
            </w:r>
            <w:r w:rsidRPr="006A5368">
              <w:rPr>
                <w:rFonts w:cs="Times New Roman"/>
                <w:color w:val="000000"/>
                <w:lang w:bidi="ar-SA"/>
              </w:rPr>
              <w:t xml:space="preserve"> value.</w:t>
            </w:r>
          </w:p>
        </w:tc>
      </w:tr>
      <w:tr w:rsidR="00A17ADC" w:rsidRPr="00C264AF" w14:paraId="4A038F1C"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68AC1C06" w14:textId="77777777" w:rsidR="00A17ADC" w:rsidRPr="00C264AF" w:rsidRDefault="00A17ADC"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ios_version</w:t>
            </w:r>
          </w:p>
        </w:tc>
        <w:tc>
          <w:tcPr>
            <w:tcW w:w="4098" w:type="pct"/>
            <w:tcBorders>
              <w:left w:val="single" w:sz="4" w:space="0" w:color="auto"/>
            </w:tcBorders>
          </w:tcPr>
          <w:p w14:paraId="2DBBF1B7" w14:textId="77777777" w:rsidR="00D90E78" w:rsidRDefault="00D90E78" w:rsidP="00D90E78">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Pr>
                <w:rFonts w:ascii="Calibri" w:hAnsi="Calibri" w:cs="Times New Roman"/>
                <w:color w:val="000000"/>
                <w:szCs w:val="24"/>
              </w:rPr>
              <w:t xml:space="preserve">.[17] </w:t>
            </w:r>
          </w:p>
          <w:p w14:paraId="1E34C3A9" w14:textId="77777777" w:rsidR="00D90E78" w:rsidRDefault="00D90E78"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14:paraId="6942FD7D" w14:textId="77777777" w:rsidR="00A17ADC" w:rsidRPr="00E8649A" w:rsidRDefault="00385E80"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C264AF" w14:paraId="593F15DF"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0595F1D4" w14:textId="77777777" w:rsidR="00A17ADC" w:rsidRPr="00C264AF" w:rsidRDefault="0005303C"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5" w:name="_Toc314765910"/>
            <w:r>
              <w:rPr>
                <w:rFonts w:ascii="Calibri" w:hAnsi="Calibri" w:cs="Times New Roman"/>
                <w:color w:val="000000"/>
                <w:lang w:bidi="ar-SA"/>
              </w:rPr>
              <w:lastRenderedPageBreak/>
              <w:t>i</w:t>
            </w:r>
            <w:r w:rsidR="00A17ADC" w:rsidRPr="00C264AF">
              <w:rPr>
                <w:rFonts w:ascii="Calibri" w:hAnsi="Calibri" w:cs="Times New Roman"/>
                <w:color w:val="000000"/>
                <w:lang w:bidi="ar-SA"/>
              </w:rPr>
              <w:t>nt</w:t>
            </w:r>
            <w:bookmarkEnd w:id="355"/>
          </w:p>
        </w:tc>
        <w:tc>
          <w:tcPr>
            <w:tcW w:w="4098" w:type="pct"/>
            <w:tcBorders>
              <w:left w:val="single" w:sz="4" w:space="0" w:color="auto"/>
            </w:tcBorders>
          </w:tcPr>
          <w:p w14:paraId="646AFE85" w14:textId="77777777" w:rsidR="00611510" w:rsidRDefault="00611510" w:rsidP="00715D7F">
            <w:pPr>
              <w:cnfStyle w:val="000000100000" w:firstRow="0" w:lastRow="0" w:firstColumn="0" w:lastColumn="0" w:oddVBand="0" w:evenVBand="0" w:oddHBand="1" w:evenHBand="0" w:firstRowFirstColumn="0" w:firstRowLastColumn="0" w:lastRowFirstColumn="0" w:lastRowLastColumn="0"/>
              <w:rPr>
                <w:lang w:bidi="ar-SA"/>
              </w:rPr>
            </w:pPr>
            <w:r w:rsidRPr="00C264AF">
              <w:rPr>
                <w:lang w:bidi="ar-SA"/>
              </w:rPr>
              <w:t>Data of this type conforms to t</w:t>
            </w:r>
            <w:r>
              <w:rPr>
                <w:lang w:bidi="ar-SA"/>
              </w:rPr>
              <w:t>he W3C Recommendation for integer data [4</w:t>
            </w:r>
            <w:r w:rsidRPr="00C264AF">
              <w:rPr>
                <w:lang w:bidi="ar-SA"/>
              </w:rPr>
              <w:t>]</w:t>
            </w:r>
            <w:r w:rsidR="003213F5">
              <w:rPr>
                <w:lang w:bidi="ar-SA"/>
              </w:rPr>
              <w:t xml:space="preserve">. </w:t>
            </w:r>
          </w:p>
          <w:p w14:paraId="77B33078" w14:textId="77777777" w:rsidR="004A2E4E" w:rsidRDefault="004A2E4E" w:rsidP="00715D7F">
            <w:pPr>
              <w:cnfStyle w:val="000000100000" w:firstRow="0" w:lastRow="0" w:firstColumn="0" w:lastColumn="0" w:oddVBand="0" w:evenVBand="0" w:oddHBand="1" w:evenHBand="0" w:firstRowFirstColumn="0" w:firstRowLastColumn="0" w:lastRowFirstColumn="0" w:lastRowLastColumn="0"/>
              <w:rPr>
                <w:lang w:bidi="ar-SA"/>
              </w:rPr>
            </w:pPr>
          </w:p>
          <w:p w14:paraId="30576AF9" w14:textId="77777777"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integer</w:t>
            </w:r>
            <w:r w:rsidRPr="00F33DEC">
              <w:rPr>
                <w:rFonts w:cs="Times New Roman"/>
                <w:color w:val="000000"/>
                <w:lang w:bidi="ar-SA"/>
              </w:rPr>
              <w:t xml:space="preserve"> value is equal to the specified </w:t>
            </w:r>
            <w:r>
              <w:rPr>
                <w:rFonts w:cs="Times New Roman"/>
                <w:color w:val="000000"/>
                <w:lang w:bidi="ar-SA"/>
              </w:rPr>
              <w:t>integer</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integer</w:t>
            </w:r>
            <w:r w:rsidRPr="006A5368">
              <w:rPr>
                <w:rFonts w:cs="Times New Roman"/>
                <w:color w:val="000000"/>
                <w:lang w:bidi="ar-SA"/>
              </w:rPr>
              <w:t xml:space="preserve"> value and the specified </w:t>
            </w:r>
            <w:r>
              <w:rPr>
                <w:rFonts w:cs="Times New Roman"/>
                <w:color w:val="000000"/>
                <w:lang w:bidi="ar-SA"/>
              </w:rPr>
              <w:t>integer</w:t>
            </w:r>
            <w:r w:rsidRPr="006A5368">
              <w:rPr>
                <w:rFonts w:cs="Times New Roman"/>
                <w:color w:val="000000"/>
                <w:lang w:bidi="ar-SA"/>
              </w:rPr>
              <w:t xml:space="preserve"> value are </w:t>
            </w:r>
            <w:r w:rsidR="00B06932">
              <w:rPr>
                <w:rFonts w:cs="Times New Roman"/>
                <w:color w:val="000000"/>
                <w:lang w:bidi="ar-SA"/>
              </w:rPr>
              <w:t xml:space="preserve">numerically </w:t>
            </w:r>
            <w:r>
              <w:rPr>
                <w:rFonts w:cs="Times New Roman"/>
                <w:color w:val="000000"/>
                <w:lang w:bidi="ar-SA"/>
              </w:rPr>
              <w:t>equal</w:t>
            </w:r>
            <w:r w:rsidRPr="006A5368">
              <w:rPr>
                <w:rFonts w:cs="Times New Roman"/>
                <w:color w:val="000000"/>
                <w:lang w:bidi="ar-SA"/>
              </w:rPr>
              <w:t>.</w:t>
            </w:r>
          </w:p>
          <w:p w14:paraId="24AFA435" w14:textId="77777777"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p>
          <w:p w14:paraId="013B3F41" w14:textId="77777777"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sidR="00E17B4C">
              <w:rPr>
                <w:lang w:bidi="ar-SA"/>
              </w:rPr>
              <w:t xml:space="preserve"> </w:t>
            </w:r>
            <w:r w:rsidR="00E17B4C" w:rsidRPr="00F33DEC">
              <w:rPr>
                <w:rFonts w:cs="Times New Roman"/>
                <w:color w:val="000000"/>
                <w:lang w:bidi="ar-SA"/>
              </w:rPr>
              <w:t xml:space="preserve">The collected </w:t>
            </w:r>
            <w:r w:rsidR="00E17B4C">
              <w:rPr>
                <w:rFonts w:cs="Times New Roman"/>
                <w:color w:val="000000"/>
                <w:lang w:bidi="ar-SA"/>
              </w:rPr>
              <w:t>integer</w:t>
            </w:r>
            <w:r w:rsidR="00E17B4C" w:rsidRPr="00F33DEC">
              <w:rPr>
                <w:rFonts w:cs="Times New Roman"/>
                <w:color w:val="000000"/>
                <w:lang w:bidi="ar-SA"/>
              </w:rPr>
              <w:t xml:space="preserve"> value is </w:t>
            </w:r>
            <w:r w:rsidR="00E17B4C">
              <w:rPr>
                <w:rFonts w:cs="Times New Roman"/>
                <w:color w:val="000000"/>
                <w:lang w:bidi="ar-SA"/>
              </w:rPr>
              <w:t xml:space="preserve">not </w:t>
            </w:r>
            <w:r w:rsidR="00E17B4C" w:rsidRPr="00F33DEC">
              <w:rPr>
                <w:rFonts w:cs="Times New Roman"/>
                <w:color w:val="000000"/>
                <w:lang w:bidi="ar-SA"/>
              </w:rPr>
              <w:t xml:space="preserve">equal to the specified </w:t>
            </w:r>
            <w:r w:rsidR="00E17B4C">
              <w:rPr>
                <w:rFonts w:cs="Times New Roman"/>
                <w:color w:val="000000"/>
                <w:lang w:bidi="ar-SA"/>
              </w:rPr>
              <w:t>integer</w:t>
            </w:r>
            <w:r w:rsidR="00E17B4C" w:rsidRPr="00F33DEC">
              <w:rPr>
                <w:rFonts w:cs="Times New Roman"/>
                <w:color w:val="000000"/>
                <w:lang w:bidi="ar-SA"/>
              </w:rPr>
              <w:t xml:space="preserve"> value </w:t>
            </w:r>
            <w:r w:rsidR="00F82C4A">
              <w:rPr>
                <w:rFonts w:cs="Times New Roman"/>
                <w:color w:val="000000"/>
                <w:lang w:bidi="ar-SA"/>
              </w:rPr>
              <w:t>only if</w:t>
            </w:r>
            <w:r w:rsidR="00E17B4C">
              <w:rPr>
                <w:rFonts w:cs="Times New Roman"/>
                <w:color w:val="000000"/>
                <w:lang w:bidi="ar-SA"/>
              </w:rPr>
              <w:t xml:space="preserve"> t</w:t>
            </w:r>
            <w:r w:rsidR="00E17B4C" w:rsidRPr="006A5368">
              <w:rPr>
                <w:rFonts w:cs="Times New Roman"/>
                <w:color w:val="000000"/>
                <w:lang w:bidi="ar-SA"/>
              </w:rPr>
              <w:t xml:space="preserve">he collected </w:t>
            </w:r>
            <w:r w:rsidR="00E17B4C">
              <w:rPr>
                <w:rFonts w:cs="Times New Roman"/>
                <w:color w:val="000000"/>
                <w:lang w:bidi="ar-SA"/>
              </w:rPr>
              <w:t>integer</w:t>
            </w:r>
            <w:r w:rsidR="00E17B4C" w:rsidRPr="006A5368">
              <w:rPr>
                <w:rFonts w:cs="Times New Roman"/>
                <w:color w:val="000000"/>
                <w:lang w:bidi="ar-SA"/>
              </w:rPr>
              <w:t xml:space="preserve"> value and the specified </w:t>
            </w:r>
            <w:r w:rsidR="00E17B4C">
              <w:rPr>
                <w:rFonts w:cs="Times New Roman"/>
                <w:color w:val="000000"/>
                <w:lang w:bidi="ar-SA"/>
              </w:rPr>
              <w:t>integer</w:t>
            </w:r>
            <w:r w:rsidR="00B06932">
              <w:rPr>
                <w:rFonts w:cs="Times New Roman"/>
                <w:color w:val="000000"/>
                <w:lang w:bidi="ar-SA"/>
              </w:rPr>
              <w:t xml:space="preserve"> value are not numerically</w:t>
            </w:r>
            <w:r w:rsidR="00E17B4C" w:rsidRPr="006A5368">
              <w:rPr>
                <w:rFonts w:cs="Times New Roman"/>
                <w:color w:val="000000"/>
                <w:lang w:bidi="ar-SA"/>
              </w:rPr>
              <w:t xml:space="preserve"> </w:t>
            </w:r>
            <w:r w:rsidR="00E17B4C">
              <w:rPr>
                <w:rFonts w:cs="Times New Roman"/>
                <w:color w:val="000000"/>
                <w:lang w:bidi="ar-SA"/>
              </w:rPr>
              <w:t>equal</w:t>
            </w:r>
            <w:r w:rsidR="00E17B4C" w:rsidRPr="006A5368">
              <w:rPr>
                <w:rFonts w:cs="Times New Roman"/>
                <w:color w:val="000000"/>
                <w:lang w:bidi="ar-SA"/>
              </w:rPr>
              <w:t>.</w:t>
            </w:r>
          </w:p>
          <w:p w14:paraId="58F6445A" w14:textId="77777777"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p>
          <w:p w14:paraId="7AA9232F" w14:textId="77777777" w:rsidR="00275BDD"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sidR="00275BDD">
              <w:rPr>
                <w:lang w:bidi="ar-SA"/>
              </w:rPr>
              <w:t xml:space="preserve"> </w:t>
            </w:r>
            <w:r w:rsidR="00275BDD" w:rsidRPr="00F33DEC">
              <w:rPr>
                <w:rFonts w:cs="Times New Roman"/>
                <w:color w:val="000000"/>
                <w:lang w:bidi="ar-SA"/>
              </w:rPr>
              <w:t xml:space="preserve">The collected </w:t>
            </w:r>
            <w:r w:rsidR="00275BDD">
              <w:rPr>
                <w:rFonts w:cs="Times New Roman"/>
                <w:color w:val="000000"/>
                <w:lang w:bidi="ar-SA"/>
              </w:rPr>
              <w:t>integer</w:t>
            </w:r>
            <w:r w:rsidR="00275BDD" w:rsidRPr="00F33DEC">
              <w:rPr>
                <w:rFonts w:cs="Times New Roman"/>
                <w:color w:val="000000"/>
                <w:lang w:bidi="ar-SA"/>
              </w:rPr>
              <w:t xml:space="preserve"> value is </w:t>
            </w:r>
            <w:r w:rsidR="00275BDD">
              <w:rPr>
                <w:rFonts w:cs="Times New Roman"/>
                <w:color w:val="000000"/>
                <w:lang w:bidi="ar-SA"/>
              </w:rPr>
              <w:t xml:space="preserve">greater than </w:t>
            </w:r>
            <w:r w:rsidR="00275BDD" w:rsidRPr="00F33DEC">
              <w:rPr>
                <w:rFonts w:cs="Times New Roman"/>
                <w:color w:val="000000"/>
                <w:lang w:bidi="ar-SA"/>
              </w:rPr>
              <w:t xml:space="preserve">the specified </w:t>
            </w:r>
            <w:r w:rsidR="00275BDD">
              <w:rPr>
                <w:rFonts w:cs="Times New Roman"/>
                <w:color w:val="000000"/>
                <w:lang w:bidi="ar-SA"/>
              </w:rPr>
              <w:t>integer</w:t>
            </w:r>
            <w:r w:rsidR="00275BDD" w:rsidRPr="00F33DEC">
              <w:rPr>
                <w:rFonts w:cs="Times New Roman"/>
                <w:color w:val="000000"/>
                <w:lang w:bidi="ar-SA"/>
              </w:rPr>
              <w:t xml:space="preserve"> value </w:t>
            </w:r>
            <w:r w:rsidR="00F82C4A">
              <w:rPr>
                <w:rFonts w:cs="Times New Roman"/>
                <w:color w:val="000000"/>
                <w:lang w:bidi="ar-SA"/>
              </w:rPr>
              <w:t>only if</w:t>
            </w:r>
            <w:r w:rsidR="00275BDD">
              <w:rPr>
                <w:rFonts w:cs="Times New Roman"/>
                <w:color w:val="000000"/>
                <w:lang w:bidi="ar-SA"/>
              </w:rPr>
              <w:t xml:space="preserve"> t</w:t>
            </w:r>
            <w:r w:rsidR="00275BDD" w:rsidRPr="006A5368">
              <w:rPr>
                <w:rFonts w:cs="Times New Roman"/>
                <w:color w:val="000000"/>
                <w:lang w:bidi="ar-SA"/>
              </w:rPr>
              <w:t xml:space="preserve">he collected </w:t>
            </w:r>
            <w:r w:rsidR="00275BDD">
              <w:rPr>
                <w:rFonts w:cs="Times New Roman"/>
                <w:color w:val="000000"/>
                <w:lang w:bidi="ar-SA"/>
              </w:rPr>
              <w:t>integer</w:t>
            </w:r>
            <w:r w:rsidR="00275BDD" w:rsidRPr="006A5368">
              <w:rPr>
                <w:rFonts w:cs="Times New Roman"/>
                <w:color w:val="000000"/>
                <w:lang w:bidi="ar-SA"/>
              </w:rPr>
              <w:t xml:space="preserve"> value </w:t>
            </w:r>
            <w:r w:rsidR="00B06932">
              <w:rPr>
                <w:rFonts w:cs="Times New Roman"/>
                <w:color w:val="000000"/>
                <w:lang w:bidi="ar-SA"/>
              </w:rPr>
              <w:t xml:space="preserve">is numerically greater than the </w:t>
            </w:r>
            <w:r w:rsidR="00275BDD" w:rsidRPr="006A5368">
              <w:rPr>
                <w:rFonts w:cs="Times New Roman"/>
                <w:color w:val="000000"/>
                <w:lang w:bidi="ar-SA"/>
              </w:rPr>
              <w:t xml:space="preserve">specified </w:t>
            </w:r>
            <w:r w:rsidR="00275BDD">
              <w:rPr>
                <w:rFonts w:cs="Times New Roman"/>
                <w:color w:val="000000"/>
                <w:lang w:bidi="ar-SA"/>
              </w:rPr>
              <w:t>integer</w:t>
            </w:r>
            <w:r w:rsidR="00275BDD" w:rsidRPr="006A5368">
              <w:rPr>
                <w:rFonts w:cs="Times New Roman"/>
                <w:color w:val="000000"/>
                <w:lang w:bidi="ar-SA"/>
              </w:rPr>
              <w:t xml:space="preserve"> value.</w:t>
            </w:r>
          </w:p>
          <w:p w14:paraId="45B7BC5B" w14:textId="77777777" w:rsidR="004A2E4E"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p>
          <w:p w14:paraId="34C1D9AF" w14:textId="77777777" w:rsidR="004A2E4E"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sidR="00784A1A">
              <w:rPr>
                <w:b/>
                <w:lang w:bidi="ar-SA"/>
              </w:rPr>
              <w:t xml:space="preserve"> </w:t>
            </w:r>
            <w:r w:rsidR="00784A1A" w:rsidRPr="00F33DEC">
              <w:rPr>
                <w:rFonts w:cs="Times New Roman"/>
                <w:color w:val="000000"/>
                <w:lang w:bidi="ar-SA"/>
              </w:rPr>
              <w:t xml:space="preserve">The collected </w:t>
            </w:r>
            <w:r w:rsidR="00784A1A">
              <w:rPr>
                <w:rFonts w:cs="Times New Roman"/>
                <w:color w:val="000000"/>
                <w:lang w:bidi="ar-SA"/>
              </w:rPr>
              <w:t>integer</w:t>
            </w:r>
            <w:r w:rsidR="00784A1A" w:rsidRPr="00F33DEC">
              <w:rPr>
                <w:rFonts w:cs="Times New Roman"/>
                <w:color w:val="000000"/>
                <w:lang w:bidi="ar-SA"/>
              </w:rPr>
              <w:t xml:space="preserve"> value is </w:t>
            </w:r>
            <w:r w:rsidR="00784A1A">
              <w:rPr>
                <w:rFonts w:cs="Times New Roman"/>
                <w:color w:val="000000"/>
                <w:lang w:bidi="ar-SA"/>
              </w:rPr>
              <w:t xml:space="preserve">greater than or equal to </w:t>
            </w:r>
            <w:r w:rsidR="00784A1A" w:rsidRPr="00F33DEC">
              <w:rPr>
                <w:rFonts w:cs="Times New Roman"/>
                <w:color w:val="000000"/>
                <w:lang w:bidi="ar-SA"/>
              </w:rPr>
              <w:t xml:space="preserve">the specified </w:t>
            </w:r>
            <w:r w:rsidR="00784A1A">
              <w:rPr>
                <w:rFonts w:cs="Times New Roman"/>
                <w:color w:val="000000"/>
                <w:lang w:bidi="ar-SA"/>
              </w:rPr>
              <w:t>integer</w:t>
            </w:r>
            <w:r w:rsidR="00784A1A" w:rsidRPr="00F33DEC">
              <w:rPr>
                <w:rFonts w:cs="Times New Roman"/>
                <w:color w:val="000000"/>
                <w:lang w:bidi="ar-SA"/>
              </w:rPr>
              <w:t xml:space="preserve"> value </w:t>
            </w:r>
            <w:r w:rsidR="00F82C4A">
              <w:rPr>
                <w:rFonts w:cs="Times New Roman"/>
                <w:color w:val="000000"/>
                <w:lang w:bidi="ar-SA"/>
              </w:rPr>
              <w:t>only if</w:t>
            </w:r>
            <w:r w:rsidR="00784A1A">
              <w:rPr>
                <w:rFonts w:cs="Times New Roman"/>
                <w:color w:val="000000"/>
                <w:lang w:bidi="ar-SA"/>
              </w:rPr>
              <w:t xml:space="preserve"> t</w:t>
            </w:r>
            <w:r w:rsidR="00784A1A" w:rsidRPr="006A5368">
              <w:rPr>
                <w:rFonts w:cs="Times New Roman"/>
                <w:color w:val="000000"/>
                <w:lang w:bidi="ar-SA"/>
              </w:rPr>
              <w:t xml:space="preserve">he collected </w:t>
            </w:r>
            <w:r w:rsidR="00784A1A">
              <w:rPr>
                <w:rFonts w:cs="Times New Roman"/>
                <w:color w:val="000000"/>
                <w:lang w:bidi="ar-SA"/>
              </w:rPr>
              <w:t>integer</w:t>
            </w:r>
            <w:r w:rsidR="00784A1A" w:rsidRPr="006A5368">
              <w:rPr>
                <w:rFonts w:cs="Times New Roman"/>
                <w:color w:val="000000"/>
                <w:lang w:bidi="ar-SA"/>
              </w:rPr>
              <w:t xml:space="preserve"> value </w:t>
            </w:r>
            <w:r w:rsidR="00784A1A">
              <w:rPr>
                <w:rFonts w:cs="Times New Roman"/>
                <w:color w:val="000000"/>
                <w:lang w:bidi="ar-SA"/>
              </w:rPr>
              <w:t xml:space="preserve">is numerically greater than or equal to the </w:t>
            </w:r>
            <w:r w:rsidR="00784A1A" w:rsidRPr="006A5368">
              <w:rPr>
                <w:rFonts w:cs="Times New Roman"/>
                <w:color w:val="000000"/>
                <w:lang w:bidi="ar-SA"/>
              </w:rPr>
              <w:t xml:space="preserve">specified </w:t>
            </w:r>
            <w:r w:rsidR="00784A1A">
              <w:rPr>
                <w:rFonts w:cs="Times New Roman"/>
                <w:color w:val="000000"/>
                <w:lang w:bidi="ar-SA"/>
              </w:rPr>
              <w:t>integer</w:t>
            </w:r>
            <w:r w:rsidR="00784A1A" w:rsidRPr="006A5368">
              <w:rPr>
                <w:rFonts w:cs="Times New Roman"/>
                <w:color w:val="000000"/>
                <w:lang w:bidi="ar-SA"/>
              </w:rPr>
              <w:t xml:space="preserve"> value.</w:t>
            </w:r>
          </w:p>
          <w:p w14:paraId="0BC8D443"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14:paraId="3283BEF8"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sidR="00A042FF">
              <w:rPr>
                <w:b/>
                <w:lang w:bidi="ar-SA"/>
              </w:rPr>
              <w:t xml:space="preserve"> </w:t>
            </w:r>
            <w:r w:rsidR="00A042FF" w:rsidRPr="00F33DEC">
              <w:rPr>
                <w:rFonts w:cs="Times New Roman"/>
                <w:color w:val="000000"/>
                <w:lang w:bidi="ar-SA"/>
              </w:rPr>
              <w:t xml:space="preserve">The collected </w:t>
            </w:r>
            <w:r w:rsidR="00A042FF">
              <w:rPr>
                <w:rFonts w:cs="Times New Roman"/>
                <w:color w:val="000000"/>
                <w:lang w:bidi="ar-SA"/>
              </w:rPr>
              <w:t>integer</w:t>
            </w:r>
            <w:r w:rsidR="00A042FF" w:rsidRPr="00F33DEC">
              <w:rPr>
                <w:rFonts w:cs="Times New Roman"/>
                <w:color w:val="000000"/>
                <w:lang w:bidi="ar-SA"/>
              </w:rPr>
              <w:t xml:space="preserve"> value is </w:t>
            </w:r>
            <w:r w:rsidR="00A042FF">
              <w:rPr>
                <w:rFonts w:cs="Times New Roman"/>
                <w:color w:val="000000"/>
                <w:lang w:bidi="ar-SA"/>
              </w:rPr>
              <w:t xml:space="preserve">less than </w:t>
            </w:r>
            <w:r w:rsidR="00A042FF" w:rsidRPr="00F33DEC">
              <w:rPr>
                <w:rFonts w:cs="Times New Roman"/>
                <w:color w:val="000000"/>
                <w:lang w:bidi="ar-SA"/>
              </w:rPr>
              <w:t xml:space="preserve">the specified </w:t>
            </w:r>
            <w:r w:rsidR="00A042FF">
              <w:rPr>
                <w:rFonts w:cs="Times New Roman"/>
                <w:color w:val="000000"/>
                <w:lang w:bidi="ar-SA"/>
              </w:rPr>
              <w:t>integer</w:t>
            </w:r>
            <w:r w:rsidR="00A042FF" w:rsidRPr="00F33DEC">
              <w:rPr>
                <w:rFonts w:cs="Times New Roman"/>
                <w:color w:val="000000"/>
                <w:lang w:bidi="ar-SA"/>
              </w:rPr>
              <w:t xml:space="preserve"> value </w:t>
            </w:r>
            <w:r w:rsidR="00F82C4A">
              <w:rPr>
                <w:rFonts w:cs="Times New Roman"/>
                <w:color w:val="000000"/>
                <w:lang w:bidi="ar-SA"/>
              </w:rPr>
              <w:t>only if</w:t>
            </w:r>
            <w:r w:rsidR="00A042FF">
              <w:rPr>
                <w:rFonts w:cs="Times New Roman"/>
                <w:color w:val="000000"/>
                <w:lang w:bidi="ar-SA"/>
              </w:rPr>
              <w:t xml:space="preserve"> t</w:t>
            </w:r>
            <w:r w:rsidR="00A042FF" w:rsidRPr="006A5368">
              <w:rPr>
                <w:rFonts w:cs="Times New Roman"/>
                <w:color w:val="000000"/>
                <w:lang w:bidi="ar-SA"/>
              </w:rPr>
              <w:t xml:space="preserve">he collected </w:t>
            </w:r>
            <w:r w:rsidR="00A042FF">
              <w:rPr>
                <w:rFonts w:cs="Times New Roman"/>
                <w:color w:val="000000"/>
                <w:lang w:bidi="ar-SA"/>
              </w:rPr>
              <w:t>integer</w:t>
            </w:r>
            <w:r w:rsidR="00A042FF" w:rsidRPr="006A5368">
              <w:rPr>
                <w:rFonts w:cs="Times New Roman"/>
                <w:color w:val="000000"/>
                <w:lang w:bidi="ar-SA"/>
              </w:rPr>
              <w:t xml:space="preserve"> value </w:t>
            </w:r>
            <w:r w:rsidR="00A042FF">
              <w:rPr>
                <w:rFonts w:cs="Times New Roman"/>
                <w:color w:val="000000"/>
                <w:lang w:bidi="ar-SA"/>
              </w:rPr>
              <w:t xml:space="preserve">is numerically less than the </w:t>
            </w:r>
            <w:r w:rsidR="00A042FF" w:rsidRPr="006A5368">
              <w:rPr>
                <w:rFonts w:cs="Times New Roman"/>
                <w:color w:val="000000"/>
                <w:lang w:bidi="ar-SA"/>
              </w:rPr>
              <w:t xml:space="preserve">specified </w:t>
            </w:r>
            <w:r w:rsidR="00A042FF">
              <w:rPr>
                <w:rFonts w:cs="Times New Roman"/>
                <w:color w:val="000000"/>
                <w:lang w:bidi="ar-SA"/>
              </w:rPr>
              <w:t>integer</w:t>
            </w:r>
            <w:r w:rsidR="00A042FF" w:rsidRPr="006A5368">
              <w:rPr>
                <w:rFonts w:cs="Times New Roman"/>
                <w:color w:val="000000"/>
                <w:lang w:bidi="ar-SA"/>
              </w:rPr>
              <w:t xml:space="preserve"> value.</w:t>
            </w:r>
          </w:p>
          <w:p w14:paraId="03420584" w14:textId="77777777" w:rsidR="00A042FF" w:rsidRDefault="00A042FF" w:rsidP="009E7089">
            <w:pPr>
              <w:cnfStyle w:val="000000100000" w:firstRow="0" w:lastRow="0" w:firstColumn="0" w:lastColumn="0" w:oddVBand="0" w:evenVBand="0" w:oddHBand="1" w:evenHBand="0" w:firstRowFirstColumn="0" w:firstRowLastColumn="0" w:lastRowFirstColumn="0" w:lastRowLastColumn="0"/>
              <w:rPr>
                <w:lang w:bidi="ar-SA"/>
              </w:rPr>
            </w:pPr>
          </w:p>
          <w:p w14:paraId="16DA4F21" w14:textId="77777777" w:rsidR="0060796B"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less than or equal:</w:t>
            </w:r>
            <w:r w:rsidR="0060796B">
              <w:rPr>
                <w:b/>
                <w:lang w:bidi="ar-SA"/>
              </w:rPr>
              <w:t xml:space="preserve"> </w:t>
            </w:r>
            <w:r w:rsidR="0060796B" w:rsidRPr="00F33DEC">
              <w:rPr>
                <w:rFonts w:cs="Times New Roman"/>
                <w:color w:val="000000"/>
                <w:lang w:bidi="ar-SA"/>
              </w:rPr>
              <w:t xml:space="preserve">The collected </w:t>
            </w:r>
            <w:r w:rsidR="0060796B">
              <w:rPr>
                <w:rFonts w:cs="Times New Roman"/>
                <w:color w:val="000000"/>
                <w:lang w:bidi="ar-SA"/>
              </w:rPr>
              <w:t>integer</w:t>
            </w:r>
            <w:r w:rsidR="0060796B" w:rsidRPr="00F33DEC">
              <w:rPr>
                <w:rFonts w:cs="Times New Roman"/>
                <w:color w:val="000000"/>
                <w:lang w:bidi="ar-SA"/>
              </w:rPr>
              <w:t xml:space="preserve"> value is </w:t>
            </w:r>
            <w:r w:rsidR="0060796B">
              <w:rPr>
                <w:rFonts w:cs="Times New Roman"/>
                <w:color w:val="000000"/>
                <w:lang w:bidi="ar-SA"/>
              </w:rPr>
              <w:t xml:space="preserve">less than or equal to </w:t>
            </w:r>
            <w:r w:rsidR="0060796B" w:rsidRPr="00F33DEC">
              <w:rPr>
                <w:rFonts w:cs="Times New Roman"/>
                <w:color w:val="000000"/>
                <w:lang w:bidi="ar-SA"/>
              </w:rPr>
              <w:t xml:space="preserve">the specified </w:t>
            </w:r>
            <w:r w:rsidR="0060796B">
              <w:rPr>
                <w:rFonts w:cs="Times New Roman"/>
                <w:color w:val="000000"/>
                <w:lang w:bidi="ar-SA"/>
              </w:rPr>
              <w:t>integer</w:t>
            </w:r>
            <w:r w:rsidR="0060796B" w:rsidRPr="00F33DEC">
              <w:rPr>
                <w:rFonts w:cs="Times New Roman"/>
                <w:color w:val="000000"/>
                <w:lang w:bidi="ar-SA"/>
              </w:rPr>
              <w:t xml:space="preserve"> value </w:t>
            </w:r>
            <w:r w:rsidR="00F82C4A">
              <w:rPr>
                <w:rFonts w:cs="Times New Roman"/>
                <w:color w:val="000000"/>
                <w:lang w:bidi="ar-SA"/>
              </w:rPr>
              <w:t>only if</w:t>
            </w:r>
            <w:r w:rsidR="0060796B">
              <w:rPr>
                <w:rFonts w:cs="Times New Roman"/>
                <w:color w:val="000000"/>
                <w:lang w:bidi="ar-SA"/>
              </w:rPr>
              <w:t xml:space="preserve"> t</w:t>
            </w:r>
            <w:r w:rsidR="0060796B" w:rsidRPr="006A5368">
              <w:rPr>
                <w:rFonts w:cs="Times New Roman"/>
                <w:color w:val="000000"/>
                <w:lang w:bidi="ar-SA"/>
              </w:rPr>
              <w:t xml:space="preserve">he collected </w:t>
            </w:r>
            <w:r w:rsidR="0060796B">
              <w:rPr>
                <w:rFonts w:cs="Times New Roman"/>
                <w:color w:val="000000"/>
                <w:lang w:bidi="ar-SA"/>
              </w:rPr>
              <w:t>integer</w:t>
            </w:r>
            <w:r w:rsidR="0060796B" w:rsidRPr="006A5368">
              <w:rPr>
                <w:rFonts w:cs="Times New Roman"/>
                <w:color w:val="000000"/>
                <w:lang w:bidi="ar-SA"/>
              </w:rPr>
              <w:t xml:space="preserve"> value </w:t>
            </w:r>
            <w:r w:rsidR="0060796B">
              <w:rPr>
                <w:rFonts w:cs="Times New Roman"/>
                <w:color w:val="000000"/>
                <w:lang w:bidi="ar-SA"/>
              </w:rPr>
              <w:t xml:space="preserve">is numerically less than or equal to the </w:t>
            </w:r>
            <w:r w:rsidR="0060796B" w:rsidRPr="006A5368">
              <w:rPr>
                <w:rFonts w:cs="Times New Roman"/>
                <w:color w:val="000000"/>
                <w:lang w:bidi="ar-SA"/>
              </w:rPr>
              <w:t xml:space="preserve">specified </w:t>
            </w:r>
            <w:r w:rsidR="0060796B">
              <w:rPr>
                <w:rFonts w:cs="Times New Roman"/>
                <w:color w:val="000000"/>
                <w:lang w:bidi="ar-SA"/>
              </w:rPr>
              <w:t>integer</w:t>
            </w:r>
            <w:r w:rsidR="0060796B" w:rsidRPr="006A5368">
              <w:rPr>
                <w:rFonts w:cs="Times New Roman"/>
                <w:color w:val="000000"/>
                <w:lang w:bidi="ar-SA"/>
              </w:rPr>
              <w:t xml:space="preserve"> value.</w:t>
            </w:r>
          </w:p>
          <w:p w14:paraId="501A64FB"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14:paraId="1FA0C04F" w14:textId="780A615E" w:rsidR="004A2E4E" w:rsidRPr="00B06932"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bitwise and:</w:t>
            </w:r>
            <w:r w:rsidR="00B06932">
              <w:rPr>
                <w:lang w:bidi="ar-SA"/>
              </w:rPr>
              <w:t xml:space="preserve"> The collected integer sati</w:t>
            </w:r>
            <w:r w:rsidR="004B2712">
              <w:rPr>
                <w:lang w:bidi="ar-SA"/>
              </w:rPr>
              <w:t xml:space="preserve">sfies the bitwise and operation with the specified integer value </w:t>
            </w:r>
            <w:r w:rsidR="00F82C4A">
              <w:rPr>
                <w:lang w:bidi="ar-SA"/>
              </w:rPr>
              <w:t>only if</w:t>
            </w:r>
            <w:r w:rsidR="004B2712">
              <w:rPr>
                <w:lang w:bidi="ar-SA"/>
              </w:rPr>
              <w:t xml:space="preserve"> the result of performing the </w:t>
            </w:r>
            <w:r w:rsidR="00BA5BBC">
              <w:rPr>
                <w:lang w:bidi="ar-SA"/>
              </w:rPr>
              <w:t xml:space="preserve">bitwise and operation on the binary representation of the </w:t>
            </w:r>
            <w:r w:rsidR="004B2712">
              <w:rPr>
                <w:lang w:bidi="ar-SA"/>
              </w:rPr>
              <w:t>collected integer value and the</w:t>
            </w:r>
            <w:r w:rsidR="00BA5BBC">
              <w:rPr>
                <w:lang w:bidi="ar-SA"/>
              </w:rPr>
              <w:t xml:space="preserve"> binary representation of the</w:t>
            </w:r>
            <w:r w:rsidR="004B2712">
              <w:rPr>
                <w:lang w:bidi="ar-SA"/>
              </w:rPr>
              <w:t xml:space="preserve"> </w:t>
            </w:r>
            <w:r w:rsidR="005B0AC2">
              <w:rPr>
                <w:lang w:bidi="ar-SA"/>
              </w:rPr>
              <w:t>specified integer value is the binary representation of the specified value.</w:t>
            </w:r>
            <w:r w:rsidR="00736236">
              <w:rPr>
                <w:lang w:bidi="ar-SA"/>
              </w:rPr>
              <w:t xml:space="preserve">  When one </w:t>
            </w:r>
            <w:r w:rsidR="00D07214">
              <w:rPr>
                <w:lang w:bidi="ar-SA"/>
              </w:rPr>
              <w:t xml:space="preserve">or both </w:t>
            </w:r>
            <w:r w:rsidR="00736236">
              <w:rPr>
                <w:lang w:bidi="ar-SA"/>
              </w:rPr>
              <w:t xml:space="preserve">values being compared </w:t>
            </w:r>
            <w:r w:rsidR="00D07214">
              <w:rPr>
                <w:lang w:bidi="ar-SA"/>
              </w:rPr>
              <w:t>are</w:t>
            </w:r>
            <w:r w:rsidR="00736236">
              <w:rPr>
                <w:lang w:bidi="ar-SA"/>
              </w:rPr>
              <w:t xml:space="preserve"> negative, the sign bit (most significant bit) must be padded to align with largest number’s sign bit.</w:t>
            </w:r>
            <w:r w:rsidR="007E1637">
              <w:rPr>
                <w:lang w:bidi="ar-SA"/>
              </w:rPr>
              <w:t xml:space="preserve">  Otherwise, the binary representation of the smaller number is always assumed to be zero-padded.</w:t>
            </w:r>
          </w:p>
          <w:p w14:paraId="74FE6958"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14:paraId="5F1C3C38" w14:textId="1E492B2F" w:rsidR="00A17ADC" w:rsidRPr="00E8649A" w:rsidRDefault="004A2E4E" w:rsidP="00D07214">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bitwise or:</w:t>
            </w:r>
            <w:r w:rsidR="00BA5BBC">
              <w:rPr>
                <w:b/>
                <w:lang w:bidi="ar-SA"/>
              </w:rPr>
              <w:t xml:space="preserve"> </w:t>
            </w:r>
            <w:r w:rsidR="00BA5BBC">
              <w:rPr>
                <w:lang w:bidi="ar-SA"/>
              </w:rPr>
              <w:t xml:space="preserve">The collected integer satisfies the bitwise or operation with the specified integer value </w:t>
            </w:r>
            <w:r w:rsidR="00F82C4A">
              <w:rPr>
                <w:lang w:bidi="ar-SA"/>
              </w:rPr>
              <w:t>only if</w:t>
            </w:r>
            <w:r w:rsidR="00BA5BBC">
              <w:rPr>
                <w:lang w:bidi="ar-SA"/>
              </w:rPr>
              <w:t xml:space="preserve"> the result of performing the bitwise or operation on the binary representation of the collected integer value and the binary representation of the specified integer value is the binary representation of the specified value.</w:t>
            </w:r>
            <w:r w:rsidR="00736236">
              <w:rPr>
                <w:lang w:bidi="ar-SA"/>
              </w:rPr>
              <w:t xml:space="preserve">  When one </w:t>
            </w:r>
            <w:r w:rsidR="00D07214">
              <w:rPr>
                <w:lang w:bidi="ar-SA"/>
              </w:rPr>
              <w:t xml:space="preserve">or both </w:t>
            </w:r>
            <w:r w:rsidR="00736236">
              <w:rPr>
                <w:lang w:bidi="ar-SA"/>
              </w:rPr>
              <w:t xml:space="preserve">of the values being compared </w:t>
            </w:r>
            <w:r w:rsidR="00D07214">
              <w:rPr>
                <w:lang w:bidi="ar-SA"/>
              </w:rPr>
              <w:t xml:space="preserve">are </w:t>
            </w:r>
            <w:r w:rsidR="00736236">
              <w:rPr>
                <w:lang w:bidi="ar-SA"/>
              </w:rPr>
              <w:t>negative, the sign bit (most significant bit) must be padded to align with largest number’s sign bit.</w:t>
            </w:r>
            <w:r w:rsidR="007E1637">
              <w:rPr>
                <w:lang w:bidi="ar-SA"/>
              </w:rPr>
              <w:t xml:space="preserve">  Otherwise, binary representation of the smaller number is always assumed to be zero-padded.</w:t>
            </w:r>
          </w:p>
        </w:tc>
      </w:tr>
      <w:tr w:rsidR="00CE35C0" w:rsidRPr="00C264AF" w14:paraId="7CD0DFA7"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6436EA92" w14:textId="77777777" w:rsidR="00CE35C0" w:rsidRPr="00C264AF" w:rsidRDefault="00CE35C0"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6" w:name="_Toc314765911"/>
            <w:r w:rsidRPr="00C264AF">
              <w:rPr>
                <w:rFonts w:ascii="Calibri" w:hAnsi="Calibri" w:cs="Times New Roman"/>
                <w:color w:val="000000"/>
                <w:lang w:bidi="ar-SA"/>
              </w:rPr>
              <w:t>ipv4_address</w:t>
            </w:r>
            <w:bookmarkEnd w:id="356"/>
          </w:p>
        </w:tc>
        <w:tc>
          <w:tcPr>
            <w:tcW w:w="4098" w:type="pct"/>
            <w:tcBorders>
              <w:left w:val="single" w:sz="4" w:space="0" w:color="auto"/>
            </w:tcBorders>
          </w:tcPr>
          <w:p w14:paraId="29D1C5B9"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The ipv4_address datatype represents IPv4 addresses and IPv4 address</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 xml:space="preserve">prefixes. Its value space consists of the set of ordered pairs of </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integers where the first element of each pair is in the range [0,2^32)</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 xml:space="preserve">(the representable range of a 32-bit unsigned int), and the second is in the range [0,32]. The first element is an address, and the second is a prefix length. </w:t>
            </w:r>
          </w:p>
          <w:p w14:paraId="6F9B0626"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2947C5A2"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lastRenderedPageBreak/>
              <w:t xml:space="preserve">The lexical space is dotted-quad CIDR-like notation ('a.b.c.d' where 'a', 'b', 'c', and 'd' are integers from 0-255), optionally followed by a slash ('/') and either a prefix length (an integer from 0-32) or a netmask represented in the dotted-quad notation described previously. Examples of legal values are '192.0.2.0', '192.0.2.0/32', and </w:t>
            </w:r>
          </w:p>
          <w:p w14:paraId="4175ABFF"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192.0.2.0/255.255.255.255'. Additionally, leading zeros are permitted such that '192.0.2.0' is equal to '192.000.002.000'. If a prefix length is not specified, it is implicitly equal to 32. </w:t>
            </w:r>
          </w:p>
          <w:p w14:paraId="5A542ECD"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6A944E27"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All operations are defined in terms of the value space. Let A and B be ipv4_address values (i.e. ordered pairs from the value space). The following definitions assume that bits outside the prefix have been zeroed out. By zeroing the low order bits, they are effectively ignored for all operations. Implementations of the following operations MUST behave as if this has been done. </w:t>
            </w:r>
          </w:p>
          <w:p w14:paraId="56872CA5"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1AC8A729"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Let P_addr mean the first element of ordered pair P and P_prefix mean the second </w:t>
            </w:r>
          </w:p>
          <w:p w14:paraId="1EC194FB"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element. </w:t>
            </w:r>
          </w:p>
          <w:p w14:paraId="037D26CC"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734609C4"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equals:</w:t>
            </w:r>
            <w:r w:rsidRPr="004F0BC2">
              <w:rPr>
                <w:rFonts w:ascii="Calibri" w:hAnsi="Calibri" w:cs="Times New Roman"/>
                <w:color w:val="000000"/>
                <w:szCs w:val="24"/>
                <w:lang w:bidi="ar-SA"/>
              </w:rPr>
              <w:t xml:space="preserve"> A equals B if and only if A_addr == B_addr and A_prefix == B_prefix. </w:t>
            </w:r>
          </w:p>
          <w:p w14:paraId="60F1A41B"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31317C0C"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not equal:</w:t>
            </w:r>
            <w:r w:rsidRPr="004F0BC2">
              <w:rPr>
                <w:rFonts w:ascii="Calibri" w:hAnsi="Calibri" w:cs="Times New Roman"/>
                <w:color w:val="000000"/>
                <w:szCs w:val="24"/>
                <w:lang w:bidi="ar-SA"/>
              </w:rPr>
              <w:t xml:space="preserve"> A is not equal to B if and only if they don't satisfy the criteria for operator "equals". </w:t>
            </w:r>
          </w:p>
          <w:p w14:paraId="5270A2D6"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4623DAB6"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greater than:</w:t>
            </w:r>
            <w:r w:rsidRPr="004F0BC2">
              <w:rPr>
                <w:rFonts w:ascii="Calibri" w:hAnsi="Calibri" w:cs="Times New Roman"/>
                <w:color w:val="000000"/>
                <w:szCs w:val="24"/>
                <w:lang w:bidi="ar-SA"/>
              </w:rPr>
              <w:t xml:space="preserve"> A is greater than B if and only if A_prefix == B_prefix and A_addr &gt; B_addr. If A_prefix != B_prefix, i.e. prefix lengths are not equal, an error MUST be reported. </w:t>
            </w:r>
          </w:p>
          <w:p w14:paraId="688A5254"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1D855508"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greater than or equal:</w:t>
            </w:r>
            <w:r w:rsidRPr="004F0BC2">
              <w:rPr>
                <w:rFonts w:ascii="Calibri" w:hAnsi="Calibri" w:cs="Times New Roman"/>
                <w:color w:val="000000"/>
                <w:szCs w:val="24"/>
                <w:lang w:bidi="ar-SA"/>
              </w:rPr>
              <w:t xml:space="preserve"> A is greater than or equal to B if and only if A_prefix == B_prefix and they satisfy either the criteria for operators "equal" or "greater than". If A_prefix != B_prefix, i.e. prefix lengths are not equal, an error MUST be reported. </w:t>
            </w:r>
          </w:p>
          <w:p w14:paraId="1F1BD8B1"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0A54CE67"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less than:</w:t>
            </w:r>
            <w:r w:rsidRPr="004F0BC2">
              <w:rPr>
                <w:rFonts w:ascii="Calibri" w:hAnsi="Calibri" w:cs="Times New Roman"/>
                <w:color w:val="000000"/>
                <w:szCs w:val="24"/>
                <w:lang w:bidi="ar-SA"/>
              </w:rPr>
              <w:t xml:space="preserve"> A is less than B if and only if A_prefix == B_prefix and they don't satisfy the criteria for operator "greater than or equal". If A_prefix != B_prefix, i.e. prefix lengths are not equal, an error MUST be reported. </w:t>
            </w:r>
          </w:p>
          <w:p w14:paraId="727EFF8F"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0D1F0F5B"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less than or equal:</w:t>
            </w:r>
            <w:r w:rsidRPr="004F0BC2">
              <w:rPr>
                <w:rFonts w:ascii="Calibri" w:hAnsi="Calibri" w:cs="Times New Roman"/>
                <w:color w:val="000000"/>
                <w:szCs w:val="24"/>
                <w:lang w:bidi="ar-SA"/>
              </w:rPr>
              <w:t xml:space="preserve"> A is less than or equal to B if and only if A_prefix == B_prefix and they don't satisfy the criteria for operator "greater than". If A_prefix != B_prefix, i.e. prefix lengths are not equal, an error MUST be reported. </w:t>
            </w:r>
          </w:p>
          <w:p w14:paraId="7B9CDA04"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4B64C1FD" w14:textId="77777777" w:rsid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subset of:</w:t>
            </w:r>
            <w:r w:rsidRPr="004F0BC2">
              <w:rPr>
                <w:rFonts w:ascii="Calibri" w:hAnsi="Calibri" w:cs="Times New Roman"/>
                <w:color w:val="000000"/>
                <w:szCs w:val="24"/>
                <w:lang w:bidi="ar-SA"/>
              </w:rPr>
              <w:t xml:space="preserve"> A is a subset of B if and only if every IPv4 address in subnet A is present in subnet B. In other words, A_prefix &gt;= B_prefix and the high B_prefix bits of A_addr and B_addr are equal. </w:t>
            </w:r>
          </w:p>
          <w:p w14:paraId="7372EE88" w14:textId="77777777" w:rsidR="00AE2883" w:rsidRPr="004F0BC2" w:rsidRDefault="00AE2883"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1B35DFA1" w14:textId="77777777" w:rsidR="00CE35C0" w:rsidRPr="00E8649A"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4F0BC2">
              <w:rPr>
                <w:rFonts w:ascii="Calibri" w:hAnsi="Calibri" w:cs="Times New Roman"/>
                <w:b/>
                <w:color w:val="000000"/>
                <w:szCs w:val="24"/>
                <w:lang w:bidi="ar-SA"/>
              </w:rPr>
              <w:t>superset of:</w:t>
            </w:r>
            <w:r w:rsidRPr="004F0BC2">
              <w:rPr>
                <w:rFonts w:ascii="Calibri" w:hAnsi="Calibri" w:cs="Times New Roman"/>
                <w:color w:val="000000"/>
                <w:szCs w:val="24"/>
                <w:lang w:bidi="ar-SA"/>
              </w:rPr>
              <w:t xml:space="preserve"> A is a superset of B if and only if B is a subset of A.</w:t>
            </w:r>
          </w:p>
        </w:tc>
      </w:tr>
      <w:tr w:rsidR="00CE35C0" w:rsidRPr="00C264AF" w14:paraId="18B1A4A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4210466"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ipv6_address</w:t>
            </w:r>
          </w:p>
        </w:tc>
        <w:tc>
          <w:tcPr>
            <w:tcW w:w="4098" w:type="pct"/>
            <w:tcBorders>
              <w:left w:val="single" w:sz="4" w:space="0" w:color="auto"/>
            </w:tcBorders>
          </w:tcPr>
          <w:p w14:paraId="31B2AB4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The ipv6_address datatype represents IPv6 addresses and IPv6 address</w:t>
            </w:r>
            <w:r w:rsidR="00286C0E">
              <w:rPr>
                <w:rFonts w:ascii="Calibri" w:hAnsi="Calibri" w:cs="Times New Roman"/>
                <w:color w:val="000000"/>
                <w:szCs w:val="24"/>
                <w:lang w:bidi="ar-SA"/>
              </w:rPr>
              <w:t xml:space="preserve"> </w:t>
            </w:r>
            <w:r w:rsidRPr="00954BBA">
              <w:rPr>
                <w:rFonts w:ascii="Calibri" w:hAnsi="Calibri" w:cs="Times New Roman"/>
                <w:color w:val="000000"/>
                <w:szCs w:val="24"/>
                <w:lang w:bidi="ar-SA"/>
              </w:rPr>
              <w:t xml:space="preserve">prefixes. Its value space consists of the set of ordered pairs of integers where the first element of each pair is in the range [0,2^128) (the representable range of a 128-bit unsigned </w:t>
            </w:r>
            <w:r w:rsidRPr="00954BBA">
              <w:rPr>
                <w:rFonts w:ascii="Calibri" w:hAnsi="Calibri" w:cs="Times New Roman"/>
                <w:color w:val="000000"/>
                <w:szCs w:val="24"/>
                <w:lang w:bidi="ar-SA"/>
              </w:rPr>
              <w:lastRenderedPageBreak/>
              <w:t xml:space="preserve">int), and the second is in the range [0,128]. The first element is an address, and the second is a prefix length. </w:t>
            </w:r>
          </w:p>
          <w:p w14:paraId="2E617DC3"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6D2279CE"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The lexical space is CIDR notation given in IETF specification RFC 4291 for textual representations of IPv6 addresses and IPv6 address prefixes (see sections 2.2 and 2.3). If a prefix-length is not specified, it is implicitly equal to 128. </w:t>
            </w:r>
          </w:p>
          <w:p w14:paraId="5EA7B71D"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6328C74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ll operations are defined in terms of the value space. Let A and B be ipv6_address values (i.e. ordered pairs from the value space). The following definitions assume that bits outside the prefix have been zeroed out. By zeroing the low order bits, they are effectively ignored for all operations. Implementations of the following operations MUST behave as if this has been done. </w:t>
            </w:r>
          </w:p>
          <w:p w14:paraId="2E72A0CD"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7E8FAB6A" w14:textId="77777777" w:rsid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Let P_addr mean the first element of ordered pair P and P_prefix mean the second element. </w:t>
            </w:r>
          </w:p>
          <w:p w14:paraId="68B004A1" w14:textId="77777777" w:rsidR="00286C0E" w:rsidRPr="00954BBA" w:rsidRDefault="00286C0E"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43AE8FE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equals:</w:t>
            </w:r>
            <w:r w:rsidRPr="00954BBA">
              <w:rPr>
                <w:rFonts w:ascii="Calibri" w:hAnsi="Calibri" w:cs="Times New Roman"/>
                <w:color w:val="000000"/>
                <w:szCs w:val="24"/>
                <w:lang w:bidi="ar-SA"/>
              </w:rPr>
              <w:t xml:space="preserve"> A equals B if and only if A_addr == B_addr and A_prefix == </w:t>
            </w:r>
          </w:p>
          <w:p w14:paraId="1AD32441"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B_prefix. </w:t>
            </w:r>
          </w:p>
          <w:p w14:paraId="31227FD8"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138F5E1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not equal:</w:t>
            </w:r>
            <w:r w:rsidRPr="00954BBA">
              <w:rPr>
                <w:rFonts w:ascii="Calibri" w:hAnsi="Calibri" w:cs="Times New Roman"/>
                <w:color w:val="000000"/>
                <w:szCs w:val="24"/>
                <w:lang w:bidi="ar-SA"/>
              </w:rPr>
              <w:t xml:space="preserve"> A is not equal to B if and only if they don't satisfy the </w:t>
            </w:r>
          </w:p>
          <w:p w14:paraId="7E19129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criteria for operator "equals". </w:t>
            </w:r>
          </w:p>
          <w:p w14:paraId="22EADED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277453C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greater than:</w:t>
            </w:r>
            <w:r w:rsidRPr="00954BBA">
              <w:rPr>
                <w:rFonts w:ascii="Calibri" w:hAnsi="Calibri" w:cs="Times New Roman"/>
                <w:color w:val="000000"/>
                <w:szCs w:val="24"/>
                <w:lang w:bidi="ar-SA"/>
              </w:rPr>
              <w:t xml:space="preserve"> A is greater than B if and only if A_prefix == B_prefix </w:t>
            </w:r>
          </w:p>
          <w:p w14:paraId="34BF839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nd A_addr &gt; B_addr. If A_prefix != B_prefix, an error MUST be </w:t>
            </w:r>
          </w:p>
          <w:p w14:paraId="32280076"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reported. </w:t>
            </w:r>
          </w:p>
          <w:p w14:paraId="43A6891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66E5B8C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greater than or equal:</w:t>
            </w:r>
            <w:r w:rsidRPr="00954BBA">
              <w:rPr>
                <w:rFonts w:ascii="Calibri" w:hAnsi="Calibri" w:cs="Times New Roman"/>
                <w:color w:val="000000"/>
                <w:szCs w:val="24"/>
                <w:lang w:bidi="ar-SA"/>
              </w:rPr>
              <w:t xml:space="preserve"> A is greater than or equal to B if and only if </w:t>
            </w:r>
          </w:p>
          <w:p w14:paraId="15EE9571"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_prefix == B_prefix and they satisfy either the criteria for operators </w:t>
            </w:r>
          </w:p>
          <w:p w14:paraId="7CE7E02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equal" or "greater than". If A_prefix != B_prefix, an error MUST be </w:t>
            </w:r>
          </w:p>
          <w:p w14:paraId="668EF24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reported. </w:t>
            </w:r>
          </w:p>
          <w:p w14:paraId="14F2BF1B"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3F9A32B2"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less than:</w:t>
            </w:r>
            <w:r w:rsidRPr="00954BBA">
              <w:rPr>
                <w:rFonts w:ascii="Calibri" w:hAnsi="Calibri" w:cs="Times New Roman"/>
                <w:color w:val="000000"/>
                <w:szCs w:val="24"/>
                <w:lang w:bidi="ar-SA"/>
              </w:rPr>
              <w:t xml:space="preserve"> A is less than B if and only if A_prefix == B_prefix and they </w:t>
            </w:r>
          </w:p>
          <w:p w14:paraId="19979FD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don't satisfy the criteria for operator "greater than or equal". If </w:t>
            </w:r>
          </w:p>
          <w:p w14:paraId="68DCF33E"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_prefix != B_prefix, an error MUST be reported. </w:t>
            </w:r>
          </w:p>
          <w:p w14:paraId="7F6C8B6E"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022DE91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less than or equal:</w:t>
            </w:r>
            <w:r w:rsidRPr="00954BBA">
              <w:rPr>
                <w:rFonts w:ascii="Calibri" w:hAnsi="Calibri" w:cs="Times New Roman"/>
                <w:color w:val="000000"/>
                <w:szCs w:val="24"/>
                <w:lang w:bidi="ar-SA"/>
              </w:rPr>
              <w:t xml:space="preserve"> A is less than or equal to B if and only if A_prefix </w:t>
            </w:r>
          </w:p>
          <w:p w14:paraId="36548B3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 B_prefix and they don't satisfy the criteria for operator "greater </w:t>
            </w:r>
          </w:p>
          <w:p w14:paraId="646ED2F1"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than". If A_prefix != B_prefix, an error MUST be reported. </w:t>
            </w:r>
          </w:p>
          <w:p w14:paraId="0A9F5D5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1ECC9AC4"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subset of:</w:t>
            </w:r>
            <w:r w:rsidRPr="00954BBA">
              <w:rPr>
                <w:rFonts w:ascii="Calibri" w:hAnsi="Calibri" w:cs="Times New Roman"/>
                <w:color w:val="000000"/>
                <w:szCs w:val="24"/>
                <w:lang w:bidi="ar-SA"/>
              </w:rPr>
              <w:t xml:space="preserve"> A is a subset of B if and only if every IPv6 address in </w:t>
            </w:r>
          </w:p>
          <w:p w14:paraId="2A5A019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subnet A is present in subnet B. In other words, A_prefix &gt;= B_prefix </w:t>
            </w:r>
          </w:p>
          <w:p w14:paraId="59FC7E2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nd the high B_prefix bits of A_addr and B_addr are equal. </w:t>
            </w:r>
          </w:p>
          <w:p w14:paraId="4681B9F9"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79C86AAF" w14:textId="77777777" w:rsidR="00CE35C0" w:rsidRPr="00E8649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A74EC3">
              <w:rPr>
                <w:rFonts w:ascii="Calibri" w:hAnsi="Calibri" w:cs="Times New Roman"/>
                <w:b/>
                <w:color w:val="000000"/>
                <w:szCs w:val="24"/>
                <w:lang w:bidi="ar-SA"/>
              </w:rPr>
              <w:t>superset of:</w:t>
            </w:r>
            <w:r w:rsidRPr="00954BBA">
              <w:rPr>
                <w:rFonts w:ascii="Calibri" w:hAnsi="Calibri" w:cs="Times New Roman"/>
                <w:color w:val="000000"/>
                <w:szCs w:val="24"/>
                <w:lang w:bidi="ar-SA"/>
              </w:rPr>
              <w:t xml:space="preserve"> A is a superset of B if and only if B is a subset of A.</w:t>
            </w:r>
          </w:p>
        </w:tc>
      </w:tr>
      <w:tr w:rsidR="00CE35C0" w:rsidRPr="00C264AF" w14:paraId="65C9FF36"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2055B13"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s</w:t>
            </w:r>
            <w:r w:rsidRPr="00C264AF">
              <w:rPr>
                <w:rFonts w:ascii="Calibri" w:hAnsi="Calibri" w:cs="Times New Roman"/>
                <w:color w:val="000000"/>
                <w:lang w:bidi="ar-SA"/>
              </w:rPr>
              <w:t>tring</w:t>
            </w:r>
          </w:p>
        </w:tc>
        <w:tc>
          <w:tcPr>
            <w:tcW w:w="4098" w:type="pct"/>
            <w:tcBorders>
              <w:left w:val="single" w:sz="4" w:space="0" w:color="auto"/>
            </w:tcBorders>
          </w:tcPr>
          <w:p w14:paraId="5283D6A5" w14:textId="77777777"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r w:rsidRPr="00C264AF">
              <w:rPr>
                <w:lang w:bidi="ar-SA"/>
              </w:rPr>
              <w:t>Data of this type conforms to the W3C Recommendation for string data [6]</w:t>
            </w:r>
            <w:r>
              <w:rPr>
                <w:lang w:bidi="ar-SA"/>
              </w:rPr>
              <w:t xml:space="preserve">. </w:t>
            </w:r>
          </w:p>
          <w:p w14:paraId="26CE63C4" w14:textId="77777777"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p>
          <w:p w14:paraId="56D6184A" w14:textId="77777777" w:rsidR="00CE35C0" w:rsidRPr="006A5368"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r>
              <w:rPr>
                <w:b/>
                <w:lang w:bidi="ar-SA"/>
              </w:rPr>
              <w:lastRenderedPageBreak/>
              <w:t>e</w:t>
            </w:r>
            <w:r w:rsidRPr="00705FBB">
              <w:rPr>
                <w:b/>
                <w:lang w:bidi="ar-SA"/>
              </w:rPr>
              <w:t>quals</w:t>
            </w:r>
            <w:r>
              <w:rPr>
                <w:b/>
                <w:lang w:bidi="ar-SA"/>
              </w:rPr>
              <w:t>:</w:t>
            </w:r>
            <w:r w:rsidRPr="00F33DEC">
              <w:rPr>
                <w:lang w:bidi="ar-SA"/>
              </w:rPr>
              <w:t xml:space="preserve"> 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 in the same positions.</w:t>
            </w:r>
          </w:p>
          <w:p w14:paraId="6E6EB0A9" w14:textId="77777777" w:rsidR="00CE35C0" w:rsidRPr="00705FBB"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p>
          <w:p w14:paraId="277C452C" w14:textId="77777777" w:rsidR="00CE35C0"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r w:rsidRPr="00705FBB">
              <w:rPr>
                <w:b/>
                <w:lang w:bidi="ar-SA"/>
              </w:rPr>
              <w:t>not equal:</w:t>
            </w:r>
            <w:r>
              <w:rPr>
                <w:lang w:bidi="ar-SA"/>
              </w:rPr>
              <w:t xml:space="preserve"> The collected string value is not equal to the specified string value only if the collected string value is not the same length as the specified string value or the collected string value and specified string value do not contain the same characters in the same positions.</w:t>
            </w:r>
          </w:p>
          <w:p w14:paraId="65767389" w14:textId="77777777" w:rsidR="00CE35C0" w:rsidRPr="00691FC4"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p>
          <w:p w14:paraId="0C3B44B6" w14:textId="77777777" w:rsidR="00CE35C0" w:rsidRPr="006A5368"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r w:rsidRPr="00691FC4">
              <w:rPr>
                <w:b/>
                <w:lang w:bidi="ar-SA"/>
              </w:rPr>
              <w:t>case insensitive equals</w:t>
            </w:r>
            <w:r>
              <w:rPr>
                <w:lang w:bidi="ar-SA"/>
              </w:rPr>
              <w:t xml:space="preserve">: </w:t>
            </w:r>
            <w:r w:rsidRPr="00F33DEC">
              <w:rPr>
                <w:lang w:bidi="ar-SA"/>
              </w:rPr>
              <w:t xml:space="preserve">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w:t>
            </w:r>
            <w:r>
              <w:rPr>
                <w:lang w:bidi="ar-SA"/>
              </w:rPr>
              <w:t>, regardless of case,</w:t>
            </w:r>
            <w:r w:rsidRPr="006A5368">
              <w:rPr>
                <w:lang w:bidi="ar-SA"/>
              </w:rPr>
              <w:t xml:space="preserve"> in the same positions.</w:t>
            </w:r>
          </w:p>
          <w:p w14:paraId="58C7A9D8" w14:textId="77777777" w:rsidR="00CE35C0"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p>
          <w:p w14:paraId="7ECBB85A" w14:textId="77777777" w:rsidR="00CE35C0" w:rsidRPr="006A5368"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r w:rsidRPr="00545E64">
              <w:rPr>
                <w:b/>
                <w:lang w:bidi="ar-SA"/>
              </w:rPr>
              <w:t>case insensitive not equal</w:t>
            </w:r>
            <w:r>
              <w:rPr>
                <w:lang w:bidi="ar-SA"/>
              </w:rPr>
              <w:t xml:space="preserve">: </w:t>
            </w:r>
            <w:r w:rsidRPr="00F33DEC">
              <w:rPr>
                <w:lang w:bidi="ar-SA"/>
              </w:rPr>
              <w:t xml:space="preserve">The collected </w:t>
            </w:r>
            <w:r>
              <w:rPr>
                <w:lang w:bidi="ar-SA"/>
              </w:rPr>
              <w:t>string</w:t>
            </w:r>
            <w:r w:rsidRPr="00F33DEC">
              <w:rPr>
                <w:lang w:bidi="ar-SA"/>
              </w:rPr>
              <w:t xml:space="preserve"> value is </w:t>
            </w:r>
            <w:r>
              <w:rPr>
                <w:lang w:bidi="ar-SA"/>
              </w:rPr>
              <w:t xml:space="preserve">not </w:t>
            </w:r>
            <w:r w:rsidRPr="00F33DEC">
              <w:rPr>
                <w:lang w:bidi="ar-SA"/>
              </w:rPr>
              <w:t xml:space="preserve">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w:t>
            </w:r>
            <w:r>
              <w:rPr>
                <w:lang w:bidi="ar-SA"/>
              </w:rPr>
              <w:t xml:space="preserve"> not</w:t>
            </w:r>
            <w:r w:rsidRPr="006A5368">
              <w:rPr>
                <w:lang w:bidi="ar-SA"/>
              </w:rPr>
              <w:t xml:space="preserve"> the same length</w:t>
            </w:r>
            <w:r>
              <w:rPr>
                <w:lang w:bidi="ar-SA"/>
              </w:rPr>
              <w:t xml:space="preserve"> or the</w:t>
            </w:r>
            <w:r w:rsidRPr="006A5368">
              <w:rPr>
                <w:lang w:bidi="ar-SA"/>
              </w:rPr>
              <w:t xml:space="preserve"> collected string</w:t>
            </w:r>
            <w:r>
              <w:rPr>
                <w:lang w:bidi="ar-SA"/>
              </w:rPr>
              <w:t xml:space="preserve"> value and the specified string value do not contain</w:t>
            </w:r>
            <w:r w:rsidRPr="006A5368">
              <w:rPr>
                <w:lang w:bidi="ar-SA"/>
              </w:rPr>
              <w:t xml:space="preserve"> the same characters</w:t>
            </w:r>
            <w:r>
              <w:rPr>
                <w:lang w:bidi="ar-SA"/>
              </w:rPr>
              <w:t>, regardless of case,</w:t>
            </w:r>
            <w:r w:rsidRPr="006A5368">
              <w:rPr>
                <w:lang w:bidi="ar-SA"/>
              </w:rPr>
              <w:t xml:space="preserve"> in the same positions.</w:t>
            </w:r>
          </w:p>
          <w:p w14:paraId="686C62AF" w14:textId="77777777" w:rsidR="00CE35C0"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p>
          <w:p w14:paraId="2112B582" w14:textId="77777777" w:rsidR="00CE35C0" w:rsidRPr="00545E64" w:rsidRDefault="00CE35C0" w:rsidP="00F37CB6">
            <w:pPr>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545E64">
              <w:rPr>
                <w:b/>
                <w:lang w:bidi="ar-SA"/>
              </w:rPr>
              <w:t>pattern match</w:t>
            </w:r>
            <w:r>
              <w:rPr>
                <w:lang w:bidi="ar-SA"/>
              </w:rPr>
              <w:t xml:space="preserve">: The collected string value will match the specified string value only if the collected string value matches the specified string value when the specified string is interpreted as a Perl </w:t>
            </w:r>
            <w:r w:rsidR="00E41AEC">
              <w:rPr>
                <w:lang w:bidi="ar-SA"/>
              </w:rPr>
              <w:t xml:space="preserve">5 </w:t>
            </w:r>
            <w:r>
              <w:rPr>
                <w:lang w:bidi="ar-SA"/>
              </w:rPr>
              <w:t>Compatible Regular Expression (PCRE)[9].</w:t>
            </w:r>
          </w:p>
        </w:tc>
      </w:tr>
      <w:tr w:rsidR="00CE35C0" w:rsidRPr="00C264AF" w14:paraId="772EA1F8"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1150A34C"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v</w:t>
            </w:r>
            <w:r w:rsidRPr="00C264AF">
              <w:rPr>
                <w:rFonts w:ascii="Calibri" w:hAnsi="Calibri" w:cs="Times New Roman"/>
                <w:color w:val="000000"/>
                <w:lang w:bidi="ar-SA"/>
              </w:rPr>
              <w:t>ersion</w:t>
            </w:r>
          </w:p>
        </w:tc>
        <w:tc>
          <w:tcPr>
            <w:tcW w:w="4098" w:type="pct"/>
            <w:tcBorders>
              <w:left w:val="single" w:sz="4" w:space="0" w:color="auto"/>
            </w:tcBorders>
          </w:tcPr>
          <w:p w14:paraId="5D95449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Data of this type represents a value that is a hierarchical list of non-negative integers separated by a single character delimiter. Any single non-integer character may be used as a delimiter and the delimiter may vary between the non-negative integers of a given version value.  The hierarchical list of non-negative integers must be compared sequentially from left to right.  When the version values, under comparison, have different-length lists of non-negative integers, zeros must be appended to the end of the values such that the lengths of the lists of non-negative integers are equal.</w:t>
            </w:r>
          </w:p>
          <w:p w14:paraId="42746417" w14:textId="77777777" w:rsidR="004F150C" w:rsidRPr="004F150C" w:rsidRDefault="004F150C" w:rsidP="004F150C">
            <w:pPr>
              <w:pStyle w:val="ListParagraph"/>
              <w:tabs>
                <w:tab w:val="left" w:pos="6262"/>
              </w:tabs>
              <w:ind w:left="759"/>
              <w:cnfStyle w:val="000000100000" w:firstRow="0" w:lastRow="0" w:firstColumn="0" w:lastColumn="0" w:oddVBand="0" w:evenVBand="0" w:oddHBand="1" w:evenHBand="0" w:firstRowFirstColumn="0" w:firstRowLastColumn="0" w:lastRowFirstColumn="0" w:lastRowLastColumn="0"/>
              <w:rPr>
                <w:rFonts w:cs="Times New Roman"/>
                <w:color w:val="003296"/>
              </w:rPr>
            </w:pPr>
          </w:p>
          <w:p w14:paraId="06309209" w14:textId="77777777"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r w:rsidRPr="004F150C">
              <w:rPr>
                <w:rFonts w:cs="Times New Roman"/>
                <w:b/>
                <w:color w:val="000000"/>
              </w:rPr>
              <w:t xml:space="preserve">equals: </w:t>
            </w:r>
            <w:r w:rsidRPr="004F150C">
              <w:rPr>
                <w:lang w:bidi="ar-SA"/>
              </w:rPr>
              <w:t>The collected version value is equal to the specified version value only if every non-negative integer in the collected version value is numerically equal to the corresponding non-negative integer in the specified version value.</w:t>
            </w:r>
          </w:p>
          <w:p w14:paraId="105F2848" w14:textId="77777777"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p>
          <w:p w14:paraId="2D9910C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r w:rsidRPr="004F150C">
              <w:rPr>
                <w:rFonts w:cs="Times New Roman"/>
                <w:b/>
                <w:color w:val="000000"/>
              </w:rPr>
              <w:t xml:space="preserve">not equal: </w:t>
            </w:r>
            <w:r w:rsidRPr="004F150C">
              <w:rPr>
                <w:lang w:bidi="ar-SA"/>
              </w:rPr>
              <w:t>The collected version value is not equal to the specified version value if any non-negative integer in the collected version value is not numerically equal to the corresponding non-negative integer in the specified version value.</w:t>
            </w:r>
          </w:p>
          <w:p w14:paraId="6426364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28FC34C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greater than:</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greater than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6E8195F9"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7C636FE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0DCA150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1C960C2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435D271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lastRenderedPageBreak/>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67B2291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14:paraId="38DE97D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4E73059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14:paraId="2DA960F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55F8F28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4A7C7A2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24683AD0"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4DA4F9F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4D15EEE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5D7B68B6"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626D08E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greater than or equal: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greater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0BFC3AC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66678D20"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2D9E049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22236B1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43CF9DA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0EE0032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14:paraId="42E505A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6717548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14:paraId="0513807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5834F80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031BFC5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63AD2AC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054E76C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2E2F650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6B442C0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315A5BB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less than: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less than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727C6A0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9FD128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6CBD43B9"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33DBF94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18F625EE"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3619E3D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14:paraId="1A469AC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21AC9EC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14:paraId="76552ED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3CF38896"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65CBB43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52CE688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538C806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50277B5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15B4673E"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44E981C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less than or equal:</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less than or equal to the specified </w:t>
            </w:r>
            <w:r w:rsidRPr="004F150C">
              <w:rPr>
                <w:rFonts w:cs="Times New Roman"/>
                <w:color w:val="000000"/>
              </w:rPr>
              <w:lastRenderedPageBreak/>
              <w:t xml:space="preserve">version value </w:t>
            </w:r>
            <w:r w:rsidRPr="004F150C">
              <w:rPr>
                <w:rFonts w:cs="Times New Roman"/>
                <w:i/>
                <w:color w:val="000000"/>
              </w:rPr>
              <w:t>s</w:t>
            </w:r>
            <w:r w:rsidRPr="004F150C">
              <w:rPr>
                <w:rFonts w:cs="Times New Roman"/>
                <w:color w:val="000000"/>
              </w:rPr>
              <w:t xml:space="preserve"> only if the following algorithm returns true:</w:t>
            </w:r>
          </w:p>
          <w:p w14:paraId="4D256BD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FA7E7A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576FFBB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7E187ED5"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0CC6AC0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3CC2BC7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14:paraId="15C43FD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24D15666"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14:paraId="0DEC4B3E"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3D0F483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0E53274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27167D7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24D86B0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1D8E4D0D" w14:textId="77777777" w:rsidR="00CE35C0" w:rsidRPr="00D11983"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lang w:bidi="ar-SA"/>
              </w:rPr>
            </w:pPr>
            <w:r w:rsidRPr="004F150C">
              <w:rPr>
                <w:rFonts w:cs="Times New Roman"/>
                <w:color w:val="000000"/>
              </w:rPr>
              <w:t xml:space="preserve">            return true</w:t>
            </w:r>
          </w:p>
        </w:tc>
      </w:tr>
      <w:tr w:rsidR="00CE35C0" w:rsidRPr="00C264AF" w14:paraId="122CC6F7"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5308946A"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record</w:t>
            </w:r>
          </w:p>
        </w:tc>
        <w:tc>
          <w:tcPr>
            <w:tcW w:w="4098" w:type="pct"/>
            <w:tcBorders>
              <w:left w:val="single" w:sz="4" w:space="0" w:color="auto"/>
            </w:tcBorders>
          </w:tcPr>
          <w:p w14:paraId="0B3280F3" w14:textId="77777777"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color w:val="000000"/>
                <w:lang w:bidi="ar-SA"/>
              </w:rPr>
              <w:t xml:space="preserve">Data of this type </w:t>
            </w:r>
            <w:r w:rsidRPr="00C264AF">
              <w:rPr>
                <w:rFonts w:cs="Times New Roman"/>
                <w:color w:val="000000"/>
                <w:lang w:bidi="ar-SA"/>
              </w:rPr>
              <w:t>describes an entity with structured set of named fields and values as its content</w:t>
            </w:r>
            <w:r>
              <w:rPr>
                <w:rFonts w:cs="Times New Roman"/>
                <w:color w:val="000000"/>
                <w:lang w:bidi="ar-SA"/>
              </w:rPr>
              <w:t xml:space="preserve">. </w:t>
            </w:r>
            <w:r w:rsidRPr="00C264AF">
              <w:rPr>
                <w:rFonts w:cs="Times New Roman"/>
                <w:color w:val="000000"/>
                <w:lang w:bidi="ar-SA"/>
              </w:rPr>
              <w:t xml:space="preserve">The record datatype is currently prohibited from being used on variables. </w:t>
            </w:r>
          </w:p>
          <w:p w14:paraId="2B89A6F9" w14:textId="77777777"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
          <w:p w14:paraId="5AD756E0" w14:textId="77777777" w:rsidR="00CE35C0" w:rsidRPr="000F480E" w:rsidRDefault="00CE35C0" w:rsidP="009B48E4">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b/>
                <w:color w:val="000000"/>
                <w:lang w:bidi="ar-SA"/>
              </w:rPr>
              <w:t>e</w:t>
            </w:r>
            <w:r w:rsidRPr="000F480E">
              <w:rPr>
                <w:rFonts w:cs="Times New Roman"/>
                <w:b/>
                <w:color w:val="000000"/>
                <w:lang w:bidi="ar-SA"/>
              </w:rPr>
              <w:t>quals</w:t>
            </w:r>
            <w:r>
              <w:rPr>
                <w:rFonts w:cs="Times New Roman"/>
                <w:color w:val="000000"/>
                <w:lang w:bidi="ar-SA"/>
              </w:rPr>
              <w:t xml:space="preserve">: The collected record value is equal to the specified record value only if each </w:t>
            </w:r>
            <w:r w:rsidR="009B48E4">
              <w:rPr>
                <w:rFonts w:cs="Times New Roman"/>
                <w:color w:val="000000"/>
                <w:lang w:bidi="ar-SA"/>
              </w:rPr>
              <w:t>specified</w:t>
            </w:r>
            <w:r>
              <w:rPr>
                <w:rFonts w:cs="Times New Roman"/>
                <w:color w:val="000000"/>
                <w:lang w:bidi="ar-SA"/>
              </w:rPr>
              <w:t xml:space="preserve"> OVAL Field has a corresponding</w:t>
            </w:r>
            <w:r w:rsidR="009B48E4">
              <w:rPr>
                <w:rFonts w:cs="Times New Roman"/>
                <w:color w:val="000000"/>
                <w:lang w:bidi="ar-SA"/>
              </w:rPr>
              <w:t xml:space="preserve"> collected</w:t>
            </w:r>
            <w:r>
              <w:rPr>
                <w:rFonts w:cs="Times New Roman"/>
                <w:color w:val="000000"/>
                <w:lang w:bidi="ar-SA"/>
              </w:rPr>
              <w:t xml:space="preserve"> OVAL Field with the same name property and that the collected OVAL Field value matches the specified OVAL Field value in the context of the datatype and operation as described above.</w:t>
            </w:r>
          </w:p>
        </w:tc>
      </w:tr>
    </w:tbl>
    <w:p w14:paraId="5AD9A14F" w14:textId="77777777" w:rsidR="00A17ADC" w:rsidRDefault="00A17ADC" w:rsidP="00A17ADC">
      <w:pPr>
        <w:pStyle w:val="Heading4"/>
      </w:pPr>
      <w:bookmarkStart w:id="357" w:name="_Ref303609342"/>
      <w:r>
        <w:t>Variable Check Evaluation</w:t>
      </w:r>
      <w:bookmarkEnd w:id="357"/>
    </w:p>
    <w:p w14:paraId="6A0E3AA6" w14:textId="77777777" w:rsidR="00A17ADC" w:rsidRDefault="007B1EE2" w:rsidP="00A17ADC">
      <w:r>
        <w:t>It is often</w:t>
      </w:r>
      <w:r w:rsidR="00A17ADC">
        <w:t xml:space="preserve"> necessary to reference a variable from an OVAL Object or State Entity in order to specify multiple values or to use a value that was collected at runtime</w:t>
      </w:r>
      <w:r w:rsidR="003213F5">
        <w:t xml:space="preserve">. </w:t>
      </w:r>
      <w:r w:rsidR="00A17ADC">
        <w:t xml:space="preserve">When an OVAL Variable is referenced from an OVAL Object or State Entity using the </w:t>
      </w:r>
      <w:r w:rsidR="0014377D" w:rsidRPr="0014377D">
        <w:rPr>
          <w:rFonts w:ascii="Courier New" w:hAnsi="Courier New"/>
        </w:rPr>
        <w:t>var_ref</w:t>
      </w:r>
      <w:r w:rsidR="00A17ADC">
        <w:t xml:space="preserve"> property, the system state information will be compared to the every OVAL Variable value in the context of the specified datatype and operation</w:t>
      </w:r>
      <w:r w:rsidR="003213F5">
        <w:t xml:space="preserve">. </w:t>
      </w:r>
      <w:r w:rsidR="00A17ADC">
        <w:t xml:space="preserve">The final result of these comparisons </w:t>
      </w:r>
      <w:r w:rsidR="006C2BDF">
        <w:t>are</w:t>
      </w:r>
      <w:r w:rsidR="00A17ADC">
        <w:t xml:space="preserve"> dependent on the value of the </w:t>
      </w:r>
      <w:r w:rsidR="0014377D" w:rsidRPr="0014377D">
        <w:rPr>
          <w:rFonts w:ascii="Courier New" w:hAnsi="Courier New"/>
        </w:rPr>
        <w:t>var_check</w:t>
      </w:r>
      <w:r w:rsidR="00A17ADC">
        <w:t xml:space="preserve"> property which specifies how many of the values, contained in OVAL Variable, must match the system state information to evaluate to a result </w:t>
      </w:r>
      <w:r w:rsidR="00A17ADC" w:rsidRPr="0014377D">
        <w:rPr>
          <w:rFonts w:cstheme="minorHAnsi"/>
        </w:rPr>
        <w:t xml:space="preserve">of </w:t>
      </w:r>
      <w:r w:rsidR="0014377D" w:rsidRPr="0014377D">
        <w:rPr>
          <w:rFonts w:cstheme="minorHAnsi"/>
          <w:i/>
        </w:rPr>
        <w:t>‘</w:t>
      </w:r>
      <w:r w:rsidR="00A17ADC" w:rsidRPr="0014377D">
        <w:rPr>
          <w:rFonts w:cstheme="minorHAnsi"/>
          <w:i/>
        </w:rPr>
        <w:t>true</w:t>
      </w:r>
      <w:r w:rsidR="0014377D" w:rsidRPr="0014377D">
        <w:rPr>
          <w:rFonts w:cstheme="minorHAnsi"/>
          <w:i/>
        </w:rPr>
        <w:t>’</w:t>
      </w:r>
      <w:r w:rsidR="003213F5" w:rsidRPr="0014377D">
        <w:rPr>
          <w:rFonts w:cstheme="minorHAnsi"/>
        </w:rPr>
        <w:t xml:space="preserve">. </w:t>
      </w:r>
      <w:r w:rsidR="00A17ADC" w:rsidRPr="0014377D">
        <w:rPr>
          <w:rFonts w:cstheme="minorHAnsi"/>
        </w:rPr>
        <w:t>The</w:t>
      </w:r>
      <w:r w:rsidR="00A17ADC">
        <w:t xml:space="preserve"> valid values for the </w:t>
      </w:r>
      <w:r w:rsidR="0014377D" w:rsidRPr="0014377D">
        <w:rPr>
          <w:rFonts w:ascii="Courier New" w:hAnsi="Courier New"/>
        </w:rPr>
        <w:t>var_check</w:t>
      </w:r>
      <w:r w:rsidR="00A17ADC">
        <w:t xml:space="preserve"> property are the defined in the </w:t>
      </w:r>
      <w:r w:rsidR="0014377D" w:rsidRPr="0014377D">
        <w:rPr>
          <w:rFonts w:ascii="Courier New" w:hAnsi="Courier New"/>
        </w:rPr>
        <w:t>CheckEnumeration</w:t>
      </w:r>
      <w:r w:rsidR="003213F5">
        <w:t>.</w:t>
      </w:r>
    </w:p>
    <w:tbl>
      <w:tblPr>
        <w:tblStyle w:val="LightList1"/>
        <w:tblW w:w="5000" w:type="pct"/>
        <w:tblLook w:val="04A0" w:firstRow="1" w:lastRow="0" w:firstColumn="1" w:lastColumn="0" w:noHBand="0" w:noVBand="1"/>
      </w:tblPr>
      <w:tblGrid>
        <w:gridCol w:w="1998"/>
        <w:gridCol w:w="7578"/>
      </w:tblGrid>
      <w:tr w:rsidR="00A17ADC" w14:paraId="3DF0C2C8"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3EECE22C" w14:textId="77777777" w:rsidR="00A17ADC" w:rsidRDefault="00A17ADC" w:rsidP="00A17ADC">
            <w:pPr>
              <w:rPr>
                <w:b w:val="0"/>
                <w:bCs w:val="0"/>
                <w:color w:val="auto"/>
                <w:lang w:bidi="ar-SA"/>
              </w:rPr>
            </w:pPr>
            <w:r w:rsidRPr="00A719C5">
              <w:rPr>
                <w:lang w:bidi="ar-SA"/>
              </w:rPr>
              <w:t>Enumeration Value</w:t>
            </w:r>
          </w:p>
        </w:tc>
        <w:tc>
          <w:tcPr>
            <w:tcW w:w="3957" w:type="pct"/>
            <w:tcBorders>
              <w:bottom w:val="single" w:sz="8" w:space="0" w:color="000000" w:themeColor="text1"/>
            </w:tcBorders>
          </w:tcPr>
          <w:p w14:paraId="20AD9318"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p>
        </w:tc>
      </w:tr>
      <w:tr w:rsidR="00A17ADC" w:rsidRPr="00A719C5" w14:paraId="5016F5C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586D3BEF" w14:textId="77777777" w:rsidR="00A17ADC" w:rsidRPr="00A719C5" w:rsidRDefault="00AD028C" w:rsidP="00A17ADC">
            <w:pPr>
              <w:rPr>
                <w:lang w:bidi="ar-SA"/>
              </w:rPr>
            </w:pPr>
            <w:r>
              <w:rPr>
                <w:lang w:bidi="ar-SA"/>
              </w:rPr>
              <w:t>a</w:t>
            </w:r>
            <w:r w:rsidRPr="00A719C5">
              <w:rPr>
                <w:lang w:bidi="ar-SA"/>
              </w:rPr>
              <w:t>ll</w:t>
            </w:r>
          </w:p>
        </w:tc>
        <w:tc>
          <w:tcPr>
            <w:tcW w:w="3957" w:type="pct"/>
            <w:tcBorders>
              <w:left w:val="single" w:sz="4" w:space="0" w:color="auto"/>
            </w:tcBorders>
          </w:tcPr>
          <w:p w14:paraId="71A13263" w14:textId="77777777"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all of the values in </w:t>
            </w:r>
            <w:r w:rsidR="006C2BDF">
              <w:rPr>
                <w:lang w:bidi="ar-SA"/>
              </w:rPr>
              <w:t xml:space="preserve">the </w:t>
            </w:r>
            <w:r>
              <w:rPr>
                <w:lang w:bidi="ar-SA"/>
              </w:rPr>
              <w:t>referenced the OVAL Variable in the context of the datatype and operation specified in the OVAL Object or State Entity.</w:t>
            </w:r>
          </w:p>
        </w:tc>
      </w:tr>
      <w:tr w:rsidR="00A17ADC" w:rsidRPr="00A719C5" w14:paraId="3BC34842" w14:textId="77777777" w:rsidTr="00A17ADC">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1BDEB546" w14:textId="77777777" w:rsidR="00A17ADC" w:rsidRPr="00A719C5" w:rsidRDefault="00A17ADC" w:rsidP="00A17ADC">
            <w:pPr>
              <w:rPr>
                <w:lang w:bidi="ar-SA"/>
              </w:rPr>
            </w:pPr>
            <w:r w:rsidRPr="00A719C5">
              <w:rPr>
                <w:lang w:bidi="ar-SA"/>
              </w:rPr>
              <w:t>at least one</w:t>
            </w:r>
          </w:p>
        </w:tc>
        <w:tc>
          <w:tcPr>
            <w:tcW w:w="3957" w:type="pct"/>
            <w:tcBorders>
              <w:top w:val="single" w:sz="8" w:space="0" w:color="000000" w:themeColor="text1"/>
              <w:left w:val="single" w:sz="4" w:space="0" w:color="auto"/>
              <w:bottom w:val="single" w:sz="8" w:space="0" w:color="000000" w:themeColor="text1"/>
            </w:tcBorders>
          </w:tcPr>
          <w:p w14:paraId="49DCEED5" w14:textId="77777777"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one or more of the values in the referenced OVAL Variable in the context of the datatype and operation specified in the OVAL Object or State Entity.</w:t>
            </w:r>
          </w:p>
        </w:tc>
      </w:tr>
      <w:tr w:rsidR="00A17ADC" w:rsidRPr="00A719C5" w14:paraId="3447A6F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4DB7CE83" w14:textId="77777777" w:rsidR="00A17ADC" w:rsidRPr="00A719C5" w:rsidRDefault="00A17ADC" w:rsidP="00A17ADC">
            <w:pPr>
              <w:rPr>
                <w:lang w:bidi="ar-SA"/>
              </w:rPr>
            </w:pPr>
            <w:r w:rsidRPr="00A719C5">
              <w:rPr>
                <w:lang w:bidi="ar-SA"/>
              </w:rPr>
              <w:t>none satisfy</w:t>
            </w:r>
          </w:p>
        </w:tc>
        <w:tc>
          <w:tcPr>
            <w:tcW w:w="3957" w:type="pct"/>
            <w:tcBorders>
              <w:left w:val="single" w:sz="4" w:space="0" w:color="auto"/>
            </w:tcBorders>
          </w:tcPr>
          <w:p w14:paraId="1F7A5CD2" w14:textId="77777777"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zero of the values in the</w:t>
            </w:r>
            <w:r w:rsidR="006C2BDF">
              <w:rPr>
                <w:lang w:bidi="ar-SA"/>
              </w:rPr>
              <w:t xml:space="preserve"> referenced</w:t>
            </w:r>
            <w:r>
              <w:rPr>
                <w:lang w:bidi="ar-SA"/>
              </w:rPr>
              <w:t xml:space="preserve"> OVAL Variable in </w:t>
            </w:r>
            <w:r>
              <w:rPr>
                <w:lang w:bidi="ar-SA"/>
              </w:rPr>
              <w:lastRenderedPageBreak/>
              <w:t>the context of the specified datatype and operation.</w:t>
            </w:r>
          </w:p>
        </w:tc>
      </w:tr>
      <w:tr w:rsidR="00A17ADC" w:rsidRPr="00A719C5" w14:paraId="2E33EB97" w14:textId="77777777" w:rsidTr="00A17ADC">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3BDD919F" w14:textId="77777777" w:rsidR="00A17ADC" w:rsidRPr="00A719C5" w:rsidRDefault="00A17ADC" w:rsidP="00A17ADC">
            <w:pPr>
              <w:rPr>
                <w:lang w:bidi="ar-SA"/>
              </w:rPr>
            </w:pPr>
            <w:r w:rsidRPr="00A719C5">
              <w:rPr>
                <w:lang w:bidi="ar-SA"/>
              </w:rPr>
              <w:lastRenderedPageBreak/>
              <w:t>only one</w:t>
            </w:r>
          </w:p>
        </w:tc>
        <w:tc>
          <w:tcPr>
            <w:tcW w:w="3957" w:type="pct"/>
            <w:tcBorders>
              <w:left w:val="single" w:sz="4" w:space="0" w:color="auto"/>
            </w:tcBorders>
          </w:tcPr>
          <w:p w14:paraId="3E286192" w14:textId="77777777"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one of the values in the </w:t>
            </w:r>
            <w:r w:rsidR="006C2BDF">
              <w:rPr>
                <w:lang w:bidi="ar-SA"/>
              </w:rPr>
              <w:t xml:space="preserve">referenced </w:t>
            </w:r>
            <w:r>
              <w:rPr>
                <w:lang w:bidi="ar-SA"/>
              </w:rPr>
              <w:t>OVAL Variable in the context of the specified datatype and operation.</w:t>
            </w:r>
          </w:p>
        </w:tc>
      </w:tr>
    </w:tbl>
    <w:p w14:paraId="18E1D99F" w14:textId="77777777" w:rsidR="00A17ADC" w:rsidRDefault="00A17ADC" w:rsidP="00A17ADC">
      <w:pPr>
        <w:pStyle w:val="Heading5"/>
      </w:pPr>
      <w:r>
        <w:t>Determining the Final Result of the Variable Check Evaluation</w:t>
      </w:r>
    </w:p>
    <w:p w14:paraId="2B667378" w14:textId="77777777" w:rsidR="00A17ADC" w:rsidRDefault="00A17ADC" w:rsidP="00A17ADC">
      <w:r>
        <w:t xml:space="preserve">For more detailed information on how to combine the individual results of the comparisons between the OVAL object or State Entities and the system state information to determine the final result of applying the </w:t>
      </w:r>
      <w:r w:rsidR="0014377D" w:rsidRPr="0014377D">
        <w:rPr>
          <w:rFonts w:ascii="Courier New" w:hAnsi="Courier New"/>
        </w:rPr>
        <w:t>var_check</w:t>
      </w:r>
      <w:r>
        <w:t xml:space="preserve"> property, </w:t>
      </w:r>
      <w:r w:rsidR="00084D0D">
        <w:t xml:space="preserve">see </w:t>
      </w:r>
      <w:r w:rsidR="00F37CB6">
        <w:t xml:space="preserve">Section </w:t>
      </w:r>
      <w:r w:rsidR="00F37CB6">
        <w:fldChar w:fldCharType="begin"/>
      </w:r>
      <w:r w:rsidR="00F37CB6">
        <w:instrText xml:space="preserve"> REF _Ref303605724 \r \h </w:instrText>
      </w:r>
      <w:r w:rsidR="00F37CB6">
        <w:fldChar w:fldCharType="separate"/>
      </w:r>
      <w:r w:rsidR="006E1EF2">
        <w:t>5.3.6.1</w:t>
      </w:r>
      <w:r w:rsidR="00F37CB6">
        <w:fldChar w:fldCharType="end"/>
      </w:r>
      <w:r>
        <w:t xml:space="preserve"> Check Enumeration Evaluation.</w:t>
      </w:r>
    </w:p>
    <w:p w14:paraId="146879BE" w14:textId="77777777" w:rsidR="00A17ADC" w:rsidRDefault="00A17ADC" w:rsidP="00A17ADC">
      <w:pPr>
        <w:pStyle w:val="Heading4"/>
      </w:pPr>
      <w:r w:rsidRPr="002D44CA">
        <w:t>OVAL Entity Casting</w:t>
      </w:r>
    </w:p>
    <w:p w14:paraId="07133BE1" w14:textId="77777777" w:rsidR="00A17ADC" w:rsidRDefault="00A17ADC" w:rsidP="00A17ADC">
      <w:r>
        <w:t>In certain situations, it is possible that the datatype specified on the OVAL Entity is different from the datatype of the system state information</w:t>
      </w:r>
      <w:r w:rsidR="003213F5">
        <w:t xml:space="preserve">. </w:t>
      </w:r>
      <w:r>
        <w:t>When this happens, it is required that an attempt is made to cast the system state information to the datatype specified by the OVAL Entity before the operation is applied</w:t>
      </w:r>
      <w:r w:rsidR="003213F5">
        <w:t xml:space="preserve">. </w:t>
      </w:r>
      <w:r>
        <w:t xml:space="preserve">If the cast is unsuccessful, the final result of the OVAL Entity Evaluation MUST be </w:t>
      </w:r>
      <w:r w:rsidR="005D40EB" w:rsidRPr="004F1D0C">
        <w:rPr>
          <w:i/>
        </w:rPr>
        <w:t>‘</w:t>
      </w:r>
      <w:r w:rsidRPr="004F1D0C">
        <w:rPr>
          <w:rFonts w:cstheme="minorHAnsi"/>
          <w:i/>
        </w:rPr>
        <w:t>error</w:t>
      </w:r>
      <w:r w:rsidR="005D40EB" w:rsidRPr="004F1D0C">
        <w:rPr>
          <w:rFonts w:cstheme="minorHAnsi"/>
          <w:i/>
        </w:rPr>
        <w:t>’</w:t>
      </w:r>
      <w:r w:rsidR="003213F5">
        <w:t xml:space="preserve">. </w:t>
      </w:r>
      <w:r>
        <w:t>Otherwise, the final result is dependent on the outcome of the Datatype and Operation Evaluation and the Variable Check Evaluation if an OVAL Variable is referenced</w:t>
      </w:r>
      <w:r w:rsidR="003213F5">
        <w:t xml:space="preserve">. </w:t>
      </w:r>
      <w:r>
        <w:t xml:space="preserve">The process of casting a value of one datatype to a value of another datatype must conform </w:t>
      </w:r>
      <w:r w:rsidR="0005303C">
        <w:t>to</w:t>
      </w:r>
      <w:r w:rsidR="00F37CB6">
        <w:t xml:space="preserve"> Section </w:t>
      </w:r>
      <w:r w:rsidR="00F37CB6">
        <w:fldChar w:fldCharType="begin"/>
      </w:r>
      <w:r w:rsidR="00F37CB6">
        <w:instrText xml:space="preserve"> REF _Ref303610397 \r \h </w:instrText>
      </w:r>
      <w:r w:rsidR="00F37CB6">
        <w:fldChar w:fldCharType="separate"/>
      </w:r>
      <w:r w:rsidR="006E1EF2">
        <w:t>5.3.8</w:t>
      </w:r>
      <w:r w:rsidR="00F37CB6">
        <w:fldChar w:fldCharType="end"/>
      </w:r>
      <w:r w:rsidR="0005303C">
        <w:t xml:space="preserve"> </w:t>
      </w:r>
      <w:r>
        <w:t>Entity Casting.</w:t>
      </w:r>
    </w:p>
    <w:p w14:paraId="07ECCFA7" w14:textId="77777777" w:rsidR="001777EF" w:rsidRDefault="001777EF" w:rsidP="001777EF">
      <w:pPr>
        <w:pStyle w:val="Heading3"/>
      </w:pPr>
      <w:bookmarkStart w:id="358" w:name="_Toc314765912"/>
      <w:r>
        <w:t>Masking Data</w:t>
      </w:r>
      <w:bookmarkEnd w:id="358"/>
    </w:p>
    <w:p w14:paraId="22E6F3E4" w14:textId="77777777" w:rsidR="00856CD4" w:rsidRPr="00E8649A" w:rsidRDefault="0002100B" w:rsidP="00856CD4">
      <w:pPr>
        <w:rPr>
          <w:rFonts w:ascii="Calibri" w:hAnsi="Calibri"/>
        </w:rPr>
      </w:pPr>
      <w:r>
        <w:t xml:space="preserve">When the </w:t>
      </w:r>
      <w:r w:rsidRPr="00E8649A">
        <w:rPr>
          <w:rFonts w:ascii="Courier New" w:hAnsi="Courier New"/>
        </w:rPr>
        <w:t>mask</w:t>
      </w:r>
      <w:r>
        <w:t xml:space="preserve"> property is set to </w:t>
      </w:r>
      <w:r w:rsidR="001B70F5" w:rsidRPr="001B70F5">
        <w:rPr>
          <w:i/>
        </w:rPr>
        <w:t>‘</w:t>
      </w:r>
      <w:r w:rsidRPr="001B70F5">
        <w:rPr>
          <w:rFonts w:cstheme="minorHAnsi"/>
          <w:i/>
        </w:rPr>
        <w:t>true</w:t>
      </w:r>
      <w:r w:rsidR="001B70F5" w:rsidRPr="001B70F5">
        <w:rPr>
          <w:rFonts w:cstheme="minorHAnsi"/>
          <w:i/>
        </w:rPr>
        <w:t>’</w:t>
      </w:r>
      <w:r>
        <w:rPr>
          <w:rFonts w:ascii="Calibri" w:hAnsi="Calibri"/>
        </w:rPr>
        <w:t xml:space="preserve"> on an </w:t>
      </w:r>
      <w:r w:rsidRPr="005D40EB">
        <w:rPr>
          <w:rFonts w:ascii="Calibri" w:hAnsi="Calibri"/>
        </w:rPr>
        <w:t>OVAL Entity</w:t>
      </w:r>
      <w:r w:rsidR="009F7403" w:rsidRPr="005370E7">
        <w:rPr>
          <w:rFonts w:ascii="Calibri" w:hAnsi="Calibri"/>
        </w:rPr>
        <w:t xml:space="preserve"> or an </w:t>
      </w:r>
      <w:r w:rsidR="009F7403" w:rsidRPr="005D40EB">
        <w:rPr>
          <w:rFonts w:ascii="Calibri" w:hAnsi="Calibri"/>
        </w:rPr>
        <w:t>OVAL Field</w:t>
      </w:r>
      <w:r w:rsidRPr="005370E7">
        <w:rPr>
          <w:rFonts w:ascii="Calibri" w:hAnsi="Calibri"/>
        </w:rPr>
        <w:t xml:space="preserve">, </w:t>
      </w:r>
      <w:r w:rsidR="00CE31CB" w:rsidRPr="007B1EE2">
        <w:rPr>
          <w:rFonts w:ascii="Calibri" w:hAnsi="Calibri"/>
        </w:rPr>
        <w:t>the</w:t>
      </w:r>
      <w:r w:rsidRPr="007B1EE2">
        <w:rPr>
          <w:rFonts w:ascii="Calibri" w:hAnsi="Calibri"/>
        </w:rPr>
        <w:t xml:space="preserve"> value of that </w:t>
      </w:r>
      <w:r w:rsidRPr="005D40EB">
        <w:rPr>
          <w:rFonts w:ascii="Calibri" w:hAnsi="Calibri"/>
        </w:rPr>
        <w:t>OVAL Entity</w:t>
      </w:r>
      <w:r w:rsidR="009F7403" w:rsidRPr="005370E7">
        <w:rPr>
          <w:rFonts w:ascii="Calibri" w:hAnsi="Calibri"/>
        </w:rPr>
        <w:t xml:space="preserve"> or </w:t>
      </w:r>
      <w:r w:rsidR="009F7403" w:rsidRPr="005D40EB">
        <w:rPr>
          <w:rFonts w:ascii="Calibri" w:hAnsi="Calibri"/>
        </w:rPr>
        <w:t>OVAL Field</w:t>
      </w:r>
      <w:r w:rsidRPr="005370E7">
        <w:rPr>
          <w:rFonts w:ascii="Calibri" w:hAnsi="Calibri"/>
        </w:rPr>
        <w:t xml:space="preserve"> </w:t>
      </w:r>
      <w:r>
        <w:rPr>
          <w:rFonts w:ascii="Calibri" w:hAnsi="Calibri"/>
        </w:rPr>
        <w:t xml:space="preserve">MUST </w:t>
      </w:r>
      <w:r w:rsidR="00297D40">
        <w:rPr>
          <w:rFonts w:ascii="Calibri" w:hAnsi="Calibri"/>
        </w:rPr>
        <w:t>NOT</w:t>
      </w:r>
      <w:r>
        <w:rPr>
          <w:rFonts w:ascii="Calibri" w:hAnsi="Calibri"/>
        </w:rPr>
        <w:t xml:space="preserve"> </w:t>
      </w:r>
      <w:r w:rsidR="00297D40">
        <w:rPr>
          <w:rFonts w:ascii="Calibri" w:hAnsi="Calibri"/>
        </w:rPr>
        <w:t xml:space="preserve">be present </w:t>
      </w:r>
      <w:r w:rsidR="00527DEF">
        <w:rPr>
          <w:rFonts w:ascii="Calibri" w:hAnsi="Calibri"/>
        </w:rPr>
        <w:t>in the OVAL Results</w:t>
      </w:r>
      <w:r w:rsidR="003213F5">
        <w:rPr>
          <w:rFonts w:ascii="Calibri" w:hAnsi="Calibri"/>
        </w:rPr>
        <w:t xml:space="preserve">. </w:t>
      </w:r>
      <w:r w:rsidR="00297D40">
        <w:rPr>
          <w:rFonts w:ascii="Calibri" w:hAnsi="Calibri"/>
        </w:rPr>
        <w:t>Additionally,</w:t>
      </w:r>
      <w:r w:rsidR="00527DEF">
        <w:rPr>
          <w:rFonts w:ascii="Calibri" w:hAnsi="Calibri"/>
        </w:rPr>
        <w:t xml:space="preserve"> </w:t>
      </w:r>
      <w:r w:rsidR="00297D40">
        <w:rPr>
          <w:rFonts w:ascii="Calibri" w:hAnsi="Calibri"/>
        </w:rPr>
        <w:t xml:space="preserve">the </w:t>
      </w:r>
      <w:r w:rsidR="00297D40" w:rsidRPr="00CE31CB">
        <w:rPr>
          <w:rFonts w:ascii="Courier New" w:hAnsi="Courier New" w:cs="Courier New"/>
        </w:rPr>
        <w:t>mask</w:t>
      </w:r>
      <w:r w:rsidR="00297D40">
        <w:rPr>
          <w:rFonts w:ascii="Calibri" w:hAnsi="Calibri"/>
        </w:rPr>
        <w:t xml:space="preserve"> </w:t>
      </w:r>
      <w:r w:rsidR="00CE31CB">
        <w:rPr>
          <w:rFonts w:ascii="Calibri" w:hAnsi="Calibri"/>
        </w:rPr>
        <w:t>property</w:t>
      </w:r>
      <w:r w:rsidR="00297D40">
        <w:rPr>
          <w:rFonts w:ascii="Calibri" w:hAnsi="Calibri"/>
        </w:rPr>
        <w:t xml:space="preserve"> MUST be set </w:t>
      </w:r>
      <w:r w:rsidR="00297D40" w:rsidRPr="005D40EB">
        <w:rPr>
          <w:rFonts w:cstheme="minorHAnsi"/>
        </w:rPr>
        <w:t xml:space="preserve">to </w:t>
      </w:r>
      <w:r w:rsidR="005D40EB" w:rsidRPr="005D40EB">
        <w:rPr>
          <w:rFonts w:cstheme="minorHAnsi"/>
          <w:i/>
        </w:rPr>
        <w:t>‘</w:t>
      </w:r>
      <w:r w:rsidR="00297D40" w:rsidRPr="005D40EB">
        <w:rPr>
          <w:rFonts w:cstheme="minorHAnsi"/>
          <w:i/>
        </w:rPr>
        <w:t>true</w:t>
      </w:r>
      <w:r w:rsidR="005D40EB" w:rsidRPr="005D40EB">
        <w:rPr>
          <w:rFonts w:cstheme="minorHAnsi"/>
          <w:i/>
        </w:rPr>
        <w:t>’</w:t>
      </w:r>
      <w:r w:rsidR="00297D40">
        <w:rPr>
          <w:rFonts w:ascii="Calibri" w:hAnsi="Calibri"/>
        </w:rPr>
        <w:t xml:space="preserve"> </w:t>
      </w:r>
      <w:r w:rsidR="00527DEF">
        <w:rPr>
          <w:rFonts w:ascii="Calibri" w:hAnsi="Calibri"/>
        </w:rPr>
        <w:t xml:space="preserve">for </w:t>
      </w:r>
      <w:r w:rsidR="00E502DC">
        <w:rPr>
          <w:rFonts w:ascii="Calibri" w:hAnsi="Calibri"/>
        </w:rPr>
        <w:t>any</w:t>
      </w:r>
      <w:r w:rsidR="00527DEF">
        <w:rPr>
          <w:rFonts w:ascii="Calibri" w:hAnsi="Calibri"/>
        </w:rPr>
        <w:t xml:space="preserve"> OVAL </w:t>
      </w:r>
      <w:r w:rsidR="00E502DC">
        <w:rPr>
          <w:rFonts w:ascii="Calibri" w:hAnsi="Calibri"/>
        </w:rPr>
        <w:t>Entity</w:t>
      </w:r>
      <w:r w:rsidR="009D170E">
        <w:rPr>
          <w:rFonts w:ascii="Calibri" w:hAnsi="Calibri"/>
        </w:rPr>
        <w:t xml:space="preserve"> or OVAL Field</w:t>
      </w:r>
      <w:r w:rsidR="00E502DC">
        <w:rPr>
          <w:rFonts w:ascii="Calibri" w:hAnsi="Calibri"/>
        </w:rPr>
        <w:t xml:space="preserve"> or corresponding OVAL </w:t>
      </w:r>
      <w:r w:rsidR="00527DEF">
        <w:rPr>
          <w:rFonts w:ascii="Calibri" w:hAnsi="Calibri"/>
        </w:rPr>
        <w:t>Item Entity</w:t>
      </w:r>
      <w:r w:rsidR="009D170E">
        <w:rPr>
          <w:rFonts w:ascii="Calibri" w:hAnsi="Calibri"/>
        </w:rPr>
        <w:t xml:space="preserve"> or OVAL Field</w:t>
      </w:r>
      <w:r w:rsidR="00297D40">
        <w:rPr>
          <w:rFonts w:ascii="Calibri" w:hAnsi="Calibri"/>
        </w:rPr>
        <w:t xml:space="preserve"> in the </w:t>
      </w:r>
      <w:r w:rsidR="00297D40" w:rsidRPr="005D40EB">
        <w:rPr>
          <w:rFonts w:ascii="Calibri" w:hAnsi="Calibri"/>
        </w:rPr>
        <w:t>OVAL Results</w:t>
      </w:r>
      <w:r w:rsidR="00527DEF">
        <w:rPr>
          <w:rFonts w:ascii="Calibri" w:hAnsi="Calibri"/>
        </w:rPr>
        <w:t xml:space="preserve"> where </w:t>
      </w:r>
      <w:r w:rsidR="00E502DC">
        <w:rPr>
          <w:rFonts w:ascii="Calibri" w:hAnsi="Calibri"/>
        </w:rPr>
        <w:t xml:space="preserve">the </w:t>
      </w:r>
      <w:r w:rsidR="00F63CAB">
        <w:rPr>
          <w:rFonts w:ascii="Calibri" w:hAnsi="Calibri"/>
        </w:rPr>
        <w:t>system state information was omitted</w:t>
      </w:r>
      <w:r w:rsidR="003213F5">
        <w:rPr>
          <w:rFonts w:ascii="Calibri" w:hAnsi="Calibri"/>
        </w:rPr>
        <w:t xml:space="preserve">. </w:t>
      </w:r>
    </w:p>
    <w:p w14:paraId="11272A7A" w14:textId="77777777" w:rsidR="006B01AE" w:rsidRDefault="006D62E8" w:rsidP="00CE31CB">
      <w:r>
        <w:t xml:space="preserve">When the </w:t>
      </w:r>
      <w:r w:rsidRPr="00E8649A">
        <w:rPr>
          <w:rFonts w:ascii="Courier New" w:hAnsi="Courier New"/>
        </w:rPr>
        <w:t>mas</w:t>
      </w:r>
      <w:r w:rsidRPr="006D62E8">
        <w:rPr>
          <w:rFonts w:ascii="Courier New" w:hAnsi="Courier New"/>
        </w:rPr>
        <w:t>k</w:t>
      </w:r>
      <w:r>
        <w:t xml:space="preserve"> property </w:t>
      </w:r>
      <w:r w:rsidR="00BA3ED9">
        <w:t xml:space="preserve">is set to </w:t>
      </w:r>
      <w:r w:rsidR="005D40EB" w:rsidRPr="005D40EB">
        <w:rPr>
          <w:rFonts w:cstheme="minorHAnsi"/>
          <w:i/>
        </w:rPr>
        <w:t>‘true’</w:t>
      </w:r>
      <w:r w:rsidR="005D40EB">
        <w:rPr>
          <w:rFonts w:ascii="Calibri" w:hAnsi="Calibri"/>
        </w:rPr>
        <w:t xml:space="preserve"> </w:t>
      </w:r>
      <w:r w:rsidR="00BA3ED9">
        <w:t xml:space="preserve">on an OVAL Entity with a </w:t>
      </w:r>
      <w:r w:rsidR="00BA3ED9" w:rsidRPr="005D40EB">
        <w:rPr>
          <w:rFonts w:ascii="Courier New" w:hAnsi="Courier New" w:cs="Courier New"/>
        </w:rPr>
        <w:t>datatype</w:t>
      </w:r>
      <w:r w:rsidR="00BA3ED9">
        <w:t xml:space="preserve"> of </w:t>
      </w:r>
      <w:r w:rsidR="005D40EB" w:rsidRPr="005D40EB">
        <w:rPr>
          <w:rFonts w:cstheme="minorHAnsi"/>
          <w:i/>
        </w:rPr>
        <w:t>‘</w:t>
      </w:r>
      <w:r w:rsidR="00BA3ED9" w:rsidRPr="005D40EB">
        <w:rPr>
          <w:rFonts w:cstheme="minorHAnsi"/>
          <w:i/>
        </w:rPr>
        <w:t>record</w:t>
      </w:r>
      <w:r w:rsidR="005D40EB" w:rsidRPr="005D40EB">
        <w:rPr>
          <w:rFonts w:cstheme="minorHAnsi"/>
          <w:i/>
        </w:rPr>
        <w:t>’</w:t>
      </w:r>
      <w:r w:rsidR="00BA3ED9">
        <w:rPr>
          <w:rFonts w:ascii="Courier New" w:hAnsi="Courier New"/>
        </w:rPr>
        <w:t>,</w:t>
      </w:r>
      <w:r w:rsidR="00BA3ED9">
        <w:t xml:space="preserve"> each OVAL Field MUST have its operation and value or value omitted from the OVAL Results regardless of the OVAL Field’s mask property value.</w:t>
      </w:r>
    </w:p>
    <w:p w14:paraId="26954A16" w14:textId="77777777" w:rsidR="009249C1" w:rsidRDefault="00CE31CB" w:rsidP="00CE31CB">
      <w:r w:rsidRPr="00CE31CB">
        <w:t xml:space="preserve">It is possible for masking conflicts to occur where one entity has </w:t>
      </w:r>
      <w:r w:rsidRPr="00CE31CB">
        <w:rPr>
          <w:rFonts w:ascii="Courier New" w:hAnsi="Courier New" w:cs="Courier New"/>
        </w:rPr>
        <w:t>mask</w:t>
      </w:r>
      <w:r w:rsidRPr="00CE31CB">
        <w:t xml:space="preserve"> set to </w:t>
      </w:r>
      <w:r w:rsidRPr="00CE31CB">
        <w:rPr>
          <w:i/>
        </w:rPr>
        <w:t>‘true’</w:t>
      </w:r>
      <w:r w:rsidRPr="00CE31CB">
        <w:t xml:space="preserve"> and another entity has </w:t>
      </w:r>
      <w:r w:rsidRPr="00CE31CB">
        <w:rPr>
          <w:rFonts w:ascii="Courier New" w:hAnsi="Courier New" w:cs="Courier New"/>
        </w:rPr>
        <w:t>mask</w:t>
      </w:r>
      <w:r w:rsidRPr="00CE31CB">
        <w:t xml:space="preserve"> set to </w:t>
      </w:r>
      <w:r w:rsidRPr="00CE31CB">
        <w:rPr>
          <w:i/>
        </w:rPr>
        <w:t>‘false’</w:t>
      </w:r>
      <w:r w:rsidRPr="00CE31CB">
        <w:t>.</w:t>
      </w:r>
      <w:r>
        <w:t xml:space="preserve"> Such a </w:t>
      </w:r>
      <w:r w:rsidR="009249C1">
        <w:rPr>
          <w:lang w:bidi="ar-SA"/>
        </w:rPr>
        <w:t xml:space="preserve">conflict will occur when the </w:t>
      </w:r>
      <w:r w:rsidR="009249C1" w:rsidRPr="009249C1">
        <w:rPr>
          <w:rFonts w:ascii="Courier New" w:hAnsi="Courier New" w:cs="Courier New"/>
          <w:lang w:bidi="ar-SA"/>
        </w:rPr>
        <w:t>mask</w:t>
      </w:r>
      <w:r w:rsidR="009249C1">
        <w:rPr>
          <w:lang w:bidi="ar-SA"/>
        </w:rPr>
        <w:t xml:space="preserve"> attribute is set differently on </w:t>
      </w:r>
      <w:r w:rsidR="009249C1" w:rsidRPr="005370E7">
        <w:rPr>
          <w:lang w:bidi="ar-SA"/>
        </w:rPr>
        <w:t xml:space="preserve">an </w:t>
      </w:r>
      <w:r w:rsidR="009249C1" w:rsidRPr="005D40EB">
        <w:rPr>
          <w:lang w:bidi="ar-SA"/>
        </w:rPr>
        <w:t>OVAL Object</w:t>
      </w:r>
      <w:r w:rsidR="009249C1" w:rsidRPr="005370E7">
        <w:rPr>
          <w:lang w:bidi="ar-SA"/>
        </w:rPr>
        <w:t xml:space="preserve"> and </w:t>
      </w:r>
      <w:r w:rsidR="009249C1" w:rsidRPr="005D40EB">
        <w:rPr>
          <w:lang w:bidi="ar-SA"/>
        </w:rPr>
        <w:t>OVAL State</w:t>
      </w:r>
      <w:r w:rsidR="009249C1" w:rsidRPr="005370E7">
        <w:rPr>
          <w:lang w:bidi="ar-SA"/>
        </w:rPr>
        <w:t xml:space="preserve"> or when more than one </w:t>
      </w:r>
      <w:r w:rsidR="009249C1" w:rsidRPr="005D40EB">
        <w:rPr>
          <w:lang w:bidi="ar-SA"/>
        </w:rPr>
        <w:t>OVAL Objects</w:t>
      </w:r>
      <w:r w:rsidR="009249C1" w:rsidRPr="005370E7">
        <w:rPr>
          <w:lang w:bidi="ar-SA"/>
        </w:rPr>
        <w:t xml:space="preserve"> identify the same </w:t>
      </w:r>
      <w:r w:rsidR="009249C1" w:rsidRPr="005D40EB">
        <w:rPr>
          <w:lang w:bidi="ar-SA"/>
        </w:rPr>
        <w:t>OVAL Item(s)</w:t>
      </w:r>
      <w:r w:rsidR="009249C1" w:rsidRPr="005370E7">
        <w:rPr>
          <w:lang w:bidi="ar-SA"/>
        </w:rPr>
        <w:t xml:space="preserve">. </w:t>
      </w:r>
      <w:r w:rsidR="009249C1">
        <w:rPr>
          <w:lang w:bidi="ar-SA"/>
        </w:rPr>
        <w:t xml:space="preserve">When such a conflict occurs the </w:t>
      </w:r>
      <w:r>
        <w:rPr>
          <w:lang w:bidi="ar-SA"/>
        </w:rPr>
        <w:t>value MUST always be masked</w:t>
      </w:r>
      <w:r w:rsidR="009249C1">
        <w:rPr>
          <w:lang w:bidi="ar-SA"/>
        </w:rPr>
        <w:t>.</w:t>
      </w:r>
    </w:p>
    <w:p w14:paraId="4847F792" w14:textId="77777777" w:rsidR="009249C1" w:rsidRPr="005370E7" w:rsidRDefault="00CE31CB" w:rsidP="00CE31CB">
      <w:pPr>
        <w:rPr>
          <w:rFonts w:ascii="Times New Roman" w:hAnsi="Times New Roman" w:cs="Times New Roman"/>
          <w:color w:val="000000"/>
          <w:sz w:val="24"/>
          <w:szCs w:val="24"/>
          <w:lang w:bidi="ar-SA"/>
        </w:rPr>
      </w:pPr>
      <w:r w:rsidRPr="00CE31CB">
        <w:t>V</w:t>
      </w:r>
      <w:r w:rsidR="006C2BDF">
        <w:t xml:space="preserve">alues MUST NOT be masked in </w:t>
      </w:r>
      <w:r w:rsidR="006C2BDF" w:rsidRPr="005D40EB">
        <w:t>OVAL System Characteristics</w:t>
      </w:r>
      <w:r w:rsidR="006C2BDF" w:rsidRPr="005370E7">
        <w:t xml:space="preserve"> that are not contained within </w:t>
      </w:r>
      <w:r w:rsidRPr="005D40EB">
        <w:t>OVAL Results.</w:t>
      </w:r>
    </w:p>
    <w:p w14:paraId="0BF1841E" w14:textId="77777777" w:rsidR="005977E6" w:rsidRDefault="005977E6" w:rsidP="00FB5C04">
      <w:pPr>
        <w:pStyle w:val="Heading3"/>
      </w:pPr>
      <w:bookmarkStart w:id="359" w:name="_Ref303610397"/>
      <w:bookmarkStart w:id="360" w:name="_Toc314765913"/>
      <w:bookmarkStart w:id="361" w:name="_Toc278864771"/>
      <w:r>
        <w:t>Entity Casting</w:t>
      </w:r>
      <w:bookmarkEnd w:id="359"/>
      <w:bookmarkEnd w:id="360"/>
    </w:p>
    <w:p w14:paraId="4B6631D6" w14:textId="77777777" w:rsidR="00745975" w:rsidRPr="00745975" w:rsidRDefault="00745975" w:rsidP="00745975">
      <w:pPr>
        <w:tabs>
          <w:tab w:val="center" w:pos="4680"/>
        </w:tabs>
      </w:pPr>
      <w:bookmarkStart w:id="362" w:name="_Toc278864772"/>
      <w:bookmarkEnd w:id="361"/>
      <w:r w:rsidRPr="00745975">
        <w:t>Casting is performed whenever the datatype of a value, used during evaluation, differs from the specified datatype whether it be on an OVAL Entity or an OVAL Function.  In most scenarios, it will be possible to attempt the cast of a value from one datatype to another.</w:t>
      </w:r>
    </w:p>
    <w:p w14:paraId="2A92CEC3" w14:textId="77777777" w:rsidR="00745975" w:rsidRPr="00745975" w:rsidRDefault="00745975" w:rsidP="00745975">
      <w:pPr>
        <w:pStyle w:val="Heading4"/>
      </w:pPr>
      <w:r w:rsidRPr="00745975">
        <w:t xml:space="preserve">Attempting to Cast a Value </w:t>
      </w:r>
    </w:p>
    <w:p w14:paraId="5D12D785" w14:textId="77777777" w:rsidR="00745975" w:rsidRPr="00745975" w:rsidRDefault="00745975" w:rsidP="00745975">
      <w:r w:rsidRPr="00745975">
        <w:lastRenderedPageBreak/>
        <w:t>When attempting to cast a value from one datatype to another, the value under consideration must be parsed according to the specified datatype.  If the value is successfully parsed according to the definition of the specified datatype in the oval:DatatypeEnumeration, this constitutes a successful cast.  If the value is not successfully parsed according to the definition of the specified datatype, this means that it is not possible to cast the value to the specified datatype and an error MUST be reported for the construct at</w:t>
      </w:r>
      <w:r w:rsidR="000C56E8">
        <w:t>tempting to perform the cast.</w:t>
      </w:r>
    </w:p>
    <w:p w14:paraId="36E2EA80" w14:textId="77777777" w:rsidR="00745975" w:rsidRPr="00745975" w:rsidRDefault="00745975" w:rsidP="00745975">
      <w:pPr>
        <w:pStyle w:val="Heading4"/>
      </w:pPr>
      <w:r w:rsidRPr="00745975">
        <w:t>Prohibited Casting</w:t>
      </w:r>
    </w:p>
    <w:p w14:paraId="3A4AFA88" w14:textId="77777777" w:rsidR="00745975" w:rsidRPr="00745975" w:rsidRDefault="00745975" w:rsidP="00745975">
      <w:r w:rsidRPr="00745975">
        <w:t>In some scenarios, it is not possible to perform a cast from one datatype to another due to the datatypes</w:t>
      </w:r>
      <w:r w:rsidR="006006F9">
        <w:t>,</w:t>
      </w:r>
      <w:r w:rsidRPr="00745975">
        <w:t xml:space="preserve"> under consideration</w:t>
      </w:r>
      <w:r w:rsidR="006006F9">
        <w:t>,</w:t>
      </w:r>
      <w:r w:rsidRPr="00745975">
        <w:t xml:space="preserve"> being incompatible. When an attempt is made to cast two incompatible datatypes, an error </w:t>
      </w:r>
      <w:r w:rsidR="003A03FC">
        <w:t>MUST</w:t>
      </w:r>
      <w:r w:rsidRPr="00745975">
        <w:t xml:space="preserve"> be reported.</w:t>
      </w:r>
      <w:r w:rsidR="003A03FC">
        <w:t xml:space="preserve"> </w:t>
      </w:r>
      <w:r w:rsidRPr="00745975">
        <w:t>The following outlines the casts where the datatypes are incompatible:</w:t>
      </w:r>
    </w:p>
    <w:p w14:paraId="6979F890" w14:textId="77777777" w:rsidR="00745975" w:rsidRPr="00745975" w:rsidRDefault="00745975" w:rsidP="006552DB">
      <w:pPr>
        <w:pStyle w:val="ListParagraph"/>
        <w:numPr>
          <w:ilvl w:val="0"/>
          <w:numId w:val="23"/>
        </w:numPr>
      </w:pPr>
      <w:r w:rsidRPr="00745975">
        <w:t xml:space="preserve">An attempt to cast a value of datatype </w:t>
      </w:r>
      <w:r w:rsidRPr="00745975">
        <w:rPr>
          <w:i/>
        </w:rPr>
        <w:t>‘record’</w:t>
      </w:r>
      <w:r w:rsidRPr="00745975">
        <w:t xml:space="preserve"> to any datatype other than </w:t>
      </w:r>
      <w:r w:rsidRPr="00745975">
        <w:rPr>
          <w:i/>
        </w:rPr>
        <w:t>‘record’</w:t>
      </w:r>
      <w:r w:rsidRPr="00745975">
        <w:t>.</w:t>
      </w:r>
    </w:p>
    <w:p w14:paraId="07419F42" w14:textId="77777777" w:rsidR="00745975" w:rsidRPr="00745975" w:rsidRDefault="00745975" w:rsidP="00745975">
      <w:pPr>
        <w:pStyle w:val="ListParagraph"/>
      </w:pPr>
    </w:p>
    <w:p w14:paraId="7B874C83" w14:textId="77777777" w:rsidR="00745975" w:rsidRPr="00745975" w:rsidRDefault="00745975" w:rsidP="006552DB">
      <w:pPr>
        <w:pStyle w:val="ListParagraph"/>
        <w:numPr>
          <w:ilvl w:val="0"/>
          <w:numId w:val="23"/>
        </w:numPr>
      </w:pPr>
      <w:r w:rsidRPr="00745975">
        <w:t xml:space="preserve">An attempt to cast a value of datatype </w:t>
      </w:r>
      <w:r w:rsidRPr="00745975">
        <w:rPr>
          <w:i/>
        </w:rPr>
        <w:t>‘ipv4_address’</w:t>
      </w:r>
      <w:r w:rsidRPr="00745975">
        <w:t xml:space="preserve"> to any datatype other than </w:t>
      </w:r>
      <w:r w:rsidRPr="00745975">
        <w:rPr>
          <w:i/>
        </w:rPr>
        <w:t>‘ipv4_address’</w:t>
      </w:r>
      <w:r w:rsidRPr="00745975">
        <w:t xml:space="preserve"> or </w:t>
      </w:r>
      <w:r w:rsidRPr="00745975">
        <w:rPr>
          <w:i/>
        </w:rPr>
        <w:t>‘string’</w:t>
      </w:r>
      <w:r w:rsidRPr="00745975">
        <w:t>.</w:t>
      </w:r>
    </w:p>
    <w:p w14:paraId="108F3DDF" w14:textId="77777777" w:rsidR="00745975" w:rsidRPr="00745975" w:rsidRDefault="00745975" w:rsidP="00745975">
      <w:pPr>
        <w:pStyle w:val="ListParagraph"/>
      </w:pPr>
    </w:p>
    <w:p w14:paraId="62454649" w14:textId="77777777" w:rsidR="00745975" w:rsidRPr="00745975" w:rsidRDefault="00745975" w:rsidP="006552DB">
      <w:pPr>
        <w:pStyle w:val="ListParagraph"/>
        <w:numPr>
          <w:ilvl w:val="0"/>
          <w:numId w:val="23"/>
        </w:numPr>
      </w:pPr>
      <w:r w:rsidRPr="00745975">
        <w:t xml:space="preserve">An attempt to cast a value of datatype </w:t>
      </w:r>
      <w:r w:rsidRPr="00745975">
        <w:rPr>
          <w:i/>
        </w:rPr>
        <w:t>‘ipv6_address’</w:t>
      </w:r>
      <w:r w:rsidRPr="00745975">
        <w:t xml:space="preserve"> to any datatype other than </w:t>
      </w:r>
      <w:r w:rsidRPr="00745975">
        <w:rPr>
          <w:i/>
        </w:rPr>
        <w:t>‘ipv6_address’</w:t>
      </w:r>
      <w:r w:rsidRPr="00745975">
        <w:t xml:space="preserve"> or </w:t>
      </w:r>
      <w:r w:rsidRPr="00745975">
        <w:rPr>
          <w:i/>
        </w:rPr>
        <w:t>‘string’</w:t>
      </w:r>
      <w:r w:rsidRPr="00745975">
        <w:t>.</w:t>
      </w:r>
    </w:p>
    <w:p w14:paraId="16A65A27" w14:textId="77777777" w:rsidR="00745975" w:rsidRPr="00745975" w:rsidRDefault="00745975" w:rsidP="00745975">
      <w:pPr>
        <w:pStyle w:val="ListParagraph"/>
      </w:pPr>
    </w:p>
    <w:p w14:paraId="06DD58C6" w14:textId="77777777"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4_address’</w:t>
      </w:r>
      <w:r w:rsidRPr="00745975">
        <w:t xml:space="preserve"> or </w:t>
      </w:r>
      <w:r w:rsidRPr="00745975">
        <w:rPr>
          <w:i/>
        </w:rPr>
        <w:t>‘string’</w:t>
      </w:r>
      <w:r w:rsidRPr="00745975">
        <w:t xml:space="preserve"> to </w:t>
      </w:r>
      <w:r w:rsidRPr="00745975">
        <w:rPr>
          <w:i/>
        </w:rPr>
        <w:t>‘ipv4_address’</w:t>
      </w:r>
      <w:r w:rsidRPr="00745975">
        <w:t>.</w:t>
      </w:r>
    </w:p>
    <w:p w14:paraId="74A345CB" w14:textId="77777777" w:rsidR="00745975" w:rsidRPr="00745975" w:rsidRDefault="00745975" w:rsidP="00745975">
      <w:pPr>
        <w:pStyle w:val="ListParagraph"/>
      </w:pPr>
    </w:p>
    <w:p w14:paraId="36B980D8" w14:textId="77777777"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6_address’</w:t>
      </w:r>
      <w:r w:rsidRPr="00745975">
        <w:t xml:space="preserve"> or </w:t>
      </w:r>
      <w:r w:rsidRPr="00745975">
        <w:rPr>
          <w:i/>
        </w:rPr>
        <w:t>‘string’</w:t>
      </w:r>
      <w:r w:rsidRPr="00745975">
        <w:t xml:space="preserve"> to </w:t>
      </w:r>
      <w:r w:rsidRPr="00745975">
        <w:rPr>
          <w:i/>
        </w:rPr>
        <w:t>‘ipv6_address’</w:t>
      </w:r>
      <w:r w:rsidRPr="00745975">
        <w:t>.</w:t>
      </w:r>
    </w:p>
    <w:p w14:paraId="0590C14E" w14:textId="77777777" w:rsidR="001E2C76" w:rsidRDefault="001E2C76" w:rsidP="002125A8">
      <w:pPr>
        <w:pStyle w:val="Heading1"/>
      </w:pPr>
      <w:bookmarkStart w:id="363" w:name="_Toc314765914"/>
      <w:r w:rsidRPr="001970E2">
        <w:t xml:space="preserve">XML </w:t>
      </w:r>
      <w:r w:rsidR="00762A6D">
        <w:t>Representation</w:t>
      </w:r>
      <w:bookmarkEnd w:id="362"/>
      <w:bookmarkEnd w:id="363"/>
    </w:p>
    <w:p w14:paraId="1D5470DB" w14:textId="77777777" w:rsidR="00F56FE3" w:rsidRDefault="00F56FE3" w:rsidP="00F56FE3">
      <w:r>
        <w:t>The XML Representation for the OVAL Language Data Model is documented via a series of XML Schemas</w:t>
      </w:r>
      <w:r w:rsidR="003213F5">
        <w:t>.</w:t>
      </w:r>
      <w:r w:rsidR="00481C14">
        <w:rPr>
          <w:rStyle w:val="FootnoteReference"/>
        </w:rPr>
        <w:footnoteReference w:id="15"/>
      </w:r>
      <w:r w:rsidR="003213F5">
        <w:t xml:space="preserve"> </w:t>
      </w:r>
      <w:r>
        <w:t>These schemas describe how the information presented in this Specification is formatted and represented as XML Documents</w:t>
      </w:r>
      <w:r w:rsidR="003213F5">
        <w:t xml:space="preserve">. </w:t>
      </w:r>
      <w:r>
        <w:t>Please refer to the appropriate Schema for more information about a specific XML representation.</w:t>
      </w:r>
    </w:p>
    <w:p w14:paraId="4B7A38C8" w14:textId="77777777" w:rsidR="00F56FE3" w:rsidRDefault="00F56FE3" w:rsidP="00F56FE3">
      <w:r>
        <w:rPr>
          <w:i/>
        </w:rPr>
        <w:t>OVAL Common Model</w:t>
      </w:r>
      <w:r>
        <w:rPr>
          <w:i/>
        </w:rPr>
        <w:br/>
      </w:r>
      <w:hyperlink r:id="rId72" w:history="1">
        <w:r w:rsidR="00F10A43" w:rsidRPr="009C42D3">
          <w:rPr>
            <w:rStyle w:val="Hyperlink"/>
          </w:rPr>
          <w:t>https://oval.mitre.org/language/version5.10.1/ovaldefinition/complete/oval-common-schema.xsd</w:t>
        </w:r>
      </w:hyperlink>
    </w:p>
    <w:p w14:paraId="2AE1257A" w14:textId="20649306" w:rsidR="00F56FE3" w:rsidRDefault="00F56FE3" w:rsidP="00F56FE3">
      <w:r>
        <w:rPr>
          <w:i/>
        </w:rPr>
        <w:lastRenderedPageBreak/>
        <w:t>OVAL Definitions Model</w:t>
      </w:r>
      <w:r>
        <w:rPr>
          <w:i/>
        </w:rPr>
        <w:br/>
      </w:r>
      <w:hyperlink r:id="rId73" w:history="1">
        <w:r w:rsidR="00A06E7B">
          <w:rPr>
            <w:rStyle w:val="Hyperlink"/>
          </w:rPr>
          <w:t>https://raw.githubusercontent.com/OVALProject/Language/master/schemas/oval-definitions-schema.xsd</w:t>
        </w:r>
      </w:hyperlink>
    </w:p>
    <w:p w14:paraId="1A67847A" w14:textId="212A1540" w:rsidR="00F56FE3" w:rsidRDefault="00F56FE3" w:rsidP="00F56FE3">
      <w:r>
        <w:rPr>
          <w:i/>
        </w:rPr>
        <w:t>OVAL System Characteristics Model</w:t>
      </w:r>
      <w:r>
        <w:rPr>
          <w:i/>
        </w:rPr>
        <w:br/>
      </w:r>
      <w:hyperlink r:id="rId74" w:history="1">
        <w:r w:rsidR="00A06E7B">
          <w:rPr>
            <w:rStyle w:val="Hyperlink"/>
          </w:rPr>
          <w:t>https://raw.githubusercontent.com/OVALProject/Language/master/schemas/oval-system-characteristics-schema.xsd</w:t>
        </w:r>
      </w:hyperlink>
    </w:p>
    <w:p w14:paraId="1051F6EB" w14:textId="09598A74" w:rsidR="00F56FE3" w:rsidRDefault="00F56FE3" w:rsidP="00F56FE3">
      <w:r>
        <w:rPr>
          <w:i/>
        </w:rPr>
        <w:t>OVAL Results Model</w:t>
      </w:r>
      <w:r>
        <w:rPr>
          <w:i/>
        </w:rPr>
        <w:br/>
      </w:r>
      <w:hyperlink r:id="rId75" w:history="1">
        <w:r w:rsidR="00A06E7B">
          <w:rPr>
            <w:rStyle w:val="Hyperlink"/>
          </w:rPr>
          <w:t>https://raw.githubusercontent.com/OVALProject/Language/master/schemas/oval-results-schema.xsd</w:t>
        </w:r>
      </w:hyperlink>
    </w:p>
    <w:p w14:paraId="337A4A7F" w14:textId="75243382" w:rsidR="00F10A43" w:rsidRDefault="00F56FE3" w:rsidP="00F56FE3">
      <w:r>
        <w:rPr>
          <w:i/>
        </w:rPr>
        <w:t>OVAL Variables Model</w:t>
      </w:r>
      <w:r>
        <w:rPr>
          <w:i/>
        </w:rPr>
        <w:br/>
      </w:r>
      <w:hyperlink r:id="rId76" w:history="1">
        <w:r w:rsidR="00A06E7B">
          <w:rPr>
            <w:rStyle w:val="Hyperlink"/>
          </w:rPr>
          <w:t>https://raw.githubusercontent.com/OVALProject/Language/master/schemas/oval-variables-schema.xsd</w:t>
        </w:r>
      </w:hyperlink>
    </w:p>
    <w:p w14:paraId="7588BBA8" w14:textId="50BD1421" w:rsidR="00F56FE3" w:rsidRDefault="00F56FE3" w:rsidP="00F56FE3">
      <w:r>
        <w:rPr>
          <w:i/>
        </w:rPr>
        <w:t>OVAL Directives Model</w:t>
      </w:r>
      <w:r>
        <w:rPr>
          <w:i/>
        </w:rPr>
        <w:br/>
      </w:r>
      <w:hyperlink r:id="rId77" w:history="1">
        <w:r w:rsidR="00A06E7B">
          <w:rPr>
            <w:rStyle w:val="Hyperlink"/>
          </w:rPr>
          <w:t>https://raw.githubusercontent.com/OVALProject/Language/master/schemas/oval-directives-schema.xsd</w:t>
        </w:r>
      </w:hyperlink>
    </w:p>
    <w:p w14:paraId="19940DDA" w14:textId="77777777" w:rsidR="00F56FE3" w:rsidRDefault="00F56FE3" w:rsidP="00F56FE3">
      <w:r>
        <w:t>The complete listing of XML representation resources can be found on the OVAL website</w:t>
      </w:r>
      <w:r w:rsidR="00F37CB6">
        <w:t>.</w:t>
      </w:r>
      <w:r w:rsidR="00F37CB6">
        <w:rPr>
          <w:rStyle w:val="FootnoteReference"/>
        </w:rPr>
        <w:footnoteReference w:id="16"/>
      </w:r>
    </w:p>
    <w:p w14:paraId="5FE4145F" w14:textId="77777777" w:rsidR="00F56FE3" w:rsidRDefault="00F56FE3" w:rsidP="00F56FE3">
      <w:pPr>
        <w:pStyle w:val="Heading2"/>
      </w:pPr>
      <w:bookmarkStart w:id="364" w:name="_Ref303608302"/>
      <w:bookmarkStart w:id="365" w:name="_Toc314765915"/>
      <w:r>
        <w:t>Signature Support</w:t>
      </w:r>
      <w:bookmarkEnd w:id="364"/>
      <w:bookmarkEnd w:id="365"/>
    </w:p>
    <w:p w14:paraId="4BEE78D9" w14:textId="77777777" w:rsidR="00F56FE3" w:rsidRDefault="00F56FE3" w:rsidP="00F56FE3">
      <w:r>
        <w:t>In order to ensure integrity and authenticity of content, the OVAL Data Model supports the use of XML Digital Signatures as defined by the W3C</w:t>
      </w:r>
      <w:r w:rsidR="003213F5">
        <w:t xml:space="preserve">. </w:t>
      </w:r>
      <w:r>
        <w:t>These signatures can be used to provide confidence that the data and intent of OVAL Content has not been compromised or modified from its original state.</w:t>
      </w:r>
    </w:p>
    <w:p w14:paraId="169EEBBC" w14:textId="77777777" w:rsidR="00F56FE3" w:rsidRDefault="00F56FE3" w:rsidP="00F56FE3">
      <w:r>
        <w:t xml:space="preserve">XML Digital Signatures </w:t>
      </w:r>
      <w:r w:rsidR="00664675">
        <w:t xml:space="preserve">may </w:t>
      </w:r>
      <w:r>
        <w:t xml:space="preserve">be applied to the entire collection of content at once or to the individual pieces of the content </w:t>
      </w:r>
      <w:r w:rsidR="00321511">
        <w:t xml:space="preserve">such as </w:t>
      </w:r>
      <w:r>
        <w:t>OVAL Definitions, OVAL Tests, OVAL Objects, etc.</w:t>
      </w:r>
      <w:r w:rsidR="003213F5">
        <w:t xml:space="preserve"> </w:t>
      </w:r>
    </w:p>
    <w:p w14:paraId="69C64909" w14:textId="77777777" w:rsidR="00F56FE3" w:rsidRDefault="00F56FE3" w:rsidP="00F56FE3">
      <w:r>
        <w:t xml:space="preserve">OVAL uses an enveloped XML Digital Signature as described in the official </w:t>
      </w:r>
      <w:r w:rsidRPr="005D40EB">
        <w:rPr>
          <w:i/>
        </w:rPr>
        <w:t>XML Digital Signatures Specification</w:t>
      </w:r>
      <w:r>
        <w:t xml:space="preserve"> as defined by the W3C</w:t>
      </w:r>
      <w:r w:rsidR="003213F5">
        <w:t xml:space="preserve">. </w:t>
      </w:r>
      <w:r>
        <w:t>For more information, please refer to</w:t>
      </w:r>
      <w:r w:rsidR="00664675">
        <w:t xml:space="preserve"> the </w:t>
      </w:r>
      <w:r w:rsidR="00664675" w:rsidRPr="005D40EB">
        <w:rPr>
          <w:i/>
        </w:rPr>
        <w:t xml:space="preserve">XML Signature Syntax and Processing </w:t>
      </w:r>
      <w:r w:rsidR="00321511" w:rsidRPr="005D40EB">
        <w:rPr>
          <w:i/>
        </w:rPr>
        <w:t>Specification</w:t>
      </w:r>
      <w:r w:rsidR="00664675">
        <w:t>.</w:t>
      </w:r>
      <w:r w:rsidR="00F37CB6">
        <w:rPr>
          <w:rStyle w:val="FootnoteReference"/>
        </w:rPr>
        <w:footnoteReference w:id="17"/>
      </w:r>
    </w:p>
    <w:p w14:paraId="3107F1B0" w14:textId="388A5168" w:rsidR="00E80F82" w:rsidRDefault="00E80F82" w:rsidP="00F56FE3">
      <w:r>
        <w:t xml:space="preserve">Since </w:t>
      </w:r>
      <w:r w:rsidR="00BE0540">
        <w:t>XML Digital S</w:t>
      </w:r>
      <w:r>
        <w:t xml:space="preserve">ignature support requires </w:t>
      </w:r>
      <w:r w:rsidR="00BE0540">
        <w:t xml:space="preserve">support for </w:t>
      </w:r>
      <w:r>
        <w:t>XML canonicalization, OVAL content must be able to survive the canonicalization process intact</w:t>
      </w:r>
      <w:r w:rsidR="00BE0540">
        <w:t xml:space="preserve">, without incurring </w:t>
      </w:r>
      <w:r w:rsidR="00A65491">
        <w:t xml:space="preserve">any </w:t>
      </w:r>
      <w:r w:rsidR="00BE0540">
        <w:t>functional modification</w:t>
      </w:r>
      <w:r w:rsidR="00A65491">
        <w:t>s</w:t>
      </w:r>
      <w:r>
        <w:t>.  Therefore, characters such as carriage returns that are integral to an entity value must be escaped.</w:t>
      </w:r>
    </w:p>
    <w:p w14:paraId="76ECD1E1" w14:textId="77777777" w:rsidR="00F56FE3" w:rsidRDefault="00F56FE3" w:rsidP="00F56FE3">
      <w:pPr>
        <w:pStyle w:val="Heading2"/>
      </w:pPr>
      <w:bookmarkStart w:id="366" w:name="_XML_Extensions"/>
      <w:bookmarkStart w:id="367" w:name="_Ref303610855"/>
      <w:bookmarkStart w:id="368" w:name="_Toc314765916"/>
      <w:bookmarkEnd w:id="366"/>
      <w:r>
        <w:t>XML Extensions</w:t>
      </w:r>
      <w:bookmarkEnd w:id="367"/>
      <w:bookmarkEnd w:id="368"/>
    </w:p>
    <w:p w14:paraId="763CAF5A" w14:textId="77777777" w:rsidR="00F56FE3" w:rsidRDefault="00F56FE3" w:rsidP="00F56FE3">
      <w:r>
        <w:t xml:space="preserve">In a number of </w:t>
      </w:r>
      <w:r w:rsidR="00321511">
        <w:t xml:space="preserve">locations </w:t>
      </w:r>
      <w:r>
        <w:t>in the OVAL XML Schemas, extension points exist to allow additional XML fragments to be provided as part of the XML Document</w:t>
      </w:r>
      <w:r w:rsidR="003213F5">
        <w:t xml:space="preserve">. </w:t>
      </w:r>
      <w:r>
        <w:t xml:space="preserve">These extension points are implemented using </w:t>
      </w:r>
      <w:r>
        <w:lastRenderedPageBreak/>
        <w:t>the xsd:any</w:t>
      </w:r>
      <w:r w:rsidR="00F37CB6">
        <w:rPr>
          <w:rStyle w:val="FootnoteReference"/>
        </w:rPr>
        <w:footnoteReference w:id="18"/>
      </w:r>
      <w:r>
        <w:t xml:space="preserve"> element</w:t>
      </w:r>
      <w:r w:rsidR="003213F5">
        <w:t xml:space="preserve">. </w:t>
      </w:r>
      <w:r>
        <w:t xml:space="preserve">They are </w:t>
      </w:r>
      <w:r w:rsidR="00B46EA3">
        <w:t xml:space="preserve">included in </w:t>
      </w:r>
      <w:r>
        <w:t xml:space="preserve">the </w:t>
      </w:r>
      <w:r w:rsidR="00B46EA3">
        <w:t xml:space="preserve">OVAL </w:t>
      </w:r>
      <w:r>
        <w:t xml:space="preserve">Language to facilitate experimentation, in the form of adding additional information within the XML Document, and to allow vendors and content authors to provide details that are not currently part of the </w:t>
      </w:r>
      <w:r w:rsidR="00B46EA3">
        <w:t xml:space="preserve">OVAL </w:t>
      </w:r>
      <w:r>
        <w:t xml:space="preserve">Language. </w:t>
      </w:r>
    </w:p>
    <w:p w14:paraId="11201166" w14:textId="77777777" w:rsidR="00664675" w:rsidRDefault="00F56FE3" w:rsidP="00F56FE3">
      <w:r w:rsidRPr="00CD10C4">
        <w:t>The</w:t>
      </w:r>
      <w:r>
        <w:t xml:space="preserve"> xsd:any construct allows the addition of any valid XML within OVAL content</w:t>
      </w:r>
      <w:r w:rsidR="003213F5">
        <w:t xml:space="preserve">. </w:t>
      </w:r>
      <w:r>
        <w:t xml:space="preserve">Unlike the other content allowed in OVAL, this content is not constrained by the </w:t>
      </w:r>
      <w:r w:rsidR="001C5797">
        <w:t xml:space="preserve">OVAL Language </w:t>
      </w:r>
      <w:r>
        <w:t>schema.</w:t>
      </w:r>
    </w:p>
    <w:p w14:paraId="164839B8" w14:textId="77777777" w:rsidR="00F56FE3" w:rsidRDefault="00F56FE3" w:rsidP="00F56FE3">
      <w:pPr>
        <w:pStyle w:val="Heading2"/>
      </w:pPr>
      <w:bookmarkStart w:id="369" w:name="_Toc314765917"/>
      <w:r w:rsidRPr="00910967">
        <w:t>ElementMapType</w:t>
      </w:r>
      <w:bookmarkEnd w:id="369"/>
    </w:p>
    <w:p w14:paraId="6BDAFC24" w14:textId="77777777" w:rsidR="00F56FE3" w:rsidRDefault="00F56FE3" w:rsidP="00F56FE3">
      <w:r>
        <w:t xml:space="preserve">The </w:t>
      </w:r>
      <w:r>
        <w:rPr>
          <w:rFonts w:ascii="Courier New" w:hAnsi="Courier New"/>
        </w:rPr>
        <w:t>ElementMapType</w:t>
      </w:r>
      <w:r>
        <w:t xml:space="preserve"> </w:t>
      </w:r>
      <w:r w:rsidRPr="004805B6">
        <w:t xml:space="preserve">explicitly states the </w:t>
      </w:r>
      <w:r w:rsidRPr="005D40EB">
        <w:t>OVAL Object</w:t>
      </w:r>
      <w:r w:rsidRPr="00B46EA3">
        <w:t xml:space="preserve">, </w:t>
      </w:r>
      <w:r w:rsidR="00417800" w:rsidRPr="005D40EB">
        <w:t xml:space="preserve">OVAL </w:t>
      </w:r>
      <w:r w:rsidRPr="005D40EB">
        <w:t>State</w:t>
      </w:r>
      <w:r w:rsidRPr="00B46EA3">
        <w:t xml:space="preserve">, and </w:t>
      </w:r>
      <w:r w:rsidR="00417800" w:rsidRPr="005D40EB">
        <w:t xml:space="preserve">OVAL </w:t>
      </w:r>
      <w:r w:rsidRPr="005D40EB">
        <w:t>Item</w:t>
      </w:r>
      <w:r w:rsidRPr="00B46EA3">
        <w:t xml:space="preserve"> associated with a specific </w:t>
      </w:r>
      <w:r w:rsidRPr="005D40EB">
        <w:t>OVAL Test</w:t>
      </w:r>
      <w:r w:rsidRPr="00B46EA3">
        <w:t xml:space="preserve"> </w:t>
      </w:r>
      <w:r>
        <w:t>in the OVAL Language</w:t>
      </w:r>
      <w:r w:rsidR="003213F5">
        <w:t xml:space="preserve">. </w:t>
      </w:r>
      <w:r w:rsidRPr="004805B6">
        <w:t xml:space="preserve">This mapping </w:t>
      </w:r>
      <w:r>
        <w:t>allows</w:t>
      </w:r>
      <w:r w:rsidRPr="004805B6">
        <w:t xml:space="preserve"> tools to programmatically determine </w:t>
      </w:r>
      <w:r>
        <w:t xml:space="preserve">this information at </w:t>
      </w:r>
      <w:r w:rsidRPr="004805B6">
        <w:t>run-time.</w:t>
      </w:r>
      <w:r w:rsidR="00417800">
        <w:t xml:space="preserve"> Within the OVAL Language XML Schema representation this type is used by each </w:t>
      </w:r>
      <w:r w:rsidR="00417800" w:rsidRPr="005D40EB">
        <w:t>OVAL Test</w:t>
      </w:r>
      <w:r w:rsidR="00417800">
        <w:t xml:space="preserve"> in the various OVAL Component Models. The </w:t>
      </w:r>
      <w:r w:rsidR="00417800">
        <w:rPr>
          <w:rFonts w:ascii="Courier New" w:hAnsi="Courier New"/>
        </w:rPr>
        <w:t>ElementMapType</w:t>
      </w:r>
      <w:r w:rsidR="00417800">
        <w:t xml:space="preserve"> MUST not be used in OVAL Content.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3"/>
        <w:gridCol w:w="825"/>
        <w:gridCol w:w="1442"/>
        <w:gridCol w:w="6146"/>
      </w:tblGrid>
      <w:tr w:rsidR="00F56FE3" w14:paraId="4B140818" w14:textId="77777777"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14:paraId="4B07E90A" w14:textId="77777777" w:rsidR="00F56FE3" w:rsidRDefault="00F56FE3" w:rsidP="00A871EB">
            <w:pPr>
              <w:jc w:val="center"/>
              <w:rPr>
                <w:b w:val="0"/>
                <w:bCs w:val="0"/>
                <w:color w:val="auto"/>
              </w:rPr>
            </w:pPr>
            <w:r>
              <w:t>Property</w:t>
            </w:r>
          </w:p>
        </w:tc>
        <w:tc>
          <w:tcPr>
            <w:tcW w:w="431" w:type="pct"/>
          </w:tcPr>
          <w:p w14:paraId="0983F722" w14:textId="77777777"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53" w:type="pct"/>
          </w:tcPr>
          <w:p w14:paraId="26AC864E" w14:textId="77777777"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209" w:type="pct"/>
          </w:tcPr>
          <w:p w14:paraId="43A92598" w14:textId="77777777"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F56FE3" w14:paraId="1444EE56" w14:textId="77777777"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14:paraId="5A874C52" w14:textId="77777777" w:rsidR="00F56FE3" w:rsidRPr="000F0C4F" w:rsidRDefault="00F56FE3" w:rsidP="00A871EB">
            <w:r w:rsidRPr="000F0C4F">
              <w:t>test</w:t>
            </w:r>
          </w:p>
        </w:tc>
        <w:tc>
          <w:tcPr>
            <w:tcW w:w="431" w:type="pct"/>
          </w:tcPr>
          <w:p w14:paraId="1387CA32"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14:paraId="5B64A2EC"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1</w:t>
            </w:r>
          </w:p>
        </w:tc>
        <w:tc>
          <w:tcPr>
            <w:tcW w:w="3209" w:type="pct"/>
          </w:tcPr>
          <w:p w14:paraId="3ECB31DE" w14:textId="77777777"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rPr>
                <w:rFonts w:ascii="Calibri" w:hAnsi="Calibri"/>
              </w:rPr>
              <w:t xml:space="preserve">The name of the </w:t>
            </w:r>
            <w:r w:rsidRPr="005D40EB">
              <w:rPr>
                <w:rFonts w:ascii="Calibri" w:hAnsi="Calibri"/>
              </w:rPr>
              <w:t>OVAL Test</w:t>
            </w:r>
            <w:r w:rsidRPr="00C05AD5">
              <w:rPr>
                <w:rFonts w:ascii="Calibri" w:hAnsi="Calibri"/>
              </w:rPr>
              <w:t xml:space="preserve"> being mapped.</w:t>
            </w:r>
          </w:p>
        </w:tc>
      </w:tr>
      <w:tr w:rsidR="00F56FE3" w14:paraId="493DB22C" w14:textId="77777777" w:rsidTr="00A871EB">
        <w:tc>
          <w:tcPr>
            <w:cnfStyle w:val="001000000000" w:firstRow="0" w:lastRow="0" w:firstColumn="1" w:lastColumn="0" w:oddVBand="0" w:evenVBand="0" w:oddHBand="0" w:evenHBand="0" w:firstRowFirstColumn="0" w:firstRowLastColumn="0" w:lastRowFirstColumn="0" w:lastRowLastColumn="0"/>
            <w:tcW w:w="607" w:type="pct"/>
          </w:tcPr>
          <w:p w14:paraId="3378272B" w14:textId="77777777" w:rsidR="00F56FE3" w:rsidRPr="000F0C4F" w:rsidRDefault="00F56FE3" w:rsidP="00A871EB">
            <w:r w:rsidRPr="000F0C4F">
              <w:t>object</w:t>
            </w:r>
          </w:p>
        </w:tc>
        <w:tc>
          <w:tcPr>
            <w:tcW w:w="431" w:type="pct"/>
          </w:tcPr>
          <w:p w14:paraId="238372DE"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14:paraId="04DA64C0"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14:paraId="4957D2C5" w14:textId="77777777"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Object</w:t>
            </w:r>
            <w:r w:rsidRPr="00C05AD5">
              <w:t xml:space="preserve"> associated with the specified </w:t>
            </w:r>
            <w:r w:rsidRPr="005D40EB">
              <w:t>OVAL Test</w:t>
            </w:r>
            <w:r w:rsidRPr="00C05AD5">
              <w:t>.</w:t>
            </w:r>
          </w:p>
        </w:tc>
      </w:tr>
      <w:tr w:rsidR="00F56FE3" w14:paraId="1746BE58" w14:textId="77777777"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14:paraId="5EE91D52" w14:textId="77777777" w:rsidR="00F56FE3" w:rsidRPr="000F0C4F" w:rsidRDefault="00F56FE3" w:rsidP="00A871EB">
            <w:r w:rsidRPr="000F0C4F">
              <w:t>state</w:t>
            </w:r>
          </w:p>
        </w:tc>
        <w:tc>
          <w:tcPr>
            <w:tcW w:w="431" w:type="pct"/>
          </w:tcPr>
          <w:p w14:paraId="3016BCBD"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14:paraId="7353725A"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0..1</w:t>
            </w:r>
          </w:p>
        </w:tc>
        <w:tc>
          <w:tcPr>
            <w:tcW w:w="3209" w:type="pct"/>
          </w:tcPr>
          <w:p w14:paraId="6356E2C6" w14:textId="77777777"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t xml:space="preserve">The </w:t>
            </w:r>
            <w:r w:rsidRPr="005D40EB">
              <w:t>OVAL State</w:t>
            </w:r>
            <w:r w:rsidRPr="00C05AD5">
              <w:t xml:space="preserve"> associated with the specified </w:t>
            </w:r>
            <w:r w:rsidRPr="005D40EB">
              <w:t>OVAL Test</w:t>
            </w:r>
            <w:r w:rsidRPr="00C05AD5">
              <w:t>.</w:t>
            </w:r>
          </w:p>
        </w:tc>
      </w:tr>
      <w:tr w:rsidR="00F56FE3" w14:paraId="46F32C36" w14:textId="77777777" w:rsidTr="00A871EB">
        <w:tc>
          <w:tcPr>
            <w:cnfStyle w:val="001000000000" w:firstRow="0" w:lastRow="0" w:firstColumn="1" w:lastColumn="0" w:oddVBand="0" w:evenVBand="0" w:oddHBand="0" w:evenHBand="0" w:firstRowFirstColumn="0" w:firstRowLastColumn="0" w:lastRowFirstColumn="0" w:lastRowLastColumn="0"/>
            <w:tcW w:w="607" w:type="pct"/>
          </w:tcPr>
          <w:p w14:paraId="1000E57A" w14:textId="77777777" w:rsidR="00F56FE3" w:rsidRPr="000F0C4F" w:rsidRDefault="009D7BB5" w:rsidP="00A871EB">
            <w:r w:rsidRPr="000F0C4F">
              <w:t>I</w:t>
            </w:r>
            <w:r w:rsidR="00F56FE3" w:rsidRPr="000F0C4F">
              <w:t>tem</w:t>
            </w:r>
          </w:p>
        </w:tc>
        <w:tc>
          <w:tcPr>
            <w:tcW w:w="431" w:type="pct"/>
          </w:tcPr>
          <w:p w14:paraId="0D7032F2"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14:paraId="245F152E"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14:paraId="6EBC4014" w14:textId="77777777"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Item</w:t>
            </w:r>
            <w:r w:rsidRPr="00C05AD5">
              <w:t xml:space="preserve"> associated with the specified </w:t>
            </w:r>
            <w:r w:rsidRPr="005D40EB">
              <w:t>OVAL Test</w:t>
            </w:r>
            <w:r w:rsidRPr="00C05AD5">
              <w:t>.</w:t>
            </w:r>
          </w:p>
        </w:tc>
      </w:tr>
    </w:tbl>
    <w:p w14:paraId="79F3F1A6" w14:textId="77777777" w:rsidR="00F56FE3" w:rsidRDefault="00F56FE3" w:rsidP="00F56FE3">
      <w:pPr>
        <w:pStyle w:val="Heading2"/>
      </w:pPr>
      <w:bookmarkStart w:id="370" w:name="_Toc314765918"/>
      <w:r w:rsidRPr="00E649EF">
        <w:t xml:space="preserve">Official </w:t>
      </w:r>
      <w:r w:rsidR="003260AF">
        <w:t>OVAL Component Model</w:t>
      </w:r>
      <w:r>
        <w:t>s</w:t>
      </w:r>
      <w:bookmarkEnd w:id="370"/>
    </w:p>
    <w:p w14:paraId="1E8A6BF0" w14:textId="77777777" w:rsidR="00F56FE3" w:rsidRDefault="00F56FE3" w:rsidP="00F56FE3">
      <w:r>
        <w:t xml:space="preserve">Below is a list of the current, official </w:t>
      </w:r>
      <w:r w:rsidR="003260AF">
        <w:t>OVAL Component Model</w:t>
      </w:r>
      <w:r>
        <w:t>s:</w:t>
      </w:r>
    </w:p>
    <w:p w14:paraId="3F5B88C4" w14:textId="608004CE" w:rsidR="00F56FE3" w:rsidRDefault="00F56FE3" w:rsidP="00F56FE3">
      <w:r>
        <w:rPr>
          <w:i/>
        </w:rPr>
        <w:t>AIX</w:t>
      </w:r>
      <w:r>
        <w:rPr>
          <w:i/>
        </w:rPr>
        <w:br/>
      </w:r>
      <w:r>
        <w:t>Defines tests targeted for IBM’s AIX Operating System platform.</w:t>
      </w:r>
      <w:r>
        <w:rPr>
          <w:i/>
        </w:rPr>
        <w:br/>
      </w:r>
      <w:hyperlink r:id="rId78" w:history="1">
        <w:r w:rsidR="007A1A07">
          <w:rPr>
            <w:rStyle w:val="Hyperlink"/>
          </w:rPr>
          <w:t>https://raw.githubusercontent.com/OVALProject/Language/master/schemas/aix-definitions-schema.xsd</w:t>
        </w:r>
      </w:hyperlink>
    </w:p>
    <w:p w14:paraId="359A91FC" w14:textId="31776665" w:rsidR="00F56FE3" w:rsidRDefault="00F56FE3" w:rsidP="00F56FE3">
      <w:r>
        <w:rPr>
          <w:i/>
        </w:rPr>
        <w:t>Apache</w:t>
      </w:r>
      <w:r>
        <w:rPr>
          <w:i/>
        </w:rPr>
        <w:br/>
      </w:r>
      <w:r>
        <w:t>[Deprecated] Defines tests targeted for Apache web server software.</w:t>
      </w:r>
      <w:r>
        <w:rPr>
          <w:i/>
        </w:rPr>
        <w:br/>
      </w:r>
      <w:hyperlink r:id="rId79" w:history="1">
        <w:r w:rsidR="007A1A07">
          <w:rPr>
            <w:rStyle w:val="Hyperlink"/>
          </w:rPr>
          <w:t>https://raw.githubusercontent.com/OVALProject/Language/master/schemas/apache-definitions-schema.xsd</w:t>
        </w:r>
      </w:hyperlink>
    </w:p>
    <w:p w14:paraId="313FC8C4" w14:textId="77777777" w:rsidR="00A96237" w:rsidRDefault="00A96237" w:rsidP="00A96237">
      <w:r w:rsidRPr="005D40EB">
        <w:rPr>
          <w:i/>
        </w:rPr>
        <w:t>Cisco</w:t>
      </w:r>
      <w:r>
        <w:rPr>
          <w:i/>
        </w:rPr>
        <w:t xml:space="preserve"> ASA</w:t>
      </w:r>
      <w:r>
        <w:rPr>
          <w:i/>
        </w:rPr>
        <w:br/>
      </w:r>
      <w:r>
        <w:t xml:space="preserve">Defines tests targeted for </w:t>
      </w:r>
      <w:r w:rsidRPr="005D40EB">
        <w:t>Cisco</w:t>
      </w:r>
      <w:r>
        <w:t>’s ASA platform, used for small/home office firewalls.</w:t>
      </w:r>
      <w:r>
        <w:br/>
      </w:r>
      <w:hyperlink r:id="rId80" w:history="1">
        <w:r>
          <w:rPr>
            <w:rStyle w:val="Hyperlink"/>
          </w:rPr>
          <w:t>https://raw.githubusercontent.com/OVALProject/Language/master/schemas/asa-definitions-schema.xsd</w:t>
        </w:r>
      </w:hyperlink>
    </w:p>
    <w:p w14:paraId="05DF2EAB" w14:textId="6DA83DE3" w:rsidR="00F56FE3" w:rsidRDefault="00F56FE3" w:rsidP="00F56FE3">
      <w:r>
        <w:rPr>
          <w:i/>
        </w:rPr>
        <w:t>Cisco CatOS</w:t>
      </w:r>
      <w:r>
        <w:rPr>
          <w:i/>
        </w:rPr>
        <w:br/>
      </w:r>
      <w:r>
        <w:t xml:space="preserve">Defines tests targeted for </w:t>
      </w:r>
      <w:r w:rsidRPr="005D40EB">
        <w:t>Cisco’s</w:t>
      </w:r>
      <w:r>
        <w:t xml:space="preserve"> CatOS platform, used for network switches.</w:t>
      </w:r>
      <w:r>
        <w:rPr>
          <w:i/>
        </w:rPr>
        <w:br/>
      </w:r>
      <w:hyperlink r:id="rId81" w:history="1">
        <w:r w:rsidR="007A1A07">
          <w:rPr>
            <w:rStyle w:val="Hyperlink"/>
          </w:rPr>
          <w:t>https://raw.githubusercontent.com/OVALProject/Language/master/schemas/catos-definitions-schema.xsd</w:t>
        </w:r>
      </w:hyperlink>
    </w:p>
    <w:p w14:paraId="5E0DF97C" w14:textId="605BBA3B" w:rsidR="00F56FE3" w:rsidRDefault="00C05AD5" w:rsidP="00F56FE3">
      <w:r>
        <w:rPr>
          <w:i/>
        </w:rPr>
        <w:t xml:space="preserve">VMWare </w:t>
      </w:r>
      <w:r w:rsidR="00F56FE3">
        <w:rPr>
          <w:i/>
        </w:rPr>
        <w:t>ESX</w:t>
      </w:r>
      <w:r w:rsidR="00F56FE3">
        <w:rPr>
          <w:i/>
        </w:rPr>
        <w:br/>
      </w:r>
      <w:r w:rsidR="00F56FE3">
        <w:t xml:space="preserve">Defines tests targeted for </w:t>
      </w:r>
      <w:r>
        <w:t xml:space="preserve">VMWare’s </w:t>
      </w:r>
      <w:r w:rsidR="00F56FE3">
        <w:t xml:space="preserve">ESX Server </w:t>
      </w:r>
      <w:r w:rsidR="00F0073A">
        <w:t xml:space="preserve">hypervisor </w:t>
      </w:r>
      <w:r w:rsidR="00F56FE3">
        <w:t>platform.</w:t>
      </w:r>
      <w:r w:rsidR="00F56FE3">
        <w:br/>
      </w:r>
      <w:hyperlink r:id="rId82" w:history="1">
        <w:r w:rsidR="007A1A07">
          <w:rPr>
            <w:rStyle w:val="Hyperlink"/>
          </w:rPr>
          <w:t>https://raw.githubusercontent.com/OVALProject/Language/master/schemas/esx-definitions-schema.xsd</w:t>
        </w:r>
      </w:hyperlink>
    </w:p>
    <w:p w14:paraId="5929000F" w14:textId="22195235" w:rsidR="00F56FE3" w:rsidRDefault="00F56FE3" w:rsidP="00F56FE3">
      <w:r>
        <w:rPr>
          <w:i/>
        </w:rPr>
        <w:t>FreeBSD</w:t>
      </w:r>
      <w:r>
        <w:rPr>
          <w:i/>
        </w:rPr>
        <w:br/>
      </w:r>
      <w:r>
        <w:t>Defines tests targeted for the FreeBSD Operating System platform.</w:t>
      </w:r>
      <w:r>
        <w:br/>
      </w:r>
      <w:hyperlink r:id="rId83" w:history="1">
        <w:r w:rsidR="007A1A07">
          <w:rPr>
            <w:rStyle w:val="Hyperlink"/>
          </w:rPr>
          <w:t>https://raw.githubusercontent.com/OVALProject/Language/master/schemas/freebsd-definitions-schema.xsd</w:t>
        </w:r>
      </w:hyperlink>
    </w:p>
    <w:p w14:paraId="14F41C83" w14:textId="5AE94411" w:rsidR="00F56FE3" w:rsidRDefault="00F56FE3" w:rsidP="00F56FE3">
      <w:r>
        <w:rPr>
          <w:i/>
        </w:rPr>
        <w:t>HP-UX</w:t>
      </w:r>
      <w:r>
        <w:rPr>
          <w:i/>
        </w:rPr>
        <w:br/>
      </w:r>
      <w:r>
        <w:t>Defines tests targeted for Hewlett-Packard’s HP-UX Operating System platform.</w:t>
      </w:r>
      <w:r>
        <w:br/>
      </w:r>
      <w:hyperlink r:id="rId84" w:history="1">
        <w:r w:rsidR="007A1A07">
          <w:rPr>
            <w:rStyle w:val="Hyperlink"/>
          </w:rPr>
          <w:t>https://raw.githubusercontent.com/OVALProject/Language/master/schemas/hpux-definitions-schema.xsd</w:t>
        </w:r>
      </w:hyperlink>
    </w:p>
    <w:p w14:paraId="73F697FE" w14:textId="393F8A0D" w:rsidR="00F10A43" w:rsidRDefault="00F56FE3" w:rsidP="00F56FE3">
      <w:r>
        <w:rPr>
          <w:i/>
        </w:rPr>
        <w:t>Independent</w:t>
      </w:r>
      <w:r>
        <w:rPr>
          <w:i/>
        </w:rPr>
        <w:br/>
      </w:r>
      <w:r>
        <w:t>Defines tests that are independent of a specific software platform.</w:t>
      </w:r>
      <w:r>
        <w:br/>
      </w:r>
      <w:hyperlink r:id="rId85" w:history="1">
        <w:r w:rsidR="007A1A07">
          <w:rPr>
            <w:rStyle w:val="Hyperlink"/>
          </w:rPr>
          <w:t>https://raw.githubusercontent.com/OVALProject/Language/master/schemas/independent-definitions-schema.xsd</w:t>
        </w:r>
      </w:hyperlink>
    </w:p>
    <w:p w14:paraId="16B0BFCA" w14:textId="77777777" w:rsidR="00667088" w:rsidRDefault="00667088" w:rsidP="00667088">
      <w:r w:rsidRPr="005D40EB">
        <w:rPr>
          <w:i/>
        </w:rPr>
        <w:t>Cisco</w:t>
      </w:r>
      <w:r>
        <w:rPr>
          <w:i/>
        </w:rPr>
        <w:t xml:space="preserve"> IOS</w:t>
      </w:r>
      <w:r>
        <w:rPr>
          <w:i/>
        </w:rPr>
        <w:br/>
      </w:r>
      <w:r>
        <w:t xml:space="preserve">Defines tests targeted for </w:t>
      </w:r>
      <w:r w:rsidRPr="005D40EB">
        <w:t>Cisco</w:t>
      </w:r>
      <w:r>
        <w:t>’s IOS platform, used for network switches and routers.</w:t>
      </w:r>
      <w:r>
        <w:br/>
      </w:r>
      <w:hyperlink r:id="rId86" w:history="1">
        <w:r>
          <w:rPr>
            <w:rStyle w:val="Hyperlink"/>
          </w:rPr>
          <w:t>https://raw.githubusercontent.com/OVALProject/Language/master/schemas/ios-definitions-schema.xsd</w:t>
        </w:r>
      </w:hyperlink>
    </w:p>
    <w:p w14:paraId="15BA7749" w14:textId="345ACA1D" w:rsidR="00667088" w:rsidRDefault="00667088" w:rsidP="00667088">
      <w:r w:rsidRPr="005D40EB">
        <w:rPr>
          <w:i/>
        </w:rPr>
        <w:t>Cisco</w:t>
      </w:r>
      <w:r>
        <w:rPr>
          <w:i/>
        </w:rPr>
        <w:t xml:space="preserve"> IOS-XE</w:t>
      </w:r>
      <w:r>
        <w:rPr>
          <w:i/>
        </w:rPr>
        <w:br/>
      </w:r>
      <w:r>
        <w:t xml:space="preserve">Defines tests targeted for </w:t>
      </w:r>
      <w:r w:rsidRPr="005D40EB">
        <w:t>Cisco</w:t>
      </w:r>
      <w:r>
        <w:t>’s IOS-XE platform, used for network switches and routers.</w:t>
      </w:r>
      <w:r>
        <w:br/>
      </w:r>
      <w:hyperlink r:id="rId87" w:history="1">
        <w:r>
          <w:rPr>
            <w:rStyle w:val="Hyperlink"/>
          </w:rPr>
          <w:t>https://raw.githubusercontent.com/OVALProject/Language/master/schemas/iosxe-definitions-schema.xsd</w:t>
        </w:r>
      </w:hyperlink>
    </w:p>
    <w:p w14:paraId="4E7B3605" w14:textId="2BB9BF74" w:rsidR="00667088" w:rsidRPr="00667088" w:rsidRDefault="00667088" w:rsidP="00F56FE3">
      <w:r w:rsidRPr="00667088">
        <w:rPr>
          <w:i/>
        </w:rPr>
        <w:t>Juniper JunOS</w:t>
      </w:r>
      <w:r>
        <w:br/>
        <w:t>Defines tests targeted for Juniper Networks’ JunOS platform, used for IP firewalls and routers.</w:t>
      </w:r>
      <w:r>
        <w:br/>
      </w:r>
      <w:hyperlink r:id="rId88" w:history="1">
        <w:r w:rsidRPr="00667088">
          <w:rPr>
            <w:rStyle w:val="Hyperlink"/>
          </w:rPr>
          <w:t>https://raw.githubusercontent.com/OVALProject/Language/master/schemas/junos-definitions-schema.xsd</w:t>
        </w:r>
      </w:hyperlink>
    </w:p>
    <w:p w14:paraId="508302C4" w14:textId="3EAB03C4" w:rsidR="00F56FE3" w:rsidRDefault="00F56FE3" w:rsidP="00F56FE3">
      <w:r>
        <w:rPr>
          <w:i/>
        </w:rPr>
        <w:t>Linux</w:t>
      </w:r>
      <w:r>
        <w:rPr>
          <w:i/>
        </w:rPr>
        <w:br/>
      </w:r>
      <w:r>
        <w:t>Defines tests targeted for a broad set of LINUX-based Operating System platforms.</w:t>
      </w:r>
      <w:r>
        <w:br/>
      </w:r>
      <w:hyperlink r:id="rId89" w:history="1">
        <w:r w:rsidR="007A1A07">
          <w:rPr>
            <w:rStyle w:val="Hyperlink"/>
          </w:rPr>
          <w:t>https://raw.githubusercontent.com/OVALProject/Language/master/schemas/linux-definitions-schema.xsd</w:t>
        </w:r>
      </w:hyperlink>
    </w:p>
    <w:p w14:paraId="4D0DE6FA" w14:textId="303A473C" w:rsidR="00F56FE3" w:rsidRDefault="00F56FE3" w:rsidP="00F56FE3">
      <w:r>
        <w:rPr>
          <w:i/>
        </w:rPr>
        <w:lastRenderedPageBreak/>
        <w:t>MacOS</w:t>
      </w:r>
      <w:r>
        <w:rPr>
          <w:i/>
        </w:rPr>
        <w:br/>
      </w:r>
      <w:r>
        <w:t>Defines tests targeted for Apple’s MacOS Operating System platform.</w:t>
      </w:r>
      <w:r>
        <w:br/>
      </w:r>
      <w:hyperlink r:id="rId90" w:history="1">
        <w:r w:rsidR="007A1A07">
          <w:rPr>
            <w:rStyle w:val="Hyperlink"/>
          </w:rPr>
          <w:t>https://raw.githubusercontent.com/OVALProject/Language/master/schemas/macos-definitions-schema.xsd</w:t>
        </w:r>
      </w:hyperlink>
    </w:p>
    <w:p w14:paraId="5952AD16" w14:textId="77777777" w:rsidR="00667088" w:rsidRDefault="00667088" w:rsidP="00F56FE3">
      <w:pPr>
        <w:rPr>
          <w:i/>
        </w:rPr>
      </w:pPr>
      <w:r>
        <w:rPr>
          <w:i/>
        </w:rPr>
        <w:t>NETCONF</w:t>
      </w:r>
      <w:r>
        <w:rPr>
          <w:i/>
        </w:rPr>
        <w:br/>
      </w:r>
      <w:r>
        <w:t>Defines tests that can be targeted to any NETCONF-enabled device.</w:t>
      </w:r>
      <w:r>
        <w:br/>
      </w:r>
      <w:hyperlink r:id="rId91" w:history="1">
        <w:r w:rsidRPr="00280FD1">
          <w:rPr>
            <w:rStyle w:val="Hyperlink"/>
          </w:rPr>
          <w:t>https://raw.githubusercontent.com/OVALProject/Language/master/schemas/netconf-definitions-schema.xsd</w:t>
        </w:r>
      </w:hyperlink>
    </w:p>
    <w:p w14:paraId="2962F37E" w14:textId="1447C1C3" w:rsidR="00F56FE3" w:rsidRPr="00667088" w:rsidRDefault="00F56FE3" w:rsidP="00F56FE3">
      <w:pPr>
        <w:rPr>
          <w:i/>
        </w:rPr>
      </w:pPr>
      <w:r w:rsidRPr="005D40EB">
        <w:rPr>
          <w:i/>
        </w:rPr>
        <w:t>Cisco</w:t>
      </w:r>
      <w:r>
        <w:rPr>
          <w:i/>
        </w:rPr>
        <w:t xml:space="preserve"> PixOS</w:t>
      </w:r>
      <w:r>
        <w:rPr>
          <w:i/>
        </w:rPr>
        <w:br/>
      </w:r>
      <w:r>
        <w:t xml:space="preserve">Defines tests targeted for </w:t>
      </w:r>
      <w:r w:rsidRPr="005D40EB">
        <w:t>Cisco</w:t>
      </w:r>
      <w:r>
        <w:t>’s Pix OS platform, used for IP firewalls and NAT appliances.</w:t>
      </w:r>
      <w:r>
        <w:br/>
      </w:r>
      <w:hyperlink r:id="rId92" w:history="1">
        <w:r w:rsidR="007A1A07">
          <w:rPr>
            <w:rStyle w:val="Hyperlink"/>
          </w:rPr>
          <w:t>https://raw.githubusercontent.com/OVALProject/Language/master/schemas/pixos-definitions-schema.xsd</w:t>
        </w:r>
      </w:hyperlink>
    </w:p>
    <w:p w14:paraId="5423E71D" w14:textId="4A234540" w:rsidR="00F56FE3" w:rsidRDefault="00F56FE3" w:rsidP="00F56FE3">
      <w:r>
        <w:rPr>
          <w:i/>
        </w:rPr>
        <w:t>Microsoft SharePoint</w:t>
      </w:r>
      <w:r>
        <w:rPr>
          <w:i/>
        </w:rPr>
        <w:br/>
      </w:r>
      <w:r>
        <w:t>Defines tests targeted for Microsoft’s SharePoint software.</w:t>
      </w:r>
      <w:r>
        <w:br/>
      </w:r>
      <w:hyperlink r:id="rId93" w:history="1">
        <w:r w:rsidR="007A1A07">
          <w:rPr>
            <w:rStyle w:val="Hyperlink"/>
          </w:rPr>
          <w:t>https://raw.githubusercontent.com/OVALProject/Language/master/schemas/sharepoint-definitions-schema.xsd</w:t>
        </w:r>
      </w:hyperlink>
    </w:p>
    <w:p w14:paraId="0066222C" w14:textId="2172EEDE" w:rsidR="00F56FE3" w:rsidRDefault="00F56FE3" w:rsidP="00F56FE3">
      <w:r>
        <w:rPr>
          <w:i/>
        </w:rPr>
        <w:t>Solaris</w:t>
      </w:r>
      <w:r>
        <w:rPr>
          <w:i/>
        </w:rPr>
        <w:br/>
      </w:r>
      <w:r>
        <w:t>Defines tests targeted for the Solaris Operating System platform.</w:t>
      </w:r>
      <w:r>
        <w:br/>
      </w:r>
      <w:hyperlink r:id="rId94" w:history="1">
        <w:r w:rsidR="007A1A07">
          <w:rPr>
            <w:rStyle w:val="Hyperlink"/>
          </w:rPr>
          <w:t>https://raw.githubusercontent.com/OVALProject/Language/master/schemas/solaris-definitions-schema.xsd</w:t>
        </w:r>
      </w:hyperlink>
    </w:p>
    <w:p w14:paraId="6939B545" w14:textId="3006DACC" w:rsidR="00F56FE3" w:rsidRDefault="00F56FE3" w:rsidP="00F56FE3">
      <w:r>
        <w:rPr>
          <w:i/>
        </w:rPr>
        <w:t>UNIX</w:t>
      </w:r>
      <w:r>
        <w:rPr>
          <w:i/>
        </w:rPr>
        <w:br/>
      </w:r>
      <w:r>
        <w:t>Defines tests targeted for a broad set of UNIX-based Operating System platforms.</w:t>
      </w:r>
      <w:r>
        <w:br/>
      </w:r>
      <w:hyperlink r:id="rId95" w:history="1">
        <w:r w:rsidR="007A1A07">
          <w:rPr>
            <w:rStyle w:val="Hyperlink"/>
          </w:rPr>
          <w:t>https://raw.githubusercontent.com/OVALProject/Language/master/schemas/unix-definitions-schema.xsd</w:t>
        </w:r>
      </w:hyperlink>
    </w:p>
    <w:p w14:paraId="65EBF640" w14:textId="72B44278" w:rsidR="00F56FE3" w:rsidRDefault="00F56FE3" w:rsidP="00F56FE3">
      <w:r>
        <w:rPr>
          <w:i/>
        </w:rPr>
        <w:t>Windows</w:t>
      </w:r>
      <w:r>
        <w:rPr>
          <w:i/>
        </w:rPr>
        <w:br/>
      </w:r>
      <w:r>
        <w:t>Defines tests targeted for the Microsoft Windows Operating System platform.</w:t>
      </w:r>
      <w:r>
        <w:br/>
      </w:r>
      <w:hyperlink r:id="rId96" w:history="1">
        <w:r w:rsidR="007A1A07">
          <w:rPr>
            <w:rStyle w:val="Hyperlink"/>
          </w:rPr>
          <w:t>https://raw.githubusercontent.com/OVALProject/Language/master/schemas/windows-definitions-schema.xsd</w:t>
        </w:r>
      </w:hyperlink>
    </w:p>
    <w:p w14:paraId="2852E9D7" w14:textId="77777777" w:rsidR="00F56FE3" w:rsidRDefault="00F56FE3" w:rsidP="00F56FE3">
      <w:pPr>
        <w:pStyle w:val="Heading2"/>
      </w:pPr>
      <w:bookmarkStart w:id="371" w:name="_Use_of_xsi:nil"/>
      <w:bookmarkStart w:id="372" w:name="_Ref303610774"/>
      <w:bookmarkStart w:id="373" w:name="_Toc314765919"/>
      <w:bookmarkEnd w:id="371"/>
      <w:r>
        <w:t>Use of xsi:nil</w:t>
      </w:r>
      <w:bookmarkEnd w:id="372"/>
      <w:bookmarkEnd w:id="373"/>
    </w:p>
    <w:p w14:paraId="0FE1A8DC" w14:textId="77777777" w:rsidR="00F56FE3" w:rsidRDefault="00F56FE3" w:rsidP="00F56FE3">
      <w:r>
        <w:t xml:space="preserve">When authoring OVAL </w:t>
      </w:r>
      <w:r w:rsidR="00C05AD5">
        <w:t>Content</w:t>
      </w:r>
      <w:r>
        <w:t>, it is sometimes required or desirable to make use of an OVAL Entity that contains no content</w:t>
      </w:r>
      <w:r w:rsidR="003213F5">
        <w:t xml:space="preserve">. </w:t>
      </w:r>
      <w:r>
        <w:t>This can even apply to entities whose XML Schema indicates that they should have content</w:t>
      </w:r>
      <w:r w:rsidR="003213F5">
        <w:t xml:space="preserve">. </w:t>
      </w:r>
      <w:r>
        <w:t xml:space="preserve">Within OVAL, entities that are allowed to be “nillable” by their XML Schema can use the </w:t>
      </w:r>
      <w:r w:rsidR="009A4C9C">
        <w:t>@</w:t>
      </w:r>
      <w:r>
        <w:t>xsi:nil attribute to indicate that the entity should have no content associated with it.</w:t>
      </w:r>
    </w:p>
    <w:p w14:paraId="5F17CBE6" w14:textId="77777777" w:rsidR="00F56FE3" w:rsidRPr="00F56FE3" w:rsidRDefault="00F56FE3" w:rsidP="00F56FE3">
      <w:r>
        <w:lastRenderedPageBreak/>
        <w:t xml:space="preserve">The interpretation or meaning of an entity that has </w:t>
      </w:r>
      <w:r w:rsidR="009A4C9C">
        <w:t>@</w:t>
      </w:r>
      <w:r>
        <w:t>xsi:nil=“true” set is dependent on the meaning assigned to the entity by the appropriate documentation</w:t>
      </w:r>
      <w:r w:rsidR="003213F5">
        <w:t xml:space="preserve">. </w:t>
      </w:r>
      <w:r>
        <w:t xml:space="preserve">Any entity that allows an </w:t>
      </w:r>
      <w:r w:rsidR="009A4C9C">
        <w:t>@</w:t>
      </w:r>
      <w:r>
        <w:t>xsi:nil attribute to be set must define how this case should be interpreted.</w:t>
      </w:r>
    </w:p>
    <w:p w14:paraId="2EF61770" w14:textId="77777777" w:rsidR="001E2C76" w:rsidRDefault="001E2C76" w:rsidP="002125A8">
      <w:pPr>
        <w:pStyle w:val="Heading2"/>
      </w:pPr>
      <w:bookmarkStart w:id="374" w:name="_Toc314765920"/>
      <w:r>
        <w:t>Validation Requirements</w:t>
      </w:r>
      <w:bookmarkEnd w:id="374"/>
    </w:p>
    <w:p w14:paraId="31EDF835" w14:textId="77777777" w:rsidR="001E2C76" w:rsidRDefault="001E2C76" w:rsidP="001E2C76">
      <w:pPr>
        <w:spacing w:line="240" w:lineRule="auto"/>
      </w:pPr>
      <w:r>
        <w:t>All XML content written against the XML</w:t>
      </w:r>
      <w:r w:rsidR="00B136FB">
        <w:t xml:space="preserve"> Schema</w:t>
      </w:r>
      <w:r>
        <w:t xml:space="preserve"> implementation of the OVAL Language </w:t>
      </w:r>
      <w:r w:rsidR="009A4C9C">
        <w:t>MUST</w:t>
      </w:r>
      <w:r>
        <w:t xml:space="preserve"> be both XML Schema and Schematron valid as defined in the XML Schemas associated with the XML </w:t>
      </w:r>
      <w:r w:rsidR="00B136FB">
        <w:t xml:space="preserve">Schema </w:t>
      </w:r>
      <w:r>
        <w:t>implementation of the OVAL Language.</w:t>
      </w:r>
    </w:p>
    <w:p w14:paraId="1157DEE6" w14:textId="77777777" w:rsidR="001E2C76" w:rsidRDefault="001E2C76" w:rsidP="00857629">
      <w:pPr>
        <w:pStyle w:val="Heading1"/>
        <w:numPr>
          <w:ilvl w:val="0"/>
          <w:numId w:val="0"/>
        </w:numPr>
        <w:ind w:left="432" w:hanging="432"/>
      </w:pPr>
      <w:bookmarkStart w:id="375" w:name="_Ref303605699"/>
      <w:bookmarkStart w:id="376" w:name="_Toc314765921"/>
      <w:r>
        <w:t xml:space="preserve">Appendix </w:t>
      </w:r>
      <w:r w:rsidR="00C43236">
        <w:t xml:space="preserve">A </w:t>
      </w:r>
      <w:r>
        <w:t>– Extending the OVAL Language Data Model</w:t>
      </w:r>
      <w:bookmarkEnd w:id="375"/>
      <w:bookmarkEnd w:id="376"/>
    </w:p>
    <w:p w14:paraId="730EE8A1" w14:textId="77777777" w:rsidR="008E0F45" w:rsidRDefault="008E0F45" w:rsidP="008E0F45">
      <w:r>
        <w:t xml:space="preserve">The OVAL Language Data Model defines a set of core capabilities, as described within this Specification document, with numerous extension points. This appendix highlights the opportunities for extension with in the OVAL Language. It is important to understand the role of </w:t>
      </w:r>
      <w:r w:rsidR="003260AF">
        <w:t>OVAL Component Model</w:t>
      </w:r>
      <w:r>
        <w:t>s within the OVAL Language, as they allow OVAL to easily expand to new platforms and system constructs. Additionally, this appendix will raise awareness of the other extension points that have been built into the OVAL Language.</w:t>
      </w:r>
    </w:p>
    <w:p w14:paraId="1DFF68D8" w14:textId="77777777" w:rsidR="008E0F45" w:rsidRDefault="003260AF" w:rsidP="00857629">
      <w:pPr>
        <w:pStyle w:val="Heading2"/>
        <w:numPr>
          <w:ilvl w:val="0"/>
          <w:numId w:val="0"/>
        </w:numPr>
        <w:ind w:left="576" w:hanging="576"/>
      </w:pPr>
      <w:bookmarkStart w:id="377" w:name="_Ref300340349"/>
      <w:bookmarkStart w:id="378" w:name="_Toc314765922"/>
      <w:r>
        <w:t>OVAL Component Model</w:t>
      </w:r>
      <w:r w:rsidR="008E0F45">
        <w:t>s</w:t>
      </w:r>
      <w:bookmarkEnd w:id="377"/>
      <w:bookmarkEnd w:id="378"/>
    </w:p>
    <w:p w14:paraId="6A65DFC9" w14:textId="77777777" w:rsidR="008E0F45" w:rsidRDefault="008E0F45" w:rsidP="008E0F45">
      <w:r>
        <w:t xml:space="preserve">The core capabilities described above establish a framework for defining </w:t>
      </w:r>
      <w:r w:rsidR="001C5797">
        <w:t>OVAL T</w:t>
      </w:r>
      <w:r>
        <w:t xml:space="preserve">ests that </w:t>
      </w:r>
      <w:r w:rsidRPr="00240D9C">
        <w:t>are related at some level by the software they describe</w:t>
      </w:r>
      <w:r w:rsidR="003213F5">
        <w:t xml:space="preserve">. </w:t>
      </w:r>
      <w:r w:rsidRPr="00240D9C">
        <w:t xml:space="preserve">Tests that are identical across multiple </w:t>
      </w:r>
      <w:r>
        <w:t>platforms</w:t>
      </w:r>
      <w:r w:rsidRPr="00240D9C">
        <w:t>, and thus represent a more general class of test</w:t>
      </w:r>
      <w:r>
        <w:t>s</w:t>
      </w:r>
      <w:r w:rsidRPr="00240D9C">
        <w:t>, are grouped together in a</w:t>
      </w:r>
      <w:r w:rsidR="00654DC1">
        <w:t>n</w:t>
      </w:r>
      <w:r w:rsidRPr="00240D9C">
        <w:t xml:space="preserve"> </w:t>
      </w:r>
      <w:r w:rsidR="003260AF">
        <w:t>OVAL Component Model</w:t>
      </w:r>
      <w:r w:rsidRPr="00240D9C">
        <w:t>.</w:t>
      </w:r>
    </w:p>
    <w:p w14:paraId="6147207F" w14:textId="77777777" w:rsidR="008E0F45" w:rsidRDefault="008E0F45" w:rsidP="008E0F45">
      <w:r>
        <w:t xml:space="preserve">These platform-specific constructs are defined in their own Models, called </w:t>
      </w:r>
      <w:r w:rsidR="003260AF">
        <w:t>OVAL Component Model</w:t>
      </w:r>
      <w:r>
        <w:t>s</w:t>
      </w:r>
      <w:r w:rsidR="003213F5">
        <w:t xml:space="preserve">. </w:t>
      </w:r>
      <w:r>
        <w:t xml:space="preserve">The </w:t>
      </w:r>
      <w:r w:rsidR="003260AF">
        <w:t>OVAL Component Model</w:t>
      </w:r>
      <w:r>
        <w:t>s each provide the necessary constructs (</w:t>
      </w:r>
      <w:r w:rsidR="00C30012">
        <w:t xml:space="preserve">i.e., </w:t>
      </w:r>
      <w:r>
        <w:t xml:space="preserve">OVAL Tests, OVAL Objects, </w:t>
      </w:r>
      <w:r w:rsidR="00C30012">
        <w:t xml:space="preserve">and </w:t>
      </w:r>
      <w:r>
        <w:t>OVAL States) to accomplish checks that apply to the given platform.</w:t>
      </w:r>
    </w:p>
    <w:p w14:paraId="00B6995C" w14:textId="77777777" w:rsidR="008E0F45" w:rsidRDefault="008E0F45" w:rsidP="000F21D2">
      <w:r>
        <w:t xml:space="preserve">When considering a new </w:t>
      </w:r>
      <w:r w:rsidR="003260AF">
        <w:t>OVAL Component Model</w:t>
      </w:r>
      <w:r>
        <w:t>, it is important to understand what commonality will be captured by the new extension</w:t>
      </w:r>
      <w:r w:rsidR="003213F5">
        <w:t xml:space="preserve">. </w:t>
      </w:r>
      <w:r>
        <w:t>Additionally, the low-level APIs and other relevant implementation information should be understood in order to confirm that viability of the implementation of the extension.</w:t>
      </w:r>
    </w:p>
    <w:p w14:paraId="7825FD24" w14:textId="77777777" w:rsidR="008E0F45" w:rsidRPr="009178B0" w:rsidRDefault="000F21D2" w:rsidP="008E0F45">
      <w:r>
        <w:t>Within t</w:t>
      </w:r>
      <w:r w:rsidR="008E0F45">
        <w:t xml:space="preserve">he </w:t>
      </w:r>
      <w:r w:rsidR="003260AF">
        <w:t>OVAL Component Model</w:t>
      </w:r>
      <w:r>
        <w:t>s</w:t>
      </w:r>
      <w:r w:rsidR="00C30012">
        <w:t>,</w:t>
      </w:r>
      <w:r>
        <w:t xml:space="preserve"> similar concepts or concepts that are related to a type of platform are grouped together</w:t>
      </w:r>
      <w:r w:rsidR="003213F5">
        <w:t xml:space="preserve">. </w:t>
      </w:r>
      <w:r>
        <w:t>These</w:t>
      </w:r>
      <w:r w:rsidR="008E0F45">
        <w:t xml:space="preserve"> </w:t>
      </w:r>
      <w:r>
        <w:t>groupings are</w:t>
      </w:r>
      <w:r w:rsidR="008E0F45">
        <w:t xml:space="preserve"> purely conceptual</w:t>
      </w:r>
      <w:r w:rsidR="008E0F45" w:rsidRPr="009178B0">
        <w:t>,</w:t>
      </w:r>
      <w:r w:rsidR="008E0F45">
        <w:t xml:space="preserve"> </w:t>
      </w:r>
      <w:r w:rsidR="008E0F45" w:rsidRPr="009178B0">
        <w:t xml:space="preserve">as there is </w:t>
      </w:r>
      <w:r w:rsidR="008E0F45">
        <w:t>no actual linking between them</w:t>
      </w:r>
      <w:r w:rsidR="003213F5">
        <w:t xml:space="preserve">. </w:t>
      </w:r>
      <w:r>
        <w:t>A</w:t>
      </w:r>
      <w:r w:rsidR="008E0F45">
        <w:t xml:space="preserve">n author’s </w:t>
      </w:r>
      <w:r w:rsidR="008E0F45" w:rsidRPr="009178B0">
        <w:t xml:space="preserve">OVAL Definitions can pull </w:t>
      </w:r>
      <w:r w:rsidR="008E0F45">
        <w:t>content</w:t>
      </w:r>
      <w:r w:rsidR="008E0F45" w:rsidRPr="009178B0">
        <w:t xml:space="preserve"> from multiple different </w:t>
      </w:r>
      <w:r w:rsidR="003260AF">
        <w:t>OVAL Component Model</w:t>
      </w:r>
      <w:r w:rsidR="008E0F45">
        <w:t>s</w:t>
      </w:r>
      <w:r w:rsidR="003213F5">
        <w:t xml:space="preserve">. </w:t>
      </w:r>
      <w:r w:rsidR="008E0F45">
        <w:t>This structure allows</w:t>
      </w:r>
      <w:r w:rsidR="008E0F45" w:rsidRPr="00C919CC">
        <w:t xml:space="preserve"> the </w:t>
      </w:r>
      <w:r w:rsidR="008E0F45">
        <w:t>ability to group checks that relate to a broad section of software together, while still retaining the ability to separate disparate ones</w:t>
      </w:r>
      <w:r w:rsidR="003213F5">
        <w:t xml:space="preserve">. </w:t>
      </w:r>
    </w:p>
    <w:p w14:paraId="646D3A0D" w14:textId="77777777" w:rsidR="008E0F45" w:rsidRDefault="008E0F45" w:rsidP="00857629">
      <w:pPr>
        <w:pStyle w:val="Heading3"/>
        <w:numPr>
          <w:ilvl w:val="0"/>
          <w:numId w:val="0"/>
        </w:numPr>
        <w:ind w:left="720" w:hanging="720"/>
      </w:pPr>
      <w:bookmarkStart w:id="379" w:name="_Toc314765923"/>
      <w:r>
        <w:t>OVAL Definitions Model</w:t>
      </w:r>
      <w:bookmarkEnd w:id="379"/>
    </w:p>
    <w:p w14:paraId="4D58E05C" w14:textId="77777777" w:rsidR="000F21D2" w:rsidRPr="000F21D2" w:rsidRDefault="000F21D2" w:rsidP="000F21D2">
      <w:r>
        <w:t xml:space="preserve">The following sections describe how the OVAL Definitions Model is extended by OVAL Component Models to develop platform specific constructs in the OVAL </w:t>
      </w:r>
      <w:r w:rsidR="009A4C9C">
        <w:t>Language</w:t>
      </w:r>
      <w:r>
        <w:t>.</w:t>
      </w:r>
    </w:p>
    <w:p w14:paraId="65A408E1" w14:textId="77777777" w:rsidR="008E0F45" w:rsidRDefault="008E0F45" w:rsidP="00857629">
      <w:pPr>
        <w:pStyle w:val="Heading4"/>
        <w:numPr>
          <w:ilvl w:val="0"/>
          <w:numId w:val="0"/>
        </w:numPr>
        <w:ind w:left="864" w:hanging="864"/>
      </w:pPr>
      <w:r>
        <w:t>New OVAL Tests</w:t>
      </w:r>
    </w:p>
    <w:p w14:paraId="60F58950" w14:textId="77777777" w:rsidR="008E0F45" w:rsidRDefault="008E0F45" w:rsidP="008E0F45">
      <w:r>
        <w:lastRenderedPageBreak/>
        <w:t>OVAL Tests serve as the mechanism for combining an OVAL Object with one or more OVAL States</w:t>
      </w:r>
      <w:r w:rsidR="003213F5">
        <w:t xml:space="preserve">. </w:t>
      </w:r>
      <w:r>
        <w:t>When creating a</w:t>
      </w:r>
      <w:r w:rsidR="00FA7AA3">
        <w:t>n</w:t>
      </w:r>
      <w:r>
        <w:t xml:space="preserve"> </w:t>
      </w:r>
      <w:r w:rsidR="003260AF">
        <w:t>OVAL Component Model</w:t>
      </w:r>
      <w:r>
        <w:t xml:space="preserve">, a test is created that extends the abstract OVAL Definitions Model </w:t>
      </w:r>
      <w:r w:rsidR="005D40EB" w:rsidRPr="005D40EB">
        <w:rPr>
          <w:rFonts w:ascii="Courier New" w:hAnsi="Courier New"/>
        </w:rPr>
        <w:t>TestType</w:t>
      </w:r>
      <w:r>
        <w:t xml:space="preserve"> construct. </w:t>
      </w:r>
    </w:p>
    <w:p w14:paraId="46A19947" w14:textId="77777777" w:rsidR="008E0F45" w:rsidRPr="00240D9C" w:rsidRDefault="008E0F45" w:rsidP="008E0F45">
      <w:r>
        <w:t>An OVAL Test extension will typically define the specific OVAL Object and OVAL State that are combined to form the OVAL Test extension</w:t>
      </w:r>
      <w:r w:rsidR="003213F5">
        <w:t xml:space="preserve">. </w:t>
      </w:r>
      <w:r>
        <w:t>Additionally the extension will provide documentation regarding the extension that describes its purpose and use</w:t>
      </w:r>
      <w:r w:rsidR="003213F5">
        <w:t xml:space="preserve">. </w:t>
      </w:r>
      <w:r>
        <w:t xml:space="preserve">All of the remaining detail (the relevant data that must be collected and how to evaluate the check) will be part of the OVAL Object and/or OVAL State. </w:t>
      </w:r>
    </w:p>
    <w:p w14:paraId="4082231E" w14:textId="77777777" w:rsidR="008E0F45" w:rsidRDefault="008E0F45" w:rsidP="00857629">
      <w:pPr>
        <w:pStyle w:val="Heading4"/>
        <w:numPr>
          <w:ilvl w:val="0"/>
          <w:numId w:val="0"/>
        </w:numPr>
        <w:ind w:left="864" w:hanging="864"/>
      </w:pPr>
      <w:r>
        <w:t>New OVAL Objects</w:t>
      </w:r>
    </w:p>
    <w:p w14:paraId="5B8A0612" w14:textId="77777777" w:rsidR="008E0F45" w:rsidRDefault="008E0F45" w:rsidP="008E0F45">
      <w:r>
        <w:t>OVAL Objects describe the system-level detail that is required for completing the check that is being defined</w:t>
      </w:r>
      <w:r w:rsidR="003213F5">
        <w:t xml:space="preserve">. </w:t>
      </w:r>
      <w:r w:rsidR="001C5797">
        <w:t>W</w:t>
      </w:r>
      <w:r>
        <w:t>ithin a</w:t>
      </w:r>
      <w:r w:rsidR="00654DC1">
        <w:t>n</w:t>
      </w:r>
      <w:r>
        <w:t xml:space="preserve"> </w:t>
      </w:r>
      <w:r w:rsidR="003260AF">
        <w:t>OVAL Component Model</w:t>
      </w:r>
      <w:r>
        <w:t xml:space="preserve">, an object is created to capture the required information by extending the abstract OVAL Definitions Model </w:t>
      </w:r>
      <w:r w:rsidR="000C56E8">
        <w:rPr>
          <w:rFonts w:ascii="Courier New" w:hAnsi="Courier New"/>
        </w:rPr>
        <w:t>oval-def:O</w:t>
      </w:r>
      <w:r w:rsidR="005D40EB" w:rsidRPr="005D40EB">
        <w:rPr>
          <w:rFonts w:ascii="Courier New" w:hAnsi="Courier New"/>
        </w:rPr>
        <w:t>bjectType</w:t>
      </w:r>
      <w:r>
        <w:t xml:space="preserve"> construct</w:t>
      </w:r>
      <w:r w:rsidR="003213F5">
        <w:t xml:space="preserve">. </w:t>
      </w:r>
    </w:p>
    <w:p w14:paraId="5917C804" w14:textId="77777777" w:rsidR="008E0F45" w:rsidRDefault="008E0F45" w:rsidP="008E0F45">
      <w:r>
        <w:t>OVAL Objects typically align with low-level system APIs or other system level structures</w:t>
      </w:r>
      <w:r w:rsidR="003213F5">
        <w:t xml:space="preserve">. </w:t>
      </w:r>
      <w:r>
        <w:t>This allows those implementing the new OVAL Object to more easily understand how to access the required information while executing the assessment</w:t>
      </w:r>
      <w:r w:rsidR="003213F5">
        <w:t xml:space="preserve">. </w:t>
      </w:r>
      <w:r>
        <w:t xml:space="preserve"> </w:t>
      </w:r>
    </w:p>
    <w:p w14:paraId="00611561" w14:textId="77777777" w:rsidR="008E0F45" w:rsidRDefault="008E0F45" w:rsidP="008E0F45">
      <w:r>
        <w:t xml:space="preserve">In order to provide the required information for an OVAL Object extension, the construct needs to provide documentation for the extension, and also add any required OVAL Entities to capture the </w:t>
      </w:r>
      <w:r w:rsidR="000F21D2">
        <w:t>necessary data for the check</w:t>
      </w:r>
      <w:r w:rsidR="003213F5">
        <w:t xml:space="preserve">. </w:t>
      </w:r>
      <w:r>
        <w:t xml:space="preserve">For information on adding OVAL Entities, </w:t>
      </w:r>
      <w:r w:rsidR="00084D0D">
        <w:t>see</w:t>
      </w:r>
      <w:r w:rsidR="000F21D2">
        <w:t xml:space="preserve"> </w:t>
      </w:r>
      <w:r w:rsidR="00F37CB6">
        <w:t xml:space="preserve">Section </w:t>
      </w:r>
      <w:r w:rsidR="00F37CB6">
        <w:fldChar w:fldCharType="begin"/>
      </w:r>
      <w:r w:rsidR="00F37CB6">
        <w:instrText xml:space="preserve"> REF _Ref300339246 \r \h </w:instrText>
      </w:r>
      <w:r w:rsidR="00F37CB6">
        <w:fldChar w:fldCharType="separate"/>
      </w:r>
      <w:r w:rsidR="006E1EF2">
        <w:t>0</w:t>
      </w:r>
      <w:r w:rsidR="00F37CB6">
        <w:fldChar w:fldCharType="end"/>
      </w:r>
      <w:r w:rsidR="00C30012">
        <w:t xml:space="preserve"> New OVAL Entity</w:t>
      </w:r>
      <w:r>
        <w:t>.</w:t>
      </w:r>
    </w:p>
    <w:p w14:paraId="277DC823" w14:textId="77777777" w:rsidR="008E0F45" w:rsidRPr="00292DA3" w:rsidRDefault="008E0F45" w:rsidP="008E0F45">
      <w:r>
        <w:t>Optionally, the OVAL Object can define a set of behaviors</w:t>
      </w:r>
      <w:r w:rsidR="003213F5">
        <w:t xml:space="preserve">. </w:t>
      </w:r>
      <w:r>
        <w:t>These behavior</w:t>
      </w:r>
      <w:r w:rsidR="00910875">
        <w:t>s</w:t>
      </w:r>
      <w:r>
        <w:t xml:space="preserve"> are used to better direct one or more aspect</w:t>
      </w:r>
      <w:r w:rsidR="00C30012">
        <w:t>s</w:t>
      </w:r>
      <w:r>
        <w:t xml:space="preserve"> of how the required data is collected for the entity. </w:t>
      </w:r>
    </w:p>
    <w:p w14:paraId="1F73AC67" w14:textId="77777777" w:rsidR="008E0F45" w:rsidRDefault="008E0F45" w:rsidP="00857629">
      <w:pPr>
        <w:pStyle w:val="Heading4"/>
        <w:numPr>
          <w:ilvl w:val="0"/>
          <w:numId w:val="0"/>
        </w:numPr>
        <w:ind w:left="864" w:hanging="864"/>
      </w:pPr>
      <w:r>
        <w:t>New OVAL States</w:t>
      </w:r>
    </w:p>
    <w:p w14:paraId="33A9AA6F" w14:textId="77777777" w:rsidR="008E0F45" w:rsidRDefault="008E0F45" w:rsidP="008E0F45">
      <w:r>
        <w:t>OVAL States describe the necessary conditions under which a collected OVAL Item should be considered a passing check</w:t>
      </w:r>
      <w:r w:rsidR="003213F5">
        <w:t xml:space="preserve">. </w:t>
      </w:r>
      <w:r>
        <w:t>As such, within a</w:t>
      </w:r>
      <w:r w:rsidR="00654DC1">
        <w:t>n</w:t>
      </w:r>
      <w:r>
        <w:t xml:space="preserve"> </w:t>
      </w:r>
      <w:r w:rsidR="003260AF">
        <w:t>OVAL Component Model</w:t>
      </w:r>
      <w:r>
        <w:t xml:space="preserve"> a state is created to capture the required information by extending the abstract OVAL Definitions Model </w:t>
      </w:r>
      <w:r w:rsidR="005D40EB" w:rsidRPr="005D40EB">
        <w:rPr>
          <w:rFonts w:ascii="Courier New" w:hAnsi="Courier New"/>
        </w:rPr>
        <w:t>StateType</w:t>
      </w:r>
      <w:r>
        <w:t xml:space="preserve"> construct.</w:t>
      </w:r>
    </w:p>
    <w:p w14:paraId="0EFC34F3" w14:textId="77777777" w:rsidR="008E0F45" w:rsidRDefault="008E0F45" w:rsidP="008E0F45">
      <w:r>
        <w:t xml:space="preserve">In order to provide the required information for an OVAL State extension, the construct needs to provide documentation for the extension and also add any required entities to capture the information that will determine the result of the check. </w:t>
      </w:r>
    </w:p>
    <w:p w14:paraId="7C8812D5" w14:textId="77777777" w:rsidR="008E0F45" w:rsidRDefault="008E0F45" w:rsidP="008E0F45">
      <w:r>
        <w:t>Additionally, an OVAL State extension typically requires that all of the entities that were defined as part of the associated OVAL Object extension are also included in the OVAL State extension</w:t>
      </w:r>
      <w:r w:rsidR="003213F5">
        <w:t xml:space="preserve">. </w:t>
      </w:r>
    </w:p>
    <w:p w14:paraId="0B477D4D" w14:textId="77777777" w:rsidR="008E0F45" w:rsidRDefault="008E0F45" w:rsidP="00857629">
      <w:pPr>
        <w:pStyle w:val="Heading4"/>
        <w:numPr>
          <w:ilvl w:val="0"/>
          <w:numId w:val="0"/>
        </w:numPr>
        <w:ind w:left="864" w:hanging="864"/>
      </w:pPr>
      <w:bookmarkStart w:id="380" w:name="_New_OVAL_Entity"/>
      <w:bookmarkStart w:id="381" w:name="_Ref300339246"/>
      <w:bookmarkEnd w:id="380"/>
      <w:r>
        <w:t>New OVAL Entity</w:t>
      </w:r>
      <w:bookmarkEnd w:id="381"/>
    </w:p>
    <w:p w14:paraId="509EB9A1" w14:textId="77777777" w:rsidR="008E0F45" w:rsidRDefault="008E0F45" w:rsidP="008E0F45">
      <w:r>
        <w:t>An OVAL Entity represents a single piece of system configuration, and is used by OVAL Objects, OVAL States, and OVAL Items, each with slightly different meaning</w:t>
      </w:r>
      <w:r w:rsidR="003213F5">
        <w:t xml:space="preserve">. </w:t>
      </w:r>
      <w:r>
        <w:t>When used in the context of an OVAL Object the OVAL Entity provides a way to uniquely identify a single OVAL Item</w:t>
      </w:r>
      <w:r w:rsidR="003213F5">
        <w:t xml:space="preserve">. </w:t>
      </w:r>
      <w:r>
        <w:t>When used in the context of an OVAL State the OVAL Entity provides a way to specify the expected value(s) of an OVAL Item.</w:t>
      </w:r>
      <w:r w:rsidR="00C30012" w:rsidDel="00C30012">
        <w:t xml:space="preserve"> </w:t>
      </w:r>
      <w:r>
        <w:t>When used in the context of an OVAL Item, the OVAL Entity indicates a property and its value that has been collected</w:t>
      </w:r>
      <w:r w:rsidR="003213F5">
        <w:t xml:space="preserve">. </w:t>
      </w:r>
    </w:p>
    <w:p w14:paraId="74443A57" w14:textId="77777777" w:rsidR="008E0F45" w:rsidRDefault="008E0F45" w:rsidP="008E0F45">
      <w:r>
        <w:lastRenderedPageBreak/>
        <w:t>When creating an OVAL Entity, the following pieces of information need to be defined:</w:t>
      </w:r>
    </w:p>
    <w:p w14:paraId="787F082C" w14:textId="77777777" w:rsidR="008E0F45" w:rsidRDefault="008E0F45" w:rsidP="006552DB">
      <w:pPr>
        <w:pStyle w:val="ListParagraph"/>
        <w:numPr>
          <w:ilvl w:val="0"/>
          <w:numId w:val="27"/>
        </w:numPr>
      </w:pPr>
      <w:r>
        <w:t>datatype</w:t>
      </w:r>
    </w:p>
    <w:p w14:paraId="3C6987D4" w14:textId="77777777" w:rsidR="008E0F45" w:rsidRDefault="008E0F45" w:rsidP="006552DB">
      <w:pPr>
        <w:pStyle w:val="ListParagraph"/>
        <w:numPr>
          <w:ilvl w:val="0"/>
          <w:numId w:val="27"/>
        </w:numPr>
      </w:pPr>
      <w:r>
        <w:t>operation restrictions when used in an OVAL Object or OVAL State</w:t>
      </w:r>
    </w:p>
    <w:p w14:paraId="378CB5FE" w14:textId="77777777" w:rsidR="008E0F45" w:rsidRDefault="008E0F45" w:rsidP="006552DB">
      <w:pPr>
        <w:pStyle w:val="ListParagraph"/>
        <w:numPr>
          <w:ilvl w:val="0"/>
          <w:numId w:val="27"/>
        </w:numPr>
      </w:pPr>
      <w:r>
        <w:t>use of xsi:nil</w:t>
      </w:r>
    </w:p>
    <w:p w14:paraId="2C2EB348" w14:textId="77777777" w:rsidR="008E0F45" w:rsidRDefault="008E0F45" w:rsidP="008E0F45">
      <w:r>
        <w:t>The datatype can be any of the datatypes defined by the OVAL Language</w:t>
      </w:r>
      <w:r w:rsidR="003213F5">
        <w:t xml:space="preserve">. </w:t>
      </w:r>
      <w:r>
        <w:t>The operation restrictions refer to any limitations on the allowed operations for a specific OVAL Entity</w:t>
      </w:r>
      <w:r w:rsidR="003213F5">
        <w:t xml:space="preserve">. </w:t>
      </w:r>
      <w:r>
        <w:t xml:space="preserve"> The superset of available operations is determined by the</w:t>
      </w:r>
      <w:r w:rsidRPr="00966925">
        <w:t xml:space="preserve"> </w:t>
      </w:r>
      <w:r w:rsidR="00981D77">
        <w:rPr>
          <w:rFonts w:ascii="Courier New" w:hAnsi="Courier New" w:cs="Courier New"/>
        </w:rPr>
        <w:t>oval:</w:t>
      </w:r>
      <w:r w:rsidRPr="00E75605">
        <w:rPr>
          <w:rFonts w:ascii="Courier New" w:hAnsi="Courier New" w:cs="Courier New"/>
        </w:rPr>
        <w:t>OperationEnumeration</w:t>
      </w:r>
      <w:r w:rsidR="003213F5">
        <w:t xml:space="preserve">. </w:t>
      </w:r>
      <w:r>
        <w:t xml:space="preserve">A restriction can be added in the </w:t>
      </w:r>
      <w:r w:rsidR="003260AF">
        <w:t>OVAL Component Model</w:t>
      </w:r>
      <w:r>
        <w:t xml:space="preserve"> to limit the available operations to a subset of the enumeration. </w:t>
      </w:r>
    </w:p>
    <w:p w14:paraId="16A09B1D" w14:textId="77777777" w:rsidR="008E0F45" w:rsidRDefault="008E0F45" w:rsidP="008E0F45">
      <w:r>
        <w:t>Additionally, any OVAL entity that allows the use of nil must define what meaning that condition has when used</w:t>
      </w:r>
      <w:r w:rsidR="003213F5">
        <w:t xml:space="preserve">. </w:t>
      </w:r>
      <w:r w:rsidR="00F37CB6">
        <w:t xml:space="preserve">See Section </w:t>
      </w:r>
      <w:r w:rsidR="00F37CB6">
        <w:fldChar w:fldCharType="begin"/>
      </w:r>
      <w:r w:rsidR="00F37CB6">
        <w:instrText xml:space="preserve"> REF _Ref303610774 \r \h </w:instrText>
      </w:r>
      <w:r w:rsidR="00F37CB6">
        <w:fldChar w:fldCharType="separate"/>
      </w:r>
      <w:r w:rsidR="006E1EF2">
        <w:t>6.5</w:t>
      </w:r>
      <w:r w:rsidR="00F37CB6">
        <w:fldChar w:fldCharType="end"/>
      </w:r>
      <w:r w:rsidR="00C30012">
        <w:t xml:space="preserve"> Use of xsi:nil.</w:t>
      </w:r>
    </w:p>
    <w:p w14:paraId="2A6B65BA" w14:textId="77777777" w:rsidR="008E0F45" w:rsidRDefault="008E0F45" w:rsidP="00857629">
      <w:pPr>
        <w:pStyle w:val="Heading3"/>
        <w:numPr>
          <w:ilvl w:val="0"/>
          <w:numId w:val="0"/>
        </w:numPr>
        <w:ind w:left="720" w:hanging="720"/>
      </w:pPr>
      <w:bookmarkStart w:id="382" w:name="_Toc314765924"/>
      <w:r>
        <w:t>OVAL System Characteristics Model</w:t>
      </w:r>
      <w:bookmarkEnd w:id="382"/>
    </w:p>
    <w:p w14:paraId="752A6144" w14:textId="77777777" w:rsidR="008E0F45" w:rsidRDefault="008E0F45" w:rsidP="00857629">
      <w:pPr>
        <w:pStyle w:val="Heading4"/>
        <w:numPr>
          <w:ilvl w:val="0"/>
          <w:numId w:val="0"/>
        </w:numPr>
        <w:ind w:left="864" w:hanging="864"/>
      </w:pPr>
      <w:r>
        <w:t>New OVAL Items</w:t>
      </w:r>
    </w:p>
    <w:p w14:paraId="75E25F97" w14:textId="77777777" w:rsidR="008E0F45" w:rsidRDefault="008E0F45" w:rsidP="008E0F45">
      <w:r>
        <w:t>OVAL Items describe the system-level details that have been collected as part of an assessment</w:t>
      </w:r>
      <w:r w:rsidR="003213F5">
        <w:t xml:space="preserve">. </w:t>
      </w:r>
      <w:r>
        <w:t>As such, within a</w:t>
      </w:r>
      <w:r w:rsidR="00654DC1">
        <w:t>n</w:t>
      </w:r>
      <w:r>
        <w:t xml:space="preserve"> </w:t>
      </w:r>
      <w:r w:rsidR="003260AF">
        <w:t>OVAL Component Model</w:t>
      </w:r>
      <w:r>
        <w:t xml:space="preserve"> an item is created to capture the collected information by extending the abstract OVAL System Characteristics Model </w:t>
      </w:r>
      <w:r w:rsidR="005D40EB" w:rsidRPr="005D40EB">
        <w:rPr>
          <w:rFonts w:ascii="Courier New" w:hAnsi="Courier New"/>
        </w:rPr>
        <w:t>ItemType</w:t>
      </w:r>
      <w:r>
        <w:t xml:space="preserve"> construct.</w:t>
      </w:r>
    </w:p>
    <w:p w14:paraId="087A27A8" w14:textId="77777777" w:rsidR="008E0F45" w:rsidRPr="00443896" w:rsidRDefault="008E0F45" w:rsidP="008E0F45">
      <w:r>
        <w:t>In order to provide the required information for an OVAL Item extension, the construct needs to provide documentation for the extension</w:t>
      </w:r>
      <w:r w:rsidR="00046460">
        <w:t xml:space="preserve"> as well as</w:t>
      </w:r>
      <w:r>
        <w:t xml:space="preserve"> all of the entities that need to exist to hold all of the collected item’s relevant information.</w:t>
      </w:r>
    </w:p>
    <w:p w14:paraId="51501EFD" w14:textId="77777777" w:rsidR="008E0F45" w:rsidRDefault="008E0F45" w:rsidP="00857629">
      <w:pPr>
        <w:pStyle w:val="Heading2"/>
        <w:numPr>
          <w:ilvl w:val="0"/>
          <w:numId w:val="0"/>
        </w:numPr>
        <w:ind w:left="576" w:hanging="576"/>
      </w:pPr>
      <w:bookmarkStart w:id="383" w:name="_Toc314765925"/>
      <w:r>
        <w:t>Extension Points within the OVAL Definitions Model</w:t>
      </w:r>
      <w:bookmarkEnd w:id="383"/>
    </w:p>
    <w:p w14:paraId="09C1AA47" w14:textId="77777777" w:rsidR="008E0F45" w:rsidRPr="00E0612B" w:rsidRDefault="008E0F45" w:rsidP="008E0F45">
      <w:r>
        <w:t xml:space="preserve">In addition to the </w:t>
      </w:r>
      <w:r w:rsidR="003260AF">
        <w:t>OVAL Component Model</w:t>
      </w:r>
      <w:r>
        <w:t>s, other extension points exist within the OVAL Definitions Model</w:t>
      </w:r>
      <w:r w:rsidR="003213F5">
        <w:t xml:space="preserve">. </w:t>
      </w:r>
      <w:r>
        <w:t xml:space="preserve">Those additional extension points are described here. </w:t>
      </w:r>
    </w:p>
    <w:p w14:paraId="65AE1B84" w14:textId="77777777" w:rsidR="008E0F45" w:rsidRDefault="008E0F45" w:rsidP="00857629">
      <w:pPr>
        <w:pStyle w:val="Heading3"/>
        <w:numPr>
          <w:ilvl w:val="0"/>
          <w:numId w:val="0"/>
        </w:numPr>
        <w:ind w:left="720" w:hanging="720"/>
      </w:pPr>
      <w:bookmarkStart w:id="384" w:name="_Toc314765926"/>
      <w:r>
        <w:t>Generator Information</w:t>
      </w:r>
      <w:bookmarkEnd w:id="384"/>
    </w:p>
    <w:p w14:paraId="636279DB" w14:textId="77777777" w:rsidR="008E0F45" w:rsidRDefault="008E0F45" w:rsidP="008E0F45">
      <w:r>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14:paraId="53E9BDC5" w14:textId="77777777" w:rsidR="008E0F45" w:rsidRPr="00C43236" w:rsidRDefault="008E0F45" w:rsidP="008E0F45">
      <w:pPr>
        <w:spacing w:after="0"/>
      </w:pPr>
      <w:r>
        <w:t xml:space="preserve">For more information about xsd:any usage, </w:t>
      </w:r>
      <w:r w:rsidR="005C5522">
        <w:t xml:space="preserve">see 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p>
    <w:p w14:paraId="49220808" w14:textId="77777777" w:rsidR="008E0F45" w:rsidRDefault="008E0F45" w:rsidP="00857629">
      <w:pPr>
        <w:pStyle w:val="Heading3"/>
        <w:numPr>
          <w:ilvl w:val="0"/>
          <w:numId w:val="0"/>
        </w:numPr>
        <w:ind w:left="720" w:hanging="720"/>
      </w:pPr>
      <w:bookmarkStart w:id="385" w:name="_Toc314765927"/>
      <w:r>
        <w:t>OVAL Definition Metadata</w:t>
      </w:r>
      <w:bookmarkEnd w:id="385"/>
    </w:p>
    <w:p w14:paraId="399AF01A" w14:textId="77777777" w:rsidR="008E0F45" w:rsidRPr="00240D9C" w:rsidRDefault="008E0F45" w:rsidP="008E0F45">
      <w:r>
        <w:t>The Metadata content provides additional contextual information regarding the OVAL Content</w:t>
      </w:r>
      <w:r w:rsidR="003213F5">
        <w:t xml:space="preserve">. </w:t>
      </w:r>
      <w:r>
        <w:t xml:space="preserve">It captures </w:t>
      </w:r>
      <w:r w:rsidR="00375FD0">
        <w:t>information such as</w:t>
      </w:r>
      <w:r>
        <w:t xml:space="preserve"> title, description, and affected platform and product information</w:t>
      </w:r>
      <w:r w:rsidR="003213F5">
        <w:t xml:space="preserve">. </w:t>
      </w:r>
      <w:r>
        <w:t>Additionally, the Metadata can provide additional information using the xsd:any construct.</w:t>
      </w:r>
    </w:p>
    <w:p w14:paraId="07F9DD15" w14:textId="77777777"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17A3149F" w14:textId="77777777" w:rsidR="008E0F45" w:rsidRDefault="008E0F45" w:rsidP="00857629">
      <w:pPr>
        <w:pStyle w:val="Heading2"/>
        <w:numPr>
          <w:ilvl w:val="0"/>
          <w:numId w:val="0"/>
        </w:numPr>
        <w:ind w:left="576" w:hanging="576"/>
      </w:pPr>
      <w:bookmarkStart w:id="386" w:name="_Toc314765928"/>
      <w:r>
        <w:lastRenderedPageBreak/>
        <w:t>Extension Points within the OVAL System Characteristics Model</w:t>
      </w:r>
      <w:bookmarkEnd w:id="386"/>
    </w:p>
    <w:p w14:paraId="665ACEC2" w14:textId="77777777" w:rsidR="008E0F45" w:rsidRPr="00542176" w:rsidRDefault="008E0F45" w:rsidP="008E0F45">
      <w:r>
        <w:t>The OVAL System Characteristics Model provides the framework capabilities for detailing the information that has been collected as part of an assessment</w:t>
      </w:r>
      <w:r w:rsidR="003213F5">
        <w:t xml:space="preserve">. </w:t>
      </w:r>
      <w:r>
        <w:t xml:space="preserve">To provide a way to communicate these details for a given low-level, this model is extended in the </w:t>
      </w:r>
      <w:r w:rsidR="00375FD0">
        <w:t xml:space="preserve">two </w:t>
      </w:r>
      <w:r>
        <w:t>ways</w:t>
      </w:r>
      <w:r w:rsidR="00375FD0">
        <w:t>, Generator Information and System Information.</w:t>
      </w:r>
    </w:p>
    <w:p w14:paraId="44BACEC1" w14:textId="77777777" w:rsidR="008E0F45" w:rsidRDefault="008E0F45" w:rsidP="00857629">
      <w:pPr>
        <w:pStyle w:val="Heading3"/>
        <w:numPr>
          <w:ilvl w:val="0"/>
          <w:numId w:val="0"/>
        </w:numPr>
        <w:ind w:left="720" w:hanging="720"/>
      </w:pPr>
      <w:bookmarkStart w:id="387" w:name="_Toc314765929"/>
      <w:r>
        <w:t>Generator Information</w:t>
      </w:r>
      <w:bookmarkEnd w:id="387"/>
    </w:p>
    <w:p w14:paraId="4D9A99A1" w14:textId="77777777" w:rsidR="008E0F45" w:rsidRPr="00240D9C" w:rsidRDefault="008E0F45" w:rsidP="008E0F45">
      <w:r>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14:paraId="3F049552" w14:textId="77777777"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2DE150D8" w14:textId="77777777" w:rsidR="008E0F45" w:rsidRDefault="008E0F45" w:rsidP="00857629">
      <w:pPr>
        <w:pStyle w:val="Heading3"/>
        <w:numPr>
          <w:ilvl w:val="0"/>
          <w:numId w:val="0"/>
        </w:numPr>
        <w:ind w:left="720" w:hanging="720"/>
      </w:pPr>
      <w:bookmarkStart w:id="388" w:name="_Toc314765930"/>
      <w:r>
        <w:t>System Information</w:t>
      </w:r>
      <w:bookmarkEnd w:id="388"/>
    </w:p>
    <w:p w14:paraId="37E73115" w14:textId="77777777" w:rsidR="008E0F45" w:rsidRDefault="00B46302" w:rsidP="008E0F45">
      <w:r>
        <w:t xml:space="preserve">The </w:t>
      </w:r>
      <w:r w:rsidRPr="00B46302">
        <w:rPr>
          <w:rFonts w:ascii="Courier New" w:hAnsi="Courier New"/>
        </w:rPr>
        <w:t>system_information</w:t>
      </w:r>
      <w:r w:rsidR="008E0F45">
        <w:t xml:space="preserve"> construct provides detailed information about the system that has been targeted for assessment</w:t>
      </w:r>
      <w:r w:rsidR="003213F5">
        <w:t xml:space="preserve">. </w:t>
      </w:r>
      <w:r w:rsidR="008E0F45">
        <w:t xml:space="preserve">It captures </w:t>
      </w:r>
      <w:r w:rsidR="00375FD0">
        <w:t xml:space="preserve">information </w:t>
      </w:r>
      <w:r w:rsidR="008E0F45">
        <w:t>such as the host name, the IP address for the target, and other relevant asset-related fields</w:t>
      </w:r>
      <w:r w:rsidR="003213F5">
        <w:t>.</w:t>
      </w:r>
    </w:p>
    <w:p w14:paraId="3B52B876" w14:textId="77777777" w:rsidR="008E0F45" w:rsidRDefault="008E0F45" w:rsidP="008E0F45">
      <w:r>
        <w:t>Additionally, the information here can be extended using the xsd:any construct to provide additional asset-related information.</w:t>
      </w:r>
    </w:p>
    <w:p w14:paraId="6F7B6BCB" w14:textId="77777777" w:rsidR="00A0110B" w:rsidRDefault="00A0110B" w:rsidP="00A0110B">
      <w:pPr>
        <w:pStyle w:val="Heading4"/>
        <w:numPr>
          <w:ilvl w:val="0"/>
          <w:numId w:val="0"/>
        </w:numPr>
        <w:ind w:left="864" w:hanging="864"/>
      </w:pPr>
      <w:r>
        <w:t>Integrating Asset Identification</w:t>
      </w:r>
    </w:p>
    <w:p w14:paraId="6CE33E48" w14:textId="77777777" w:rsidR="00A0110B" w:rsidRDefault="00A0110B" w:rsidP="00A0110B">
      <w:r w:rsidRPr="00BC0612">
        <w:t>The Asse</w:t>
      </w:r>
      <w:r>
        <w:t>t Identification specification</w:t>
      </w:r>
      <w:r>
        <w:rPr>
          <w:rStyle w:val="FootnoteReference"/>
        </w:rPr>
        <w:footnoteReference w:id="19"/>
      </w:r>
      <w:r w:rsidRPr="00BC0612">
        <w:t xml:space="preserve"> provides a standardized way of reporting asset information across different organizations.</w:t>
      </w:r>
      <w:r>
        <w:t xml:space="preserve">  </w:t>
      </w:r>
      <w:r w:rsidRPr="00BC0612">
        <w:t>Asset Identification elements can hold data useful for identifying what tool, what version of that tool was used, and identify other assets used to compile an OVAL document</w:t>
      </w:r>
      <w:r>
        <w:t xml:space="preserve"> (e.g. </w:t>
      </w:r>
      <w:r w:rsidRPr="00BC0612">
        <w:t>persons</w:t>
      </w:r>
      <w:r>
        <w:t>, organizations, etc.).</w:t>
      </w:r>
    </w:p>
    <w:p w14:paraId="64D953F4" w14:textId="77777777" w:rsidR="00A0110B" w:rsidRPr="00240D9C" w:rsidRDefault="00A0110B" w:rsidP="008E0F45">
      <w:r w:rsidRPr="00BC0612">
        <w:t>To suppo</w:t>
      </w:r>
      <w:r>
        <w:t xml:space="preserve">rt greater interoperability, the </w:t>
      </w:r>
      <w:r>
        <w:rPr>
          <w:rFonts w:ascii="Courier New" w:hAnsi="Courier New" w:cs="Courier New"/>
        </w:rPr>
        <w:t>oval-sc:</w:t>
      </w:r>
      <w:r w:rsidRPr="00A0110B">
        <w:rPr>
          <w:rFonts w:ascii="Courier New" w:hAnsi="Courier New" w:cs="Courier New"/>
        </w:rPr>
        <w:t>system_info</w:t>
      </w:r>
      <w:r>
        <w:t xml:space="preserve"> property supports an extension point that allows arbitrary data to be supplied.  It is at this point that OVAL content MAY make use of extensions to provide AI information using the AI Specification.  Please see the Extensions Section:  </w:t>
      </w:r>
      <w:r>
        <w:fldChar w:fldCharType="begin"/>
      </w:r>
      <w:r>
        <w:instrText xml:space="preserve"> REF _Ref303610855 \r \h  \* MERGEFORMAT </w:instrText>
      </w:r>
      <w:r>
        <w:fldChar w:fldCharType="separate"/>
      </w:r>
      <w:r w:rsidR="006E1EF2">
        <w:t>6.2</w:t>
      </w:r>
      <w:r>
        <w:fldChar w:fldCharType="end"/>
      </w:r>
      <w:r>
        <w:t xml:space="preserve"> XML Extensions for more information.</w:t>
      </w:r>
    </w:p>
    <w:p w14:paraId="0076A4F7" w14:textId="77777777"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62A34BBB" w14:textId="77777777" w:rsidR="008E0F45" w:rsidRDefault="008E0F45" w:rsidP="00857629">
      <w:pPr>
        <w:pStyle w:val="Heading2"/>
        <w:numPr>
          <w:ilvl w:val="0"/>
          <w:numId w:val="0"/>
        </w:numPr>
        <w:ind w:left="576" w:hanging="576"/>
      </w:pPr>
      <w:bookmarkStart w:id="389" w:name="_Toc314765931"/>
      <w:r>
        <w:t>OVAL Results Model</w:t>
      </w:r>
      <w:bookmarkEnd w:id="389"/>
    </w:p>
    <w:p w14:paraId="2D9D2106" w14:textId="77777777" w:rsidR="008E0F45" w:rsidRPr="00542176" w:rsidRDefault="008E0F45" w:rsidP="008E0F45">
      <w:r>
        <w:t>The OVAL Results Model provides the framework capabilities for communicating the results of an assessment</w:t>
      </w:r>
      <w:r w:rsidR="003213F5">
        <w:t xml:space="preserve">. </w:t>
      </w:r>
      <w:r>
        <w:t xml:space="preserve">This model may be extended </w:t>
      </w:r>
      <w:r w:rsidR="00375FD0">
        <w:t>through Generator Information.</w:t>
      </w:r>
    </w:p>
    <w:p w14:paraId="0008AB31" w14:textId="77777777" w:rsidR="008E0F45" w:rsidRDefault="008E0F45" w:rsidP="00857629">
      <w:pPr>
        <w:pStyle w:val="Heading3"/>
        <w:numPr>
          <w:ilvl w:val="0"/>
          <w:numId w:val="0"/>
        </w:numPr>
        <w:ind w:left="720" w:hanging="720"/>
      </w:pPr>
      <w:bookmarkStart w:id="390" w:name="_Toc314765932"/>
      <w:r>
        <w:t>Generator Information</w:t>
      </w:r>
      <w:bookmarkEnd w:id="390"/>
    </w:p>
    <w:p w14:paraId="679C1944" w14:textId="77777777" w:rsidR="008E0F45" w:rsidRPr="00240D9C" w:rsidRDefault="008E0F45" w:rsidP="008E0F45">
      <w:r>
        <w:lastRenderedPageBreak/>
        <w:t xml:space="preserve">The </w:t>
      </w:r>
      <w:r w:rsidR="005D40EB" w:rsidRPr="005D40EB">
        <w:rPr>
          <w:rFonts w:ascii="Courier New" w:hAnsi="Courier New"/>
        </w:rPr>
        <w:t>generator</w:t>
      </w:r>
      <w:r w:rsidR="00375FD0">
        <w:t xml:space="preserve"> </w:t>
      </w:r>
      <w:r>
        <w:t>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14:paraId="6A8234D2" w14:textId="77777777" w:rsidR="008E0F45" w:rsidRDefault="008E0F45" w:rsidP="00535F9F">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20315214" w14:textId="77777777" w:rsidR="00ED620F" w:rsidRDefault="00ED620F" w:rsidP="00857629">
      <w:pPr>
        <w:pStyle w:val="Heading1"/>
        <w:numPr>
          <w:ilvl w:val="0"/>
          <w:numId w:val="0"/>
        </w:numPr>
        <w:ind w:left="432" w:hanging="432"/>
        <w:rPr>
          <w:bCs w:val="0"/>
        </w:rPr>
      </w:pPr>
      <w:bookmarkStart w:id="391" w:name="_Toc314765933"/>
      <w:r w:rsidRPr="00A83ABB">
        <w:rPr>
          <w:bCs w:val="0"/>
        </w:rPr>
        <w:t xml:space="preserve">Appendix </w:t>
      </w:r>
      <w:r w:rsidR="002125A8">
        <w:rPr>
          <w:bCs w:val="0"/>
        </w:rPr>
        <w:t>B</w:t>
      </w:r>
      <w:r w:rsidR="002125A8" w:rsidRPr="00A83ABB">
        <w:rPr>
          <w:bCs w:val="0"/>
        </w:rPr>
        <w:t xml:space="preserve"> </w:t>
      </w:r>
      <w:r w:rsidRPr="00A83ABB">
        <w:rPr>
          <w:bCs w:val="0"/>
        </w:rPr>
        <w:t xml:space="preserve">- OVAL Language Versioning </w:t>
      </w:r>
      <w:r w:rsidR="0051641D">
        <w:rPr>
          <w:bCs w:val="0"/>
        </w:rPr>
        <w:t>Policy</w:t>
      </w:r>
      <w:bookmarkEnd w:id="391"/>
    </w:p>
    <w:p w14:paraId="1F26916D" w14:textId="77777777" w:rsidR="00C64DB1" w:rsidRDefault="00C64DB1" w:rsidP="00347905">
      <w:pPr>
        <w:spacing w:line="240" w:lineRule="auto"/>
        <w:contextualSpacing/>
        <w:rPr>
          <w:lang w:val="en"/>
        </w:rPr>
      </w:pPr>
      <w:r w:rsidRPr="00347905">
        <w:rPr>
          <w:lang w:val="en"/>
        </w:rPr>
        <w:t xml:space="preserve">The OVAL Language Versioning Policy is used to determine whether a new revision will require a major version change, minor version change, or a version update, and how version information is represented and conveyed in the </w:t>
      </w:r>
      <w:hyperlink r:id="rId97" w:history="1">
        <w:r w:rsidRPr="00347905">
          <w:rPr>
            <w:rStyle w:val="Hyperlink"/>
            <w:rFonts w:cstheme="minorHAnsi"/>
            <w:lang w:val="en"/>
          </w:rPr>
          <w:t>OVAL Language</w:t>
        </w:r>
      </w:hyperlink>
      <w:r w:rsidRPr="00347905">
        <w:rPr>
          <w:lang w:val="en"/>
        </w:rPr>
        <w:t>.</w:t>
      </w:r>
    </w:p>
    <w:p w14:paraId="25A5B301" w14:textId="77777777" w:rsidR="00347905" w:rsidRPr="00347905" w:rsidRDefault="00347905" w:rsidP="00347905">
      <w:pPr>
        <w:spacing w:line="240" w:lineRule="auto"/>
        <w:contextualSpacing/>
        <w:rPr>
          <w:lang w:val="en"/>
        </w:rPr>
      </w:pPr>
    </w:p>
    <w:p w14:paraId="60D0EDE0" w14:textId="77777777" w:rsidR="00C64DB1" w:rsidRPr="00347905" w:rsidRDefault="00C64DB1" w:rsidP="00347905">
      <w:pPr>
        <w:spacing w:line="240" w:lineRule="auto"/>
        <w:contextualSpacing/>
        <w:rPr>
          <w:lang w:val="en"/>
        </w:rPr>
      </w:pPr>
      <w:r w:rsidRPr="00347905">
        <w:rPr>
          <w:lang w:val="en"/>
        </w:rPr>
        <w:t xml:space="preserve">A three-component version identifier is used to track the evolution of the OVAL Language over time. Each component of the version identifier is a numeric value and corresponds to one of the three release types — "Major", "Minor", and "Update" — each of which is subject to the </w:t>
      </w:r>
      <w:hyperlink r:id="rId98" w:history="1">
        <w:r w:rsidRPr="00347905">
          <w:rPr>
            <w:rStyle w:val="Hyperlink"/>
            <w:rFonts w:cstheme="minorHAnsi"/>
            <w:lang w:val="en"/>
          </w:rPr>
          <w:t>OVAL Language Revision Policy</w:t>
        </w:r>
      </w:hyperlink>
      <w:r w:rsidRPr="00347905">
        <w:rPr>
          <w:lang w:val="en"/>
        </w:rPr>
        <w:t>. The complete version identifier has the following form: MAJOR.MINOR.UPDATE. For example, "5.10.1".</w:t>
      </w:r>
    </w:p>
    <w:p w14:paraId="4A429346" w14:textId="77777777" w:rsidR="00347905" w:rsidRDefault="00347905" w:rsidP="00347905">
      <w:pPr>
        <w:spacing w:line="240" w:lineRule="auto"/>
        <w:contextualSpacing/>
        <w:rPr>
          <w:lang w:val="en"/>
        </w:rPr>
      </w:pPr>
    </w:p>
    <w:p w14:paraId="7718C9A8" w14:textId="77777777" w:rsidR="00C64DB1" w:rsidRPr="00347905" w:rsidRDefault="00E52B4B" w:rsidP="00347905">
      <w:pPr>
        <w:spacing w:line="240" w:lineRule="auto"/>
        <w:contextualSpacing/>
        <w:rPr>
          <w:lang w:val="en"/>
        </w:rPr>
      </w:pPr>
      <w:r w:rsidRPr="00347905">
        <w:rPr>
          <w:lang w:val="en"/>
        </w:rPr>
        <w:t>A high-level overview of each type of OVAL release</w:t>
      </w:r>
      <w:r w:rsidR="00C64DB1" w:rsidRPr="00347905">
        <w:rPr>
          <w:lang w:val="en"/>
        </w:rPr>
        <w:t xml:space="preserve"> </w:t>
      </w:r>
      <w:r w:rsidRPr="00347905">
        <w:rPr>
          <w:lang w:val="en"/>
        </w:rPr>
        <w:t>is</w:t>
      </w:r>
      <w:r w:rsidR="00C64DB1" w:rsidRPr="00347905">
        <w:rPr>
          <w:lang w:val="en"/>
        </w:rPr>
        <w:t xml:space="preserve"> described below</w:t>
      </w:r>
      <w:r w:rsidRPr="00347905">
        <w:rPr>
          <w:lang w:val="en"/>
        </w:rPr>
        <w:t>:</w:t>
      </w:r>
    </w:p>
    <w:p w14:paraId="0CFD1B16" w14:textId="77777777" w:rsidR="00347905" w:rsidRDefault="00347905" w:rsidP="00347905">
      <w:pPr>
        <w:spacing w:line="240" w:lineRule="auto"/>
        <w:contextualSpacing/>
        <w:rPr>
          <w:lang w:val="en"/>
        </w:rPr>
      </w:pPr>
    </w:p>
    <w:p w14:paraId="6504C194" w14:textId="77777777" w:rsidR="00A75EFC" w:rsidRDefault="00C64DB1" w:rsidP="006552DB">
      <w:pPr>
        <w:pStyle w:val="ListParagraph"/>
        <w:numPr>
          <w:ilvl w:val="0"/>
          <w:numId w:val="39"/>
        </w:numPr>
        <w:spacing w:line="240" w:lineRule="auto"/>
        <w:rPr>
          <w:lang w:val="en"/>
        </w:rPr>
      </w:pPr>
      <w:r w:rsidRPr="00347905">
        <w:rPr>
          <w:lang w:val="en"/>
        </w:rPr>
        <w:t>Major Release</w:t>
      </w:r>
      <w:r w:rsidR="00E52B4B" w:rsidRPr="00347905">
        <w:rPr>
          <w:lang w:val="en"/>
        </w:rPr>
        <w:t xml:space="preserve"> – A major release is for adding features that require breaking backward compatibility with previous versions of the OVAL Language or represent fundamental changes to concepts in the OVAL Language.</w:t>
      </w:r>
    </w:p>
    <w:p w14:paraId="02833984" w14:textId="77777777" w:rsidR="00347905" w:rsidRPr="00347905" w:rsidRDefault="00347905" w:rsidP="00347905">
      <w:pPr>
        <w:pStyle w:val="ListParagraph"/>
        <w:spacing w:line="240" w:lineRule="auto"/>
        <w:rPr>
          <w:lang w:val="en"/>
        </w:rPr>
      </w:pPr>
    </w:p>
    <w:p w14:paraId="7F421BE5" w14:textId="77777777" w:rsidR="00347905" w:rsidRDefault="00C64DB1" w:rsidP="006552DB">
      <w:pPr>
        <w:pStyle w:val="ListParagraph"/>
        <w:numPr>
          <w:ilvl w:val="0"/>
          <w:numId w:val="39"/>
        </w:numPr>
        <w:spacing w:line="240" w:lineRule="auto"/>
        <w:rPr>
          <w:lang w:val="en"/>
        </w:rPr>
      </w:pPr>
      <w:r w:rsidRPr="00347905">
        <w:rPr>
          <w:lang w:val="en"/>
        </w:rPr>
        <w:t>Mi</w:t>
      </w:r>
      <w:r w:rsidR="00E52B4B" w:rsidRPr="00347905">
        <w:rPr>
          <w:lang w:val="en"/>
        </w:rPr>
        <w:t>nor Release – A minor release is for adding features that do not break backward compatibility with previous versions of the OVAL Language.</w:t>
      </w:r>
    </w:p>
    <w:p w14:paraId="26352113" w14:textId="77777777" w:rsidR="00347905" w:rsidRDefault="00347905" w:rsidP="00347905">
      <w:pPr>
        <w:pStyle w:val="ListParagraph"/>
        <w:spacing w:line="240" w:lineRule="auto"/>
        <w:rPr>
          <w:lang w:val="en"/>
        </w:rPr>
      </w:pPr>
    </w:p>
    <w:p w14:paraId="5F428A47" w14:textId="77777777" w:rsidR="00C64DB1" w:rsidRPr="00347905" w:rsidRDefault="00E52B4B" w:rsidP="006552DB">
      <w:pPr>
        <w:pStyle w:val="ListParagraph"/>
        <w:numPr>
          <w:ilvl w:val="0"/>
          <w:numId w:val="39"/>
        </w:numPr>
        <w:spacing w:line="240" w:lineRule="auto"/>
        <w:rPr>
          <w:lang w:val="en"/>
        </w:rPr>
      </w:pPr>
      <w:r w:rsidRPr="00347905">
        <w:rPr>
          <w:lang w:val="en"/>
        </w:rPr>
        <w:t>Update Release – A</w:t>
      </w:r>
      <w:r w:rsidR="00347905">
        <w:rPr>
          <w:lang w:val="en"/>
        </w:rPr>
        <w:t>n</w:t>
      </w:r>
      <w:r w:rsidRPr="00347905">
        <w:rPr>
          <w:lang w:val="en"/>
        </w:rPr>
        <w:t xml:space="preserve"> update release is reserved for fixing critical defects in a particular version of the OVAL Language that affects the usability of the release.</w:t>
      </w:r>
    </w:p>
    <w:p w14:paraId="16BF9E5C" w14:textId="77777777" w:rsidR="00347905" w:rsidRPr="00347905" w:rsidRDefault="00347905" w:rsidP="00347905">
      <w:pPr>
        <w:spacing w:line="240" w:lineRule="auto"/>
        <w:contextualSpacing/>
        <w:rPr>
          <w:lang w:val="en"/>
        </w:rPr>
      </w:pPr>
    </w:p>
    <w:p w14:paraId="502AFDB9" w14:textId="77777777" w:rsidR="00ED620F" w:rsidRPr="00347905" w:rsidRDefault="00A83ABB" w:rsidP="00347905">
      <w:pPr>
        <w:spacing w:line="240" w:lineRule="auto"/>
        <w:contextualSpacing/>
        <w:rPr>
          <w:lang w:val="en"/>
        </w:rPr>
      </w:pPr>
      <w:r w:rsidRPr="00347905">
        <w:rPr>
          <w:lang w:val="en"/>
        </w:rPr>
        <w:t xml:space="preserve">The </w:t>
      </w:r>
      <w:r w:rsidR="00F075BA" w:rsidRPr="00347905">
        <w:rPr>
          <w:lang w:val="en"/>
        </w:rPr>
        <w:t>complete</w:t>
      </w:r>
      <w:r w:rsidRPr="00347905">
        <w:rPr>
          <w:lang w:val="en"/>
        </w:rPr>
        <w:t xml:space="preserve"> </w:t>
      </w:r>
      <w:r w:rsidR="006A4C8E" w:rsidRPr="00347905">
        <w:rPr>
          <w:i/>
          <w:lang w:val="en"/>
        </w:rPr>
        <w:t xml:space="preserve">OVAL Language </w:t>
      </w:r>
      <w:r w:rsidR="00ED5CC9" w:rsidRPr="00347905">
        <w:rPr>
          <w:i/>
          <w:lang w:val="en"/>
        </w:rPr>
        <w:t xml:space="preserve">Versioning </w:t>
      </w:r>
      <w:r w:rsidR="00224D84" w:rsidRPr="00347905">
        <w:rPr>
          <w:i/>
          <w:lang w:val="en"/>
        </w:rPr>
        <w:t>Policy</w:t>
      </w:r>
      <w:r w:rsidR="006A4C8E" w:rsidRPr="00347905">
        <w:rPr>
          <w:lang w:val="en"/>
        </w:rPr>
        <w:t xml:space="preserve"> is </w:t>
      </w:r>
      <w:r w:rsidR="005C5522" w:rsidRPr="00347905">
        <w:rPr>
          <w:rFonts w:eastAsia="Times New Roman" w:cs="Times New Roman"/>
          <w:lang w:val="en" w:bidi="ar-SA"/>
        </w:rPr>
        <w:t>available on the OVAL website</w:t>
      </w:r>
      <w:r w:rsidR="00C47BCA" w:rsidRPr="00347905">
        <w:rPr>
          <w:rFonts w:eastAsia="Times New Roman" w:cs="Times New Roman"/>
          <w:lang w:val="en" w:bidi="ar-SA"/>
        </w:rPr>
        <w:t>.</w:t>
      </w:r>
      <w:r w:rsidR="005C5522" w:rsidRPr="00347905">
        <w:rPr>
          <w:rStyle w:val="FootnoteReference"/>
          <w:rFonts w:eastAsia="Times New Roman" w:cs="Times New Roman"/>
          <w:lang w:val="en" w:bidi="ar-SA"/>
        </w:rPr>
        <w:footnoteReference w:id="20"/>
      </w:r>
    </w:p>
    <w:p w14:paraId="1C5474EE" w14:textId="77777777" w:rsidR="00ED620F" w:rsidRPr="00A83ABB" w:rsidRDefault="00ED620F" w:rsidP="00857629">
      <w:pPr>
        <w:pStyle w:val="Heading1"/>
        <w:numPr>
          <w:ilvl w:val="0"/>
          <w:numId w:val="0"/>
        </w:numPr>
        <w:ind w:left="432" w:hanging="432"/>
        <w:rPr>
          <w:bCs w:val="0"/>
        </w:rPr>
      </w:pPr>
      <w:bookmarkStart w:id="392" w:name="previous"/>
      <w:bookmarkStart w:id="393" w:name="previous_solutions"/>
      <w:bookmarkStart w:id="394" w:name="_Toc314765934"/>
      <w:bookmarkEnd w:id="392"/>
      <w:bookmarkEnd w:id="393"/>
      <w:r w:rsidRPr="00A83ABB">
        <w:rPr>
          <w:bCs w:val="0"/>
        </w:rPr>
        <w:t xml:space="preserve">Appendix </w:t>
      </w:r>
      <w:r w:rsidR="002125A8">
        <w:rPr>
          <w:bCs w:val="0"/>
        </w:rPr>
        <w:t>C</w:t>
      </w:r>
      <w:r w:rsidR="002125A8" w:rsidRPr="00A83ABB">
        <w:rPr>
          <w:bCs w:val="0"/>
        </w:rPr>
        <w:t xml:space="preserve"> </w:t>
      </w:r>
      <w:r w:rsidRPr="00A83ABB">
        <w:rPr>
          <w:bCs w:val="0"/>
        </w:rPr>
        <w:t>- OVAL Language Deprecation Policy</w:t>
      </w:r>
      <w:bookmarkEnd w:id="394"/>
    </w:p>
    <w:p w14:paraId="6F169651" w14:textId="77777777" w:rsidR="00EB0727" w:rsidRDefault="00ED620F" w:rsidP="00B03432">
      <w:pPr>
        <w:rPr>
          <w:rFonts w:eastAsia="Times New Roman"/>
          <w:lang w:val="en" w:bidi="ar-SA"/>
        </w:rPr>
      </w:pPr>
      <w:r w:rsidRPr="00ED620F">
        <w:rPr>
          <w:rFonts w:eastAsia="Times New Roman"/>
          <w:lang w:val="en" w:bidi="ar-SA"/>
        </w:rPr>
        <w:t xml:space="preserve">When an OVAL Language construct is marked as deprecated its usage becomes strongly discouraged and it </w:t>
      </w:r>
      <w:r w:rsidR="006B4076">
        <w:rPr>
          <w:rFonts w:eastAsia="Times New Roman"/>
          <w:lang w:val="en" w:bidi="ar-SA"/>
        </w:rPr>
        <w:t>will</w:t>
      </w:r>
      <w:r w:rsidR="006B4076" w:rsidRPr="00ED620F">
        <w:rPr>
          <w:rFonts w:eastAsia="Times New Roman"/>
          <w:lang w:val="en" w:bidi="ar-SA"/>
        </w:rPr>
        <w:t xml:space="preserve"> </w:t>
      </w:r>
      <w:r w:rsidRPr="00ED620F">
        <w:rPr>
          <w:rFonts w:eastAsia="Times New Roman"/>
          <w:lang w:val="en" w:bidi="ar-SA"/>
        </w:rPr>
        <w:t>be removed in a later release.</w:t>
      </w:r>
      <w:r w:rsidR="006B4076">
        <w:rPr>
          <w:rFonts w:eastAsia="Times New Roman"/>
          <w:lang w:val="en" w:bidi="ar-SA"/>
        </w:rPr>
        <w:t xml:space="preserve"> Constructs may be removed for a number of reasons including s</w:t>
      </w:r>
      <w:r w:rsidRPr="00ED620F">
        <w:rPr>
          <w:rFonts w:eastAsia="Times New Roman"/>
          <w:lang w:val="en" w:bidi="ar-SA"/>
        </w:rPr>
        <w:t xml:space="preserve">ecurity </w:t>
      </w:r>
      <w:r w:rsidR="006B4076">
        <w:rPr>
          <w:rFonts w:eastAsia="Times New Roman"/>
          <w:lang w:val="en" w:bidi="ar-SA"/>
        </w:rPr>
        <w:t>i</w:t>
      </w:r>
      <w:r w:rsidRPr="00ED620F">
        <w:rPr>
          <w:rFonts w:eastAsia="Times New Roman"/>
          <w:lang w:val="en" w:bidi="ar-SA"/>
        </w:rPr>
        <w:t>ssues</w:t>
      </w:r>
      <w:r w:rsidR="006B4076">
        <w:rPr>
          <w:rFonts w:eastAsia="Times New Roman"/>
          <w:lang w:val="en" w:bidi="ar-SA"/>
        </w:rPr>
        <w:t>, l</w:t>
      </w:r>
      <w:r w:rsidRPr="00ED620F">
        <w:rPr>
          <w:rFonts w:eastAsia="Times New Roman"/>
          <w:lang w:val="en" w:bidi="ar-SA"/>
        </w:rPr>
        <w:t xml:space="preserve">anguage </w:t>
      </w:r>
      <w:r w:rsidR="006B4076">
        <w:rPr>
          <w:rFonts w:eastAsia="Times New Roman"/>
          <w:lang w:val="en" w:bidi="ar-SA"/>
        </w:rPr>
        <w:t>c</w:t>
      </w:r>
      <w:r w:rsidRPr="00ED620F">
        <w:rPr>
          <w:rFonts w:eastAsia="Times New Roman"/>
          <w:lang w:val="en" w:bidi="ar-SA"/>
        </w:rPr>
        <w:t>onsistency</w:t>
      </w:r>
      <w:r w:rsidR="006B4076">
        <w:rPr>
          <w:rFonts w:eastAsia="Times New Roman"/>
          <w:lang w:val="en" w:bidi="ar-SA"/>
        </w:rPr>
        <w:t xml:space="preserve">, or obsolescence. When a language construct is deprecated in remains as a valid construct of the OVAL Language for at least one release cycle of the OVAL Language. </w:t>
      </w:r>
      <w:r w:rsidR="00A81358">
        <w:rPr>
          <w:rFonts w:eastAsia="Times New Roman"/>
          <w:lang w:val="en" w:bidi="ar-SA"/>
        </w:rPr>
        <w:lastRenderedPageBreak/>
        <w:t>All deprecated constructs are clearly annotated in the OVAL Language schemas and this specification document including a detailed description of the justification for deprecation.</w:t>
      </w:r>
    </w:p>
    <w:p w14:paraId="509182AF" w14:textId="77777777" w:rsidR="006B4076" w:rsidRDefault="006B4076" w:rsidP="00B03432">
      <w:pPr>
        <w:rPr>
          <w:rFonts w:eastAsia="Times New Roman"/>
          <w:lang w:val="en" w:bidi="ar-SA"/>
        </w:rPr>
      </w:pPr>
      <w:r>
        <w:rPr>
          <w:rFonts w:eastAsia="Times New Roman"/>
          <w:lang w:val="en" w:bidi="ar-SA"/>
        </w:rPr>
        <w:t xml:space="preserve">The complete </w:t>
      </w:r>
      <w:r w:rsidRPr="00B46302">
        <w:rPr>
          <w:rFonts w:eastAsia="Times New Roman"/>
          <w:i/>
          <w:lang w:val="en" w:bidi="ar-SA"/>
        </w:rPr>
        <w:t xml:space="preserve">OVAL Language Deprecation </w:t>
      </w:r>
      <w:r w:rsidR="00C47BCA" w:rsidRPr="00B46302">
        <w:rPr>
          <w:rFonts w:eastAsia="Times New Roman"/>
          <w:i/>
          <w:lang w:val="en" w:bidi="ar-SA"/>
        </w:rPr>
        <w:t>Policy</w:t>
      </w:r>
      <w:r w:rsidR="00C47BCA">
        <w:rPr>
          <w:rFonts w:eastAsia="Times New Roman"/>
          <w:lang w:val="en" w:bidi="ar-SA"/>
        </w:rPr>
        <w:t xml:space="preserve"> </w:t>
      </w:r>
      <w:r>
        <w:rPr>
          <w:rFonts w:eastAsia="Times New Roman"/>
          <w:lang w:val="en" w:bidi="ar-SA"/>
        </w:rPr>
        <w:t>is available on the OVAL website</w:t>
      </w:r>
      <w:r w:rsidR="00C47BCA">
        <w:rPr>
          <w:rFonts w:eastAsia="Times New Roman"/>
          <w:lang w:val="en" w:bidi="ar-SA"/>
        </w:rPr>
        <w:t>.</w:t>
      </w:r>
      <w:r w:rsidR="005C5522">
        <w:rPr>
          <w:rStyle w:val="FootnoteReference"/>
          <w:rFonts w:eastAsia="Times New Roman"/>
          <w:lang w:val="en" w:bidi="ar-SA"/>
        </w:rPr>
        <w:footnoteReference w:id="21"/>
      </w:r>
    </w:p>
    <w:p w14:paraId="794F44B8" w14:textId="77777777" w:rsidR="001E2C76" w:rsidRPr="009F6B56" w:rsidRDefault="00ED620F" w:rsidP="00857629">
      <w:pPr>
        <w:pStyle w:val="Heading1"/>
        <w:numPr>
          <w:ilvl w:val="0"/>
          <w:numId w:val="0"/>
        </w:numPr>
        <w:ind w:left="432" w:hanging="432"/>
        <w:rPr>
          <w:b w:val="0"/>
          <w:bCs w:val="0"/>
        </w:rPr>
      </w:pPr>
      <w:bookmarkStart w:id="395" w:name="_Ref303607541"/>
      <w:bookmarkStart w:id="396" w:name="_Toc314765935"/>
      <w:r>
        <w:t xml:space="preserve">Appendix </w:t>
      </w:r>
      <w:r w:rsidR="002125A8">
        <w:t xml:space="preserve">D </w:t>
      </w:r>
      <w:r>
        <w:t xml:space="preserve">- </w:t>
      </w:r>
      <w:r w:rsidR="001E2C76" w:rsidRPr="009F6B56">
        <w:t>Regular Expression Support</w:t>
      </w:r>
      <w:bookmarkEnd w:id="395"/>
      <w:bookmarkEnd w:id="396"/>
    </w:p>
    <w:p w14:paraId="710C3C2E" w14:textId="77777777" w:rsidR="001E2C76" w:rsidRDefault="001E2C76" w:rsidP="00B03432">
      <w:pPr>
        <w:rPr>
          <w:lang w:val="en"/>
        </w:rPr>
      </w:pPr>
      <w:r>
        <w:rPr>
          <w:lang w:val="en"/>
        </w:rPr>
        <w:t>The OVAL Language supports a common subset of the regular expression character classes, operations, expressions</w:t>
      </w:r>
      <w:r w:rsidR="00375FD0">
        <w:rPr>
          <w:lang w:val="en"/>
        </w:rPr>
        <w:t>,</w:t>
      </w:r>
      <w:r>
        <w:rPr>
          <w:lang w:val="en"/>
        </w:rPr>
        <w:t xml:space="preserve"> and other lexical tokens defined within Perl 5's regular expression specification. This common subset was identified through a survey of several regular expression libraries in an effort to ensure that the regular expression elements supported by OVAL will be compatible with a wide variety of regular expression libraries. A listing of the surveyed regular expression libraries is provided later in this document. </w:t>
      </w:r>
    </w:p>
    <w:p w14:paraId="7D6D9BEE" w14:textId="77777777" w:rsidR="001E2C76" w:rsidRDefault="001E2C76" w:rsidP="00857629">
      <w:pPr>
        <w:pStyle w:val="Heading2"/>
        <w:numPr>
          <w:ilvl w:val="0"/>
          <w:numId w:val="0"/>
        </w:numPr>
        <w:ind w:left="576" w:hanging="576"/>
        <w:rPr>
          <w:sz w:val="24"/>
          <w:szCs w:val="24"/>
          <w:lang w:val="en"/>
        </w:rPr>
      </w:pPr>
      <w:bookmarkStart w:id="397" w:name="_Toc314765936"/>
      <w:r>
        <w:rPr>
          <w:lang w:val="en"/>
        </w:rPr>
        <w:t>Supported Regular Expression Syntax</w:t>
      </w:r>
      <w:bookmarkEnd w:id="397"/>
    </w:p>
    <w:p w14:paraId="7103F6F7" w14:textId="77777777" w:rsidR="001E2C76" w:rsidRDefault="001E2C76" w:rsidP="00B03432">
      <w:pPr>
        <w:rPr>
          <w:lang w:val="en"/>
        </w:rPr>
      </w:pPr>
      <w:r>
        <w:rPr>
          <w:lang w:val="en"/>
        </w:rPr>
        <w:t xml:space="preserve">Perl regular expression modifiers (m, i, s, x) are not supported. These modifiers should be considered to always be 'OFF' unless specifically permitted by documentation on an OVAL Language construct. </w:t>
      </w:r>
    </w:p>
    <w:p w14:paraId="40264529" w14:textId="77777777" w:rsidR="001E2C76" w:rsidRDefault="001E2C76" w:rsidP="00B03432">
      <w:pPr>
        <w:rPr>
          <w:lang w:val="en"/>
        </w:rPr>
      </w:pPr>
      <w:r>
        <w:rPr>
          <w:lang w:val="en"/>
        </w:rPr>
        <w:t xml:space="preserve">Character matching assumes a Unicode character set. Note that no syntax is supplied for specifying code points in hex; actual Unicode characters must be used instead. </w:t>
      </w:r>
    </w:p>
    <w:p w14:paraId="1738113C" w14:textId="77777777" w:rsidR="001E2C76" w:rsidRDefault="001E2C76" w:rsidP="00B03432">
      <w:pPr>
        <w:rPr>
          <w:lang w:val="en"/>
        </w:rPr>
      </w:pPr>
      <w:r>
        <w:rPr>
          <w:lang w:val="en"/>
        </w:rPr>
        <w:t xml:space="preserve">The following regular expression elements are specifically identified as supported in the OVAL Language. For more detailed definitions of the regular expression elements listed below, refer to their descriptions in the </w:t>
      </w:r>
      <w:r w:rsidRPr="00B46302">
        <w:rPr>
          <w:i/>
          <w:lang w:val="en"/>
        </w:rPr>
        <w:t>Perl 5.004 Regular Expression</w:t>
      </w:r>
      <w:r>
        <w:rPr>
          <w:lang w:val="en"/>
        </w:rPr>
        <w:t xml:space="preserve"> documentation. A copy of this documentation has been preserved for reference purposes</w:t>
      </w:r>
      <w:r w:rsidR="00375FD0">
        <w:rPr>
          <w:lang w:val="en"/>
        </w:rPr>
        <w:t xml:space="preserve"> </w:t>
      </w:r>
      <w:r w:rsidR="005F2398">
        <w:rPr>
          <w:lang w:val="en"/>
        </w:rPr>
        <w:t>[10]</w:t>
      </w:r>
      <w:r>
        <w:rPr>
          <w:lang w:val="en"/>
        </w:rPr>
        <w:t>. Regular expression elements that are not listed below should be avoided as they are likely to be incompatible or have different meanings with commonly used regular expression libraries.</w:t>
      </w:r>
    </w:p>
    <w:p w14:paraId="5CF9EE61" w14:textId="77777777" w:rsidR="001711FC" w:rsidRDefault="001711FC" w:rsidP="00B03432">
      <w:pPr>
        <w:rPr>
          <w:lang w:val="en"/>
        </w:rPr>
      </w:pPr>
      <w:r>
        <w:rPr>
          <w:lang w:val="en"/>
        </w:rPr>
        <w:t xml:space="preserve">Please note that while </w:t>
      </w:r>
      <w:r w:rsidR="00CC5474">
        <w:rPr>
          <w:lang w:val="en"/>
        </w:rPr>
        <w:t>only a subset of the Perl 5 regular expression syntax is supported</w:t>
      </w:r>
      <w:r>
        <w:rPr>
          <w:lang w:val="en"/>
        </w:rPr>
        <w:t xml:space="preserve">, </w:t>
      </w:r>
      <w:r w:rsidR="00256034">
        <w:rPr>
          <w:lang w:val="en"/>
        </w:rPr>
        <w:t>content can be written that</w:t>
      </w:r>
      <w:r>
        <w:rPr>
          <w:lang w:val="en"/>
        </w:rPr>
        <w:t xml:space="preserve"> may still run in some OVAL interpreter tools. This </w:t>
      </w:r>
      <w:r w:rsidR="00256034">
        <w:rPr>
          <w:lang w:val="en"/>
        </w:rPr>
        <w:t xml:space="preserve">practice </w:t>
      </w:r>
      <w:r w:rsidR="00563E6C">
        <w:rPr>
          <w:lang w:val="en"/>
        </w:rPr>
        <w:t xml:space="preserve">should </w:t>
      </w:r>
      <w:r w:rsidR="00DF7969">
        <w:rPr>
          <w:lang w:val="en"/>
        </w:rPr>
        <w:t xml:space="preserve">be avoided in order to </w:t>
      </w:r>
      <w:r>
        <w:rPr>
          <w:lang w:val="en"/>
        </w:rPr>
        <w:t xml:space="preserve">maintain </w:t>
      </w:r>
      <w:r w:rsidR="00DF7969">
        <w:rPr>
          <w:lang w:val="en"/>
        </w:rPr>
        <w:t xml:space="preserve">the </w:t>
      </w:r>
      <w:r>
        <w:rPr>
          <w:lang w:val="en"/>
        </w:rPr>
        <w:t xml:space="preserve">portability of </w:t>
      </w:r>
      <w:r w:rsidR="00DF7969">
        <w:rPr>
          <w:lang w:val="en"/>
        </w:rPr>
        <w:t>content</w:t>
      </w:r>
      <w:r>
        <w:rPr>
          <w:lang w:val="en"/>
        </w:rPr>
        <w:t xml:space="preserve"> across </w:t>
      </w:r>
      <w:r w:rsidR="00445BBD">
        <w:rPr>
          <w:lang w:val="en"/>
        </w:rPr>
        <w:t>multiple</w:t>
      </w:r>
      <w:r>
        <w:rPr>
          <w:lang w:val="en"/>
        </w:rPr>
        <w:t xml:space="preserve"> tools. In the event that an attempt was made to evaluate a string against a malformed regular expression, an error must be reported. </w:t>
      </w:r>
      <w:r w:rsidR="0011111C">
        <w:rPr>
          <w:lang w:val="en"/>
        </w:rPr>
        <w:t xml:space="preserve">An example of a malformed regular expression is the pattern “+”. </w:t>
      </w:r>
      <w:r w:rsidR="00226A9F">
        <w:rPr>
          <w:lang w:val="en"/>
        </w:rPr>
        <w:t xml:space="preserve">An unsupported regular expression should only be reported as an error if the evaluating tool is not capable of analyzing the pattern. </w:t>
      </w:r>
      <w:r w:rsidR="00256034">
        <w:rPr>
          <w:lang w:val="en"/>
        </w:rPr>
        <w:t xml:space="preserve">A malformed regular expression may remain ignored if the </w:t>
      </w:r>
      <w:r w:rsidR="001B6356">
        <w:rPr>
          <w:lang w:val="en"/>
        </w:rPr>
        <w:t xml:space="preserve">preceding </w:t>
      </w:r>
      <w:r w:rsidR="00256034">
        <w:rPr>
          <w:lang w:val="en"/>
        </w:rPr>
        <w:t xml:space="preserve">existence check can determine the evaluation </w:t>
      </w:r>
      <w:r w:rsidR="001B6356">
        <w:rPr>
          <w:lang w:val="en"/>
        </w:rPr>
        <w:t>flag.</w:t>
      </w:r>
    </w:p>
    <w:p w14:paraId="31AC69FA" w14:textId="193FB797" w:rsidR="00BB7D64" w:rsidRDefault="00BB7D64" w:rsidP="00BB7D64">
      <w:pPr>
        <w:pStyle w:val="Heading3"/>
        <w:numPr>
          <w:ilvl w:val="0"/>
          <w:numId w:val="0"/>
        </w:numPr>
        <w:ind w:left="720" w:hanging="720"/>
        <w:rPr>
          <w:lang w:val="en"/>
        </w:rPr>
      </w:pPr>
      <w:r>
        <w:rPr>
          <w:lang w:val="en"/>
        </w:rPr>
        <w:t>Modifiers</w:t>
      </w:r>
    </w:p>
    <w:p w14:paraId="450A27FA" w14:textId="25467DE5" w:rsidR="00BB7D64" w:rsidRPr="00BB7D64" w:rsidRDefault="00BB7D64" w:rsidP="00BB7D64">
      <w:pPr>
        <w:pStyle w:val="HTMLPreformatted"/>
        <w:shd w:val="clear" w:color="auto" w:fill="EDEDE8"/>
        <w:rPr>
          <w:color w:val="000000"/>
          <w:lang w:val="en"/>
        </w:rPr>
      </w:pPr>
      <w:r>
        <w:rPr>
          <w:color w:val="000000"/>
          <w:lang w:val="en"/>
        </w:rPr>
        <w:t>(?i)   Case-insensitive modifier</w:t>
      </w:r>
    </w:p>
    <w:p w14:paraId="7B3AF94B" w14:textId="77777777" w:rsidR="001E2C76" w:rsidRDefault="001E2C76" w:rsidP="00857629">
      <w:pPr>
        <w:pStyle w:val="Heading3"/>
        <w:numPr>
          <w:ilvl w:val="0"/>
          <w:numId w:val="0"/>
        </w:numPr>
        <w:ind w:left="720" w:hanging="720"/>
        <w:rPr>
          <w:lang w:val="en"/>
        </w:rPr>
      </w:pPr>
      <w:bookmarkStart w:id="398" w:name="_Toc314765937"/>
      <w:r>
        <w:rPr>
          <w:lang w:val="en"/>
        </w:rPr>
        <w:t>Metacharacters</w:t>
      </w:r>
      <w:bookmarkEnd w:id="398"/>
    </w:p>
    <w:p w14:paraId="207AAE54" w14:textId="77777777" w:rsidR="001E2C76" w:rsidRDefault="001E2C76" w:rsidP="001E2C76">
      <w:pPr>
        <w:pStyle w:val="HTMLPreformatted"/>
        <w:shd w:val="clear" w:color="auto" w:fill="EDEDE8"/>
        <w:rPr>
          <w:color w:val="000000"/>
          <w:lang w:val="en"/>
        </w:rPr>
      </w:pPr>
      <w:r>
        <w:rPr>
          <w:color w:val="000000"/>
          <w:lang w:val="en"/>
        </w:rPr>
        <w:lastRenderedPageBreak/>
        <w:t>\   Quote the next metacharacter</w:t>
      </w:r>
    </w:p>
    <w:p w14:paraId="1D7E9E91" w14:textId="77777777" w:rsidR="001E2C76" w:rsidRDefault="001E2C76" w:rsidP="001E2C76">
      <w:pPr>
        <w:pStyle w:val="HTMLPreformatted"/>
        <w:shd w:val="clear" w:color="auto" w:fill="EDEDE8"/>
        <w:rPr>
          <w:color w:val="000000"/>
          <w:lang w:val="en"/>
        </w:rPr>
      </w:pPr>
      <w:r>
        <w:rPr>
          <w:color w:val="000000"/>
          <w:lang w:val="en"/>
        </w:rPr>
        <w:t>^   Match the beginning of the line</w:t>
      </w:r>
    </w:p>
    <w:p w14:paraId="1D95D02F" w14:textId="77777777" w:rsidR="001E2C76" w:rsidRDefault="003213F5" w:rsidP="001E2C76">
      <w:pPr>
        <w:pStyle w:val="HTMLPreformatted"/>
        <w:shd w:val="clear" w:color="auto" w:fill="EDEDE8"/>
        <w:rPr>
          <w:color w:val="000000"/>
          <w:lang w:val="en"/>
        </w:rPr>
      </w:pPr>
      <w:r>
        <w:rPr>
          <w:color w:val="000000"/>
          <w:lang w:val="en"/>
        </w:rPr>
        <w:t xml:space="preserve">. </w:t>
      </w:r>
      <w:r w:rsidR="001E2C76">
        <w:rPr>
          <w:color w:val="000000"/>
          <w:lang w:val="en"/>
        </w:rPr>
        <w:t xml:space="preserve"> </w:t>
      </w:r>
      <w:r w:rsidR="003A6FC8">
        <w:rPr>
          <w:color w:val="000000"/>
          <w:lang w:val="en"/>
        </w:rPr>
        <w:t xml:space="preserve"> </w:t>
      </w:r>
      <w:r w:rsidR="001E2C76">
        <w:rPr>
          <w:color w:val="000000"/>
          <w:lang w:val="en"/>
        </w:rPr>
        <w:t>Match any character (except newline)</w:t>
      </w:r>
    </w:p>
    <w:p w14:paraId="176054B2" w14:textId="77777777" w:rsidR="001E2C76" w:rsidRDefault="001E2C76" w:rsidP="001E2C76">
      <w:pPr>
        <w:pStyle w:val="HTMLPreformatted"/>
        <w:shd w:val="clear" w:color="auto" w:fill="EDEDE8"/>
        <w:rPr>
          <w:color w:val="000000"/>
          <w:lang w:val="en"/>
        </w:rPr>
      </w:pPr>
      <w:r>
        <w:rPr>
          <w:color w:val="000000"/>
          <w:lang w:val="en"/>
        </w:rPr>
        <w:t>$   Match the end of the line (or before newline at the end)</w:t>
      </w:r>
    </w:p>
    <w:p w14:paraId="659DFE4A" w14:textId="77777777" w:rsidR="001E2C76" w:rsidRDefault="001E2C76" w:rsidP="001E2C76">
      <w:pPr>
        <w:pStyle w:val="HTMLPreformatted"/>
        <w:shd w:val="clear" w:color="auto" w:fill="EDEDE8"/>
        <w:rPr>
          <w:color w:val="000000"/>
          <w:lang w:val="en"/>
        </w:rPr>
      </w:pPr>
      <w:r>
        <w:rPr>
          <w:color w:val="000000"/>
          <w:lang w:val="en"/>
        </w:rPr>
        <w:t>|   Alternation</w:t>
      </w:r>
    </w:p>
    <w:p w14:paraId="79313D9D" w14:textId="77777777" w:rsidR="001E2C76" w:rsidRDefault="001E2C76" w:rsidP="001E2C76">
      <w:pPr>
        <w:pStyle w:val="HTMLPreformatted"/>
        <w:shd w:val="clear" w:color="auto" w:fill="EDEDE8"/>
        <w:rPr>
          <w:color w:val="000000"/>
          <w:lang w:val="en"/>
        </w:rPr>
      </w:pPr>
      <w:r>
        <w:rPr>
          <w:color w:val="000000"/>
          <w:lang w:val="en"/>
        </w:rPr>
        <w:t>()  Grouping</w:t>
      </w:r>
    </w:p>
    <w:p w14:paraId="71159CFA" w14:textId="77777777" w:rsidR="001E2C76" w:rsidRDefault="001E2C76" w:rsidP="001E2C76">
      <w:pPr>
        <w:pStyle w:val="HTMLPreformatted"/>
        <w:shd w:val="clear" w:color="auto" w:fill="EDEDE8"/>
        <w:rPr>
          <w:color w:val="000000"/>
          <w:lang w:val="en"/>
        </w:rPr>
      </w:pPr>
      <w:r>
        <w:rPr>
          <w:color w:val="000000"/>
          <w:lang w:val="en"/>
        </w:rPr>
        <w:t>[]  Character class</w:t>
      </w:r>
    </w:p>
    <w:p w14:paraId="65342737" w14:textId="77777777" w:rsidR="001E2C76" w:rsidRDefault="001E2C76" w:rsidP="00857629">
      <w:pPr>
        <w:pStyle w:val="Heading3"/>
        <w:numPr>
          <w:ilvl w:val="0"/>
          <w:numId w:val="0"/>
        </w:numPr>
        <w:ind w:left="720" w:hanging="720"/>
        <w:rPr>
          <w:lang w:val="en"/>
        </w:rPr>
      </w:pPr>
      <w:bookmarkStart w:id="399" w:name="_Toc314765938"/>
      <w:r>
        <w:rPr>
          <w:lang w:val="en"/>
        </w:rPr>
        <w:t>Greedy Quantifiers</w:t>
      </w:r>
      <w:bookmarkEnd w:id="399"/>
    </w:p>
    <w:p w14:paraId="1CD167B0" w14:textId="77777777" w:rsidR="001E2C76" w:rsidRDefault="001E2C76" w:rsidP="001E2C76">
      <w:pPr>
        <w:pStyle w:val="HTMLPreformatted"/>
        <w:shd w:val="clear" w:color="auto" w:fill="EDEDE8"/>
        <w:rPr>
          <w:color w:val="000000"/>
          <w:lang w:val="en"/>
        </w:rPr>
      </w:pPr>
      <w:r>
        <w:rPr>
          <w:color w:val="000000"/>
          <w:lang w:val="en"/>
        </w:rPr>
        <w:t>*      Match 0 or more times</w:t>
      </w:r>
    </w:p>
    <w:p w14:paraId="28838456" w14:textId="77777777" w:rsidR="001E2C76" w:rsidRDefault="001E2C76" w:rsidP="001E2C76">
      <w:pPr>
        <w:pStyle w:val="HTMLPreformatted"/>
        <w:shd w:val="clear" w:color="auto" w:fill="EDEDE8"/>
        <w:rPr>
          <w:color w:val="000000"/>
          <w:lang w:val="en"/>
        </w:rPr>
      </w:pPr>
      <w:r>
        <w:rPr>
          <w:color w:val="000000"/>
          <w:lang w:val="en"/>
        </w:rPr>
        <w:t>+      Match 1 or more times</w:t>
      </w:r>
    </w:p>
    <w:p w14:paraId="58788FF6" w14:textId="77777777" w:rsidR="001E2C76" w:rsidRDefault="001E2C76" w:rsidP="001E2C76">
      <w:pPr>
        <w:pStyle w:val="HTMLPreformatted"/>
        <w:shd w:val="clear" w:color="auto" w:fill="EDEDE8"/>
        <w:rPr>
          <w:color w:val="000000"/>
          <w:lang w:val="en"/>
        </w:rPr>
      </w:pPr>
      <w:r>
        <w:rPr>
          <w:color w:val="000000"/>
          <w:lang w:val="en"/>
        </w:rPr>
        <w:t>?      Match 1 or 0 times</w:t>
      </w:r>
    </w:p>
    <w:p w14:paraId="2437BD77" w14:textId="77777777" w:rsidR="001E2C76" w:rsidRDefault="001E2C76" w:rsidP="001E2C76">
      <w:pPr>
        <w:pStyle w:val="HTMLPreformatted"/>
        <w:shd w:val="clear" w:color="auto" w:fill="EDEDE8"/>
        <w:rPr>
          <w:color w:val="000000"/>
          <w:lang w:val="en"/>
        </w:rPr>
      </w:pPr>
      <w:r>
        <w:rPr>
          <w:color w:val="000000"/>
          <w:lang w:val="en"/>
        </w:rPr>
        <w:t>{n}    Match exactly n times</w:t>
      </w:r>
    </w:p>
    <w:p w14:paraId="096C43B1" w14:textId="77777777" w:rsidR="001E2C76" w:rsidRDefault="001E2C76" w:rsidP="001E2C76">
      <w:pPr>
        <w:pStyle w:val="HTMLPreformatted"/>
        <w:shd w:val="clear" w:color="auto" w:fill="EDEDE8"/>
        <w:rPr>
          <w:color w:val="000000"/>
          <w:lang w:val="en"/>
        </w:rPr>
      </w:pPr>
      <w:r>
        <w:rPr>
          <w:color w:val="000000"/>
          <w:lang w:val="en"/>
        </w:rPr>
        <w:t>{n,}   Match at least n times</w:t>
      </w:r>
    </w:p>
    <w:p w14:paraId="196D9F64" w14:textId="77777777" w:rsidR="001E2C76" w:rsidRDefault="001E2C76" w:rsidP="001E2C76">
      <w:pPr>
        <w:pStyle w:val="HTMLPreformatted"/>
        <w:shd w:val="clear" w:color="auto" w:fill="EDEDE8"/>
        <w:rPr>
          <w:color w:val="000000"/>
          <w:lang w:val="en"/>
        </w:rPr>
      </w:pPr>
      <w:r>
        <w:rPr>
          <w:color w:val="000000"/>
          <w:lang w:val="en"/>
        </w:rPr>
        <w:t>{n,m}  Match at least n but not more than m times</w:t>
      </w:r>
    </w:p>
    <w:p w14:paraId="1D887AC0" w14:textId="77777777" w:rsidR="001E2C76" w:rsidRDefault="001E2C76" w:rsidP="00857629">
      <w:pPr>
        <w:pStyle w:val="Heading3"/>
        <w:numPr>
          <w:ilvl w:val="0"/>
          <w:numId w:val="0"/>
        </w:numPr>
        <w:ind w:left="720" w:hanging="720"/>
        <w:rPr>
          <w:lang w:val="en"/>
        </w:rPr>
      </w:pPr>
      <w:bookmarkStart w:id="400" w:name="_Toc314765939"/>
      <w:r>
        <w:rPr>
          <w:lang w:val="en"/>
        </w:rPr>
        <w:t>Reluctant Quantifiers</w:t>
      </w:r>
      <w:bookmarkEnd w:id="400"/>
    </w:p>
    <w:p w14:paraId="17D9CCCD" w14:textId="77777777" w:rsidR="001E2C76" w:rsidRDefault="001E2C76" w:rsidP="001E2C76">
      <w:pPr>
        <w:pStyle w:val="HTMLPreformatted"/>
        <w:shd w:val="clear" w:color="auto" w:fill="EDEDE8"/>
        <w:rPr>
          <w:color w:val="000000"/>
          <w:lang w:val="en"/>
        </w:rPr>
      </w:pPr>
      <w:r>
        <w:rPr>
          <w:color w:val="000000"/>
          <w:lang w:val="en"/>
        </w:rPr>
        <w:t>*?     Match 0 or more times</w:t>
      </w:r>
    </w:p>
    <w:p w14:paraId="19929F07" w14:textId="77777777" w:rsidR="001E2C76" w:rsidRDefault="001E2C76" w:rsidP="001E2C76">
      <w:pPr>
        <w:pStyle w:val="HTMLPreformatted"/>
        <w:shd w:val="clear" w:color="auto" w:fill="EDEDE8"/>
        <w:rPr>
          <w:color w:val="000000"/>
          <w:lang w:val="en"/>
        </w:rPr>
      </w:pPr>
      <w:r>
        <w:rPr>
          <w:color w:val="000000"/>
          <w:lang w:val="en"/>
        </w:rPr>
        <w:t>+?     Match 1 or more times</w:t>
      </w:r>
    </w:p>
    <w:p w14:paraId="28EB9F1E" w14:textId="77777777" w:rsidR="001E2C76" w:rsidRDefault="001E2C76" w:rsidP="001E2C76">
      <w:pPr>
        <w:pStyle w:val="HTMLPreformatted"/>
        <w:shd w:val="clear" w:color="auto" w:fill="EDEDE8"/>
        <w:rPr>
          <w:color w:val="000000"/>
          <w:lang w:val="en"/>
        </w:rPr>
      </w:pPr>
      <w:r>
        <w:rPr>
          <w:color w:val="000000"/>
          <w:lang w:val="en"/>
        </w:rPr>
        <w:t>??     Match 0 or 1 time</w:t>
      </w:r>
    </w:p>
    <w:p w14:paraId="724417FD" w14:textId="77777777" w:rsidR="001E2C76" w:rsidRDefault="001E2C76" w:rsidP="001E2C76">
      <w:pPr>
        <w:pStyle w:val="HTMLPreformatted"/>
        <w:shd w:val="clear" w:color="auto" w:fill="EDEDE8"/>
        <w:rPr>
          <w:color w:val="000000"/>
          <w:lang w:val="en"/>
        </w:rPr>
      </w:pPr>
      <w:r>
        <w:rPr>
          <w:color w:val="000000"/>
          <w:lang w:val="en"/>
        </w:rPr>
        <w:t>{n}?   Match exactly n times</w:t>
      </w:r>
    </w:p>
    <w:p w14:paraId="395939CD" w14:textId="77777777" w:rsidR="001E2C76" w:rsidRDefault="001E2C76" w:rsidP="001E2C76">
      <w:pPr>
        <w:pStyle w:val="HTMLPreformatted"/>
        <w:shd w:val="clear" w:color="auto" w:fill="EDEDE8"/>
        <w:rPr>
          <w:color w:val="000000"/>
          <w:lang w:val="en"/>
        </w:rPr>
      </w:pPr>
      <w:r>
        <w:rPr>
          <w:color w:val="000000"/>
          <w:lang w:val="en"/>
        </w:rPr>
        <w:t>{n,}?  Match at least n times</w:t>
      </w:r>
    </w:p>
    <w:p w14:paraId="2F0B2EBD" w14:textId="77777777" w:rsidR="001E2C76" w:rsidRDefault="001E2C76" w:rsidP="001E2C76">
      <w:pPr>
        <w:pStyle w:val="HTMLPreformatted"/>
        <w:shd w:val="clear" w:color="auto" w:fill="EDEDE8"/>
        <w:rPr>
          <w:color w:val="000000"/>
          <w:lang w:val="en"/>
        </w:rPr>
      </w:pPr>
      <w:r>
        <w:rPr>
          <w:color w:val="000000"/>
          <w:lang w:val="en"/>
        </w:rPr>
        <w:t>{n,m}? Match at least n but not more than m times</w:t>
      </w:r>
    </w:p>
    <w:p w14:paraId="5B0CC427" w14:textId="77777777" w:rsidR="001E2C76" w:rsidRDefault="001E2C76" w:rsidP="00857629">
      <w:pPr>
        <w:pStyle w:val="Heading3"/>
        <w:numPr>
          <w:ilvl w:val="0"/>
          <w:numId w:val="0"/>
        </w:numPr>
        <w:ind w:left="720" w:hanging="720"/>
        <w:rPr>
          <w:lang w:val="en"/>
        </w:rPr>
      </w:pPr>
      <w:bookmarkStart w:id="401" w:name="_Toc314765940"/>
      <w:r>
        <w:rPr>
          <w:lang w:val="en"/>
        </w:rPr>
        <w:t>Escape Sequences</w:t>
      </w:r>
      <w:bookmarkEnd w:id="401"/>
    </w:p>
    <w:p w14:paraId="13CDEE8D" w14:textId="77777777" w:rsidR="001E2C76" w:rsidRDefault="001E2C76" w:rsidP="001E2C76">
      <w:pPr>
        <w:pStyle w:val="HTMLPreformatted"/>
        <w:shd w:val="clear" w:color="auto" w:fill="EDEDE8"/>
        <w:rPr>
          <w:color w:val="000000"/>
          <w:lang w:val="en"/>
        </w:rPr>
      </w:pPr>
      <w:r>
        <w:rPr>
          <w:color w:val="000000"/>
          <w:lang w:val="en"/>
        </w:rPr>
        <w:t>\t     tab                   (HT, TAB)</w:t>
      </w:r>
    </w:p>
    <w:p w14:paraId="5E455DA7" w14:textId="77777777" w:rsidR="001E2C76" w:rsidRDefault="001E2C76" w:rsidP="001E2C76">
      <w:pPr>
        <w:pStyle w:val="HTMLPreformatted"/>
        <w:shd w:val="clear" w:color="auto" w:fill="EDEDE8"/>
        <w:rPr>
          <w:color w:val="000000"/>
          <w:lang w:val="en"/>
        </w:rPr>
      </w:pPr>
      <w:r>
        <w:rPr>
          <w:color w:val="000000"/>
          <w:lang w:val="en"/>
        </w:rPr>
        <w:t>\n     newline               (LF, NL)</w:t>
      </w:r>
    </w:p>
    <w:p w14:paraId="2626C5FB" w14:textId="77777777" w:rsidR="001E2C76" w:rsidRDefault="001E2C76" w:rsidP="001E2C76">
      <w:pPr>
        <w:pStyle w:val="HTMLPreformatted"/>
        <w:shd w:val="clear" w:color="auto" w:fill="EDEDE8"/>
        <w:rPr>
          <w:color w:val="000000"/>
          <w:lang w:val="en"/>
        </w:rPr>
      </w:pPr>
      <w:r>
        <w:rPr>
          <w:color w:val="000000"/>
          <w:lang w:val="en"/>
        </w:rPr>
        <w:t>\r     return                (CR)</w:t>
      </w:r>
    </w:p>
    <w:p w14:paraId="388600C1" w14:textId="77777777" w:rsidR="001E2C76" w:rsidRDefault="001E2C76" w:rsidP="001E2C76">
      <w:pPr>
        <w:pStyle w:val="HTMLPreformatted"/>
        <w:shd w:val="clear" w:color="auto" w:fill="EDEDE8"/>
        <w:rPr>
          <w:color w:val="000000"/>
          <w:lang w:val="en"/>
        </w:rPr>
      </w:pPr>
      <w:r>
        <w:rPr>
          <w:color w:val="000000"/>
          <w:lang w:val="en"/>
        </w:rPr>
        <w:t>\f     form feed             (FF)</w:t>
      </w:r>
    </w:p>
    <w:p w14:paraId="07D7CC66" w14:textId="77777777" w:rsidR="001E2C76" w:rsidRDefault="001E2C76" w:rsidP="001E2C76">
      <w:pPr>
        <w:pStyle w:val="HTMLPreformatted"/>
        <w:shd w:val="clear" w:color="auto" w:fill="EDEDE8"/>
        <w:rPr>
          <w:color w:val="000000"/>
          <w:lang w:val="en"/>
        </w:rPr>
      </w:pPr>
      <w:r>
        <w:rPr>
          <w:color w:val="000000"/>
          <w:lang w:val="en"/>
        </w:rPr>
        <w:t>\033   octal char (think of a PDP-11)</w:t>
      </w:r>
    </w:p>
    <w:p w14:paraId="7CC92830" w14:textId="77777777" w:rsidR="001E2C76" w:rsidRDefault="001E2C76" w:rsidP="001E2C76">
      <w:pPr>
        <w:pStyle w:val="HTMLPreformatted"/>
        <w:shd w:val="clear" w:color="auto" w:fill="EDEDE8"/>
        <w:rPr>
          <w:color w:val="000000"/>
          <w:lang w:val="en"/>
        </w:rPr>
      </w:pPr>
      <w:r>
        <w:rPr>
          <w:color w:val="000000"/>
          <w:lang w:val="en"/>
        </w:rPr>
        <w:t>\x1B   hex char</w:t>
      </w:r>
    </w:p>
    <w:p w14:paraId="4C17B00C" w14:textId="77777777" w:rsidR="001E2C76" w:rsidRDefault="001E2C76" w:rsidP="001E2C76">
      <w:pPr>
        <w:pStyle w:val="HTMLPreformatted"/>
        <w:shd w:val="clear" w:color="auto" w:fill="EDEDE8"/>
        <w:rPr>
          <w:color w:val="000000"/>
          <w:lang w:val="en"/>
        </w:rPr>
      </w:pPr>
      <w:r>
        <w:rPr>
          <w:color w:val="000000"/>
          <w:lang w:val="en"/>
        </w:rPr>
        <w:t>\c[    control char</w:t>
      </w:r>
    </w:p>
    <w:p w14:paraId="43C9AAE1" w14:textId="77777777" w:rsidR="001E2C76" w:rsidRDefault="001E2C76" w:rsidP="00857629">
      <w:pPr>
        <w:pStyle w:val="Heading3"/>
        <w:numPr>
          <w:ilvl w:val="0"/>
          <w:numId w:val="0"/>
        </w:numPr>
        <w:ind w:left="720" w:hanging="720"/>
        <w:rPr>
          <w:lang w:val="en"/>
        </w:rPr>
      </w:pPr>
      <w:bookmarkStart w:id="402" w:name="_Toc314765941"/>
      <w:r>
        <w:rPr>
          <w:lang w:val="en"/>
        </w:rPr>
        <w:t>Character Classes</w:t>
      </w:r>
      <w:bookmarkEnd w:id="402"/>
    </w:p>
    <w:p w14:paraId="2AAD5082" w14:textId="77777777" w:rsidR="001E2C76" w:rsidRDefault="001E2C76" w:rsidP="001E2C76">
      <w:pPr>
        <w:pStyle w:val="HTMLPreformatted"/>
        <w:shd w:val="clear" w:color="auto" w:fill="EDEDE8"/>
        <w:rPr>
          <w:color w:val="000000"/>
          <w:lang w:val="en"/>
        </w:rPr>
      </w:pPr>
      <w:r>
        <w:rPr>
          <w:color w:val="000000"/>
          <w:lang w:val="en"/>
        </w:rPr>
        <w:t>\w  Match a "word" character (alphanumeric plus "_")</w:t>
      </w:r>
    </w:p>
    <w:p w14:paraId="55F64BBD" w14:textId="77777777" w:rsidR="001E2C76" w:rsidRDefault="001E2C76" w:rsidP="001E2C76">
      <w:pPr>
        <w:pStyle w:val="HTMLPreformatted"/>
        <w:shd w:val="clear" w:color="auto" w:fill="EDEDE8"/>
        <w:rPr>
          <w:color w:val="000000"/>
          <w:lang w:val="en"/>
        </w:rPr>
      </w:pPr>
      <w:r>
        <w:rPr>
          <w:color w:val="000000"/>
          <w:lang w:val="en"/>
        </w:rPr>
        <w:t>\W  Match a non-word character</w:t>
      </w:r>
    </w:p>
    <w:p w14:paraId="64C47A8F" w14:textId="77777777" w:rsidR="001E2C76" w:rsidRDefault="001E2C76" w:rsidP="001E2C76">
      <w:pPr>
        <w:pStyle w:val="HTMLPreformatted"/>
        <w:shd w:val="clear" w:color="auto" w:fill="EDEDE8"/>
        <w:rPr>
          <w:color w:val="000000"/>
          <w:lang w:val="en"/>
        </w:rPr>
      </w:pPr>
      <w:r>
        <w:rPr>
          <w:color w:val="000000"/>
          <w:lang w:val="en"/>
        </w:rPr>
        <w:t>\s  Match a whitespace character</w:t>
      </w:r>
    </w:p>
    <w:p w14:paraId="609EA52D" w14:textId="77777777" w:rsidR="001E2C76" w:rsidRDefault="001E2C76" w:rsidP="001E2C76">
      <w:pPr>
        <w:pStyle w:val="HTMLPreformatted"/>
        <w:shd w:val="clear" w:color="auto" w:fill="EDEDE8"/>
        <w:rPr>
          <w:color w:val="000000"/>
          <w:lang w:val="en"/>
        </w:rPr>
      </w:pPr>
      <w:r>
        <w:rPr>
          <w:color w:val="000000"/>
          <w:lang w:val="en"/>
        </w:rPr>
        <w:t>\S  Match a non-whitespace character</w:t>
      </w:r>
    </w:p>
    <w:p w14:paraId="41339866" w14:textId="77777777" w:rsidR="001E2C76" w:rsidRDefault="001E2C76" w:rsidP="001E2C76">
      <w:pPr>
        <w:pStyle w:val="HTMLPreformatted"/>
        <w:shd w:val="clear" w:color="auto" w:fill="EDEDE8"/>
        <w:rPr>
          <w:color w:val="000000"/>
          <w:lang w:val="en"/>
        </w:rPr>
      </w:pPr>
      <w:r>
        <w:rPr>
          <w:color w:val="000000"/>
          <w:lang w:val="en"/>
        </w:rPr>
        <w:t>\d  Match a digit character</w:t>
      </w:r>
    </w:p>
    <w:p w14:paraId="736A4DDA" w14:textId="77777777" w:rsidR="001E2C76" w:rsidRDefault="001E2C76" w:rsidP="001E2C76">
      <w:pPr>
        <w:pStyle w:val="HTMLPreformatted"/>
        <w:shd w:val="clear" w:color="auto" w:fill="EDEDE8"/>
        <w:rPr>
          <w:color w:val="000000"/>
          <w:lang w:val="en"/>
        </w:rPr>
      </w:pPr>
      <w:r>
        <w:rPr>
          <w:color w:val="000000"/>
          <w:lang w:val="en"/>
        </w:rPr>
        <w:t>\D  Match a non-digit character</w:t>
      </w:r>
    </w:p>
    <w:p w14:paraId="5039AB5E" w14:textId="77777777" w:rsidR="001E2C76" w:rsidRDefault="001E2C76" w:rsidP="00857629">
      <w:pPr>
        <w:pStyle w:val="Heading3"/>
        <w:numPr>
          <w:ilvl w:val="0"/>
          <w:numId w:val="0"/>
        </w:numPr>
        <w:ind w:left="720" w:hanging="720"/>
        <w:rPr>
          <w:lang w:val="en"/>
        </w:rPr>
      </w:pPr>
      <w:bookmarkStart w:id="403" w:name="_Toc314765942"/>
      <w:r>
        <w:rPr>
          <w:lang w:val="en"/>
        </w:rPr>
        <w:t>Zero Width Assertions</w:t>
      </w:r>
      <w:bookmarkEnd w:id="403"/>
    </w:p>
    <w:p w14:paraId="4F7002B3" w14:textId="77777777" w:rsidR="001E2C76" w:rsidRDefault="001E2C76" w:rsidP="001E2C76">
      <w:pPr>
        <w:pStyle w:val="HTMLPreformatted"/>
        <w:shd w:val="clear" w:color="auto" w:fill="EDEDE8"/>
        <w:rPr>
          <w:color w:val="000000"/>
          <w:lang w:val="en"/>
        </w:rPr>
      </w:pPr>
      <w:r>
        <w:rPr>
          <w:color w:val="000000"/>
          <w:lang w:val="en"/>
        </w:rPr>
        <w:t>\b  Match a word boundary</w:t>
      </w:r>
    </w:p>
    <w:p w14:paraId="172466CB" w14:textId="77777777" w:rsidR="001E2C76" w:rsidRDefault="001E2C76" w:rsidP="001E2C76">
      <w:pPr>
        <w:pStyle w:val="HTMLPreformatted"/>
        <w:shd w:val="clear" w:color="auto" w:fill="EDEDE8"/>
        <w:rPr>
          <w:color w:val="000000"/>
          <w:lang w:val="en"/>
        </w:rPr>
      </w:pPr>
      <w:r>
        <w:rPr>
          <w:color w:val="000000"/>
          <w:lang w:val="en"/>
        </w:rPr>
        <w:t>\B  Match a non-(word boundary)</w:t>
      </w:r>
    </w:p>
    <w:p w14:paraId="6A884473" w14:textId="77777777" w:rsidR="001E2C76" w:rsidRDefault="001E2C76" w:rsidP="00857629">
      <w:pPr>
        <w:pStyle w:val="Heading3"/>
        <w:numPr>
          <w:ilvl w:val="0"/>
          <w:numId w:val="0"/>
        </w:numPr>
        <w:ind w:left="720" w:hanging="720"/>
        <w:rPr>
          <w:lang w:val="en"/>
        </w:rPr>
      </w:pPr>
      <w:bookmarkStart w:id="404" w:name="_Toc314765943"/>
      <w:r>
        <w:rPr>
          <w:lang w:val="en"/>
        </w:rPr>
        <w:t>Extensions</w:t>
      </w:r>
      <w:bookmarkEnd w:id="404"/>
    </w:p>
    <w:p w14:paraId="08B6CD4B" w14:textId="77777777" w:rsidR="001E2C76" w:rsidRDefault="001E2C76" w:rsidP="001E2C76">
      <w:pPr>
        <w:pStyle w:val="HTMLPreformatted"/>
        <w:shd w:val="clear" w:color="auto" w:fill="EDEDE8"/>
        <w:rPr>
          <w:color w:val="000000"/>
          <w:lang w:val="en"/>
        </w:rPr>
      </w:pPr>
      <w:r>
        <w:rPr>
          <w:color w:val="000000"/>
          <w:lang w:val="en"/>
        </w:rPr>
        <w:t>(?:regexp)  - Group without capture</w:t>
      </w:r>
    </w:p>
    <w:p w14:paraId="67EE5DBB" w14:textId="77777777" w:rsidR="001E2C76" w:rsidRDefault="001E2C76" w:rsidP="001E2C76">
      <w:pPr>
        <w:pStyle w:val="HTMLPreformatted"/>
        <w:shd w:val="clear" w:color="auto" w:fill="EDEDE8"/>
        <w:rPr>
          <w:color w:val="000000"/>
          <w:lang w:val="en"/>
        </w:rPr>
      </w:pPr>
      <w:r>
        <w:rPr>
          <w:color w:val="000000"/>
          <w:lang w:val="en"/>
        </w:rPr>
        <w:t>(?=regexp)  - Zero-width positive lookahead assertion</w:t>
      </w:r>
    </w:p>
    <w:p w14:paraId="3E8EC492" w14:textId="77777777" w:rsidR="001E2C76" w:rsidRDefault="001E2C76" w:rsidP="001E2C76">
      <w:pPr>
        <w:pStyle w:val="HTMLPreformatted"/>
        <w:shd w:val="clear" w:color="auto" w:fill="EDEDE8"/>
        <w:rPr>
          <w:color w:val="000000"/>
          <w:lang w:val="en"/>
        </w:rPr>
      </w:pPr>
      <w:r>
        <w:rPr>
          <w:color w:val="000000"/>
          <w:lang w:val="en"/>
        </w:rPr>
        <w:t>(?!regexp)  - Zero-width negative lookahead assertion</w:t>
      </w:r>
    </w:p>
    <w:p w14:paraId="0617F5A0" w14:textId="77777777" w:rsidR="001E2C76" w:rsidRDefault="001E2C76" w:rsidP="00857629">
      <w:pPr>
        <w:pStyle w:val="Heading3"/>
        <w:numPr>
          <w:ilvl w:val="0"/>
          <w:numId w:val="0"/>
        </w:numPr>
        <w:ind w:left="720" w:hanging="720"/>
        <w:rPr>
          <w:lang w:val="en"/>
        </w:rPr>
      </w:pPr>
      <w:bookmarkStart w:id="405" w:name="_Toc314765944"/>
      <w:r>
        <w:rPr>
          <w:lang w:val="en"/>
        </w:rPr>
        <w:t>Version 8 Regular Expressions</w:t>
      </w:r>
      <w:bookmarkEnd w:id="405"/>
    </w:p>
    <w:p w14:paraId="6036B3C5" w14:textId="77777777" w:rsidR="001E2C76" w:rsidRDefault="001E2C76" w:rsidP="001E2C76">
      <w:pPr>
        <w:pStyle w:val="HTMLPreformatted"/>
        <w:shd w:val="clear" w:color="auto" w:fill="EDEDE8"/>
        <w:rPr>
          <w:color w:val="000000"/>
          <w:lang w:val="en"/>
        </w:rPr>
      </w:pPr>
      <w:r>
        <w:rPr>
          <w:color w:val="000000"/>
          <w:lang w:val="en"/>
        </w:rPr>
        <w:t>[chars]  - Match any of the specified characters</w:t>
      </w:r>
    </w:p>
    <w:p w14:paraId="2D9B72B2" w14:textId="77777777" w:rsidR="001E2C76" w:rsidRDefault="001E2C76" w:rsidP="001E2C76">
      <w:pPr>
        <w:pStyle w:val="HTMLPreformatted"/>
        <w:shd w:val="clear" w:color="auto" w:fill="EDEDE8"/>
        <w:rPr>
          <w:color w:val="000000"/>
          <w:lang w:val="en"/>
        </w:rPr>
      </w:pPr>
      <w:r>
        <w:rPr>
          <w:color w:val="000000"/>
          <w:lang w:val="en"/>
        </w:rPr>
        <w:t>[^chars] - Match anything that is not one of the specified characters</w:t>
      </w:r>
    </w:p>
    <w:p w14:paraId="3F8BE03E" w14:textId="77777777" w:rsidR="001E2C76" w:rsidRDefault="001E2C76" w:rsidP="001E2C76">
      <w:pPr>
        <w:pStyle w:val="HTMLPreformatted"/>
        <w:shd w:val="clear" w:color="auto" w:fill="EDEDE8"/>
        <w:rPr>
          <w:color w:val="000000"/>
          <w:lang w:val="en"/>
        </w:rPr>
      </w:pPr>
      <w:r>
        <w:rPr>
          <w:color w:val="000000"/>
          <w:lang w:val="en"/>
        </w:rPr>
        <w:t>[a-b]    - Match any character in the range between "a" and "b", inclusive</w:t>
      </w:r>
    </w:p>
    <w:p w14:paraId="74269299" w14:textId="77777777" w:rsidR="001E2C76" w:rsidRDefault="001E2C76" w:rsidP="001E2C76">
      <w:pPr>
        <w:pStyle w:val="HTMLPreformatted"/>
        <w:shd w:val="clear" w:color="auto" w:fill="EDEDE8"/>
        <w:rPr>
          <w:color w:val="000000"/>
          <w:lang w:val="en"/>
        </w:rPr>
      </w:pPr>
      <w:r>
        <w:rPr>
          <w:color w:val="000000"/>
          <w:lang w:val="en"/>
        </w:rPr>
        <w:lastRenderedPageBreak/>
        <w:t>a|b      - Alternation; match either the left side of the "|" or the right side</w:t>
      </w:r>
    </w:p>
    <w:p w14:paraId="06D2DCE4" w14:textId="77777777" w:rsidR="001E2C76" w:rsidRDefault="001E2C76" w:rsidP="001E2C76">
      <w:pPr>
        <w:pStyle w:val="HTMLPreformatted"/>
        <w:shd w:val="clear" w:color="auto" w:fill="EDEDE8"/>
        <w:rPr>
          <w:color w:val="000000"/>
          <w:lang w:val="en"/>
        </w:rPr>
      </w:pPr>
      <w:r>
        <w:rPr>
          <w:color w:val="000000"/>
          <w:lang w:val="en"/>
        </w:rPr>
        <w:t>\n       - When 'n' is a single digit: the nth capturing group matched.</w:t>
      </w:r>
    </w:p>
    <w:p w14:paraId="6270BA1E" w14:textId="77777777" w:rsidR="001E2C76" w:rsidRPr="00CD44E5" w:rsidRDefault="001E2C76" w:rsidP="00857629">
      <w:pPr>
        <w:pStyle w:val="Heading1"/>
        <w:numPr>
          <w:ilvl w:val="0"/>
          <w:numId w:val="0"/>
        </w:numPr>
        <w:ind w:left="432" w:hanging="432"/>
      </w:pPr>
      <w:bookmarkStart w:id="406" w:name="_Toc278864774"/>
      <w:bookmarkStart w:id="407" w:name="_Toc314765945"/>
      <w:r>
        <w:t xml:space="preserve">Appendix </w:t>
      </w:r>
      <w:r w:rsidR="002125A8">
        <w:t xml:space="preserve">E </w:t>
      </w:r>
      <w:r>
        <w:t xml:space="preserve">– </w:t>
      </w:r>
      <w:r w:rsidR="00857629" w:rsidRPr="00CD44E5">
        <w:t xml:space="preserve">Normative </w:t>
      </w:r>
      <w:r w:rsidRPr="00CD44E5">
        <w:t>References</w:t>
      </w:r>
      <w:bookmarkEnd w:id="406"/>
      <w:bookmarkEnd w:id="407"/>
    </w:p>
    <w:p w14:paraId="19A0FFF2" w14:textId="77777777" w:rsidR="001E2C76" w:rsidRPr="00CD44E5" w:rsidRDefault="00857629" w:rsidP="00664675">
      <w:pPr>
        <w:pStyle w:val="NoSpacing"/>
      </w:pPr>
      <w:r>
        <w:t xml:space="preserve"> </w:t>
      </w:r>
      <w:r w:rsidR="001E2C76">
        <w:t xml:space="preserve">[1] </w:t>
      </w:r>
      <w:r w:rsidR="001E2C76" w:rsidRPr="00CD44E5">
        <w:t>W3C Recommendation for Hex-Encoded Binary Data</w:t>
      </w:r>
    </w:p>
    <w:p w14:paraId="5087A1BB" w14:textId="77777777" w:rsidR="001E2C76" w:rsidRPr="00CD44E5" w:rsidRDefault="00FB4AD8" w:rsidP="00664675">
      <w:pPr>
        <w:pStyle w:val="NoSpacing"/>
      </w:pPr>
      <w:hyperlink r:id="rId99" w:anchor="hexBinary"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hexBinary</w:t>
        </w:r>
      </w:hyperlink>
    </w:p>
    <w:p w14:paraId="7E547353" w14:textId="77777777" w:rsidR="001E2C76" w:rsidRDefault="001E2C76" w:rsidP="00664675">
      <w:pPr>
        <w:pStyle w:val="NoSpacing"/>
      </w:pPr>
    </w:p>
    <w:p w14:paraId="08D922AE" w14:textId="77777777" w:rsidR="001E2C76" w:rsidRPr="00CD44E5" w:rsidRDefault="001E2C76" w:rsidP="00664675">
      <w:pPr>
        <w:pStyle w:val="NoSpacing"/>
      </w:pPr>
      <w:r>
        <w:t xml:space="preserve">[2] </w:t>
      </w:r>
      <w:r w:rsidRPr="00CD44E5">
        <w:t xml:space="preserve">W3C Recommendation for Boolean Data </w:t>
      </w:r>
    </w:p>
    <w:p w14:paraId="0D141381" w14:textId="77777777" w:rsidR="001E2C76" w:rsidRPr="00CD44E5" w:rsidRDefault="00FB4AD8" w:rsidP="00664675">
      <w:pPr>
        <w:pStyle w:val="NoSpacing"/>
      </w:pPr>
      <w:hyperlink r:id="rId100" w:anchor="boolean"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boolean</w:t>
        </w:r>
      </w:hyperlink>
    </w:p>
    <w:p w14:paraId="563CE85F" w14:textId="77777777" w:rsidR="001E2C76" w:rsidRDefault="001E2C76" w:rsidP="00664675">
      <w:pPr>
        <w:pStyle w:val="NoSpacing"/>
      </w:pPr>
    </w:p>
    <w:p w14:paraId="79AB5A4D" w14:textId="77777777" w:rsidR="001E2C76" w:rsidRPr="00CD44E5" w:rsidRDefault="001E2C76" w:rsidP="00664675">
      <w:pPr>
        <w:pStyle w:val="NoSpacing"/>
      </w:pPr>
      <w:r>
        <w:t xml:space="preserve">[3] </w:t>
      </w:r>
      <w:r w:rsidRPr="00CD44E5">
        <w:t>W3C Recommendation for Float Data</w:t>
      </w:r>
    </w:p>
    <w:p w14:paraId="3DB43B5A" w14:textId="77777777" w:rsidR="001E2C76" w:rsidRPr="00CD44E5" w:rsidRDefault="00FB4AD8" w:rsidP="00664675">
      <w:pPr>
        <w:pStyle w:val="NoSpacing"/>
      </w:pPr>
      <w:hyperlink r:id="rId101" w:anchor="float"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float</w:t>
        </w:r>
      </w:hyperlink>
    </w:p>
    <w:p w14:paraId="4655BD71" w14:textId="77777777" w:rsidR="001E2C76" w:rsidRDefault="001E2C76" w:rsidP="00664675">
      <w:pPr>
        <w:pStyle w:val="NoSpacing"/>
      </w:pPr>
    </w:p>
    <w:p w14:paraId="62517868" w14:textId="77777777" w:rsidR="001E2C76" w:rsidRPr="00CD44E5" w:rsidRDefault="001E2C76" w:rsidP="00664675">
      <w:pPr>
        <w:pStyle w:val="NoSpacing"/>
      </w:pPr>
      <w:r>
        <w:t xml:space="preserve">[4] </w:t>
      </w:r>
      <w:r w:rsidRPr="00CD44E5">
        <w:t>W3C Recommendation for Integer Data</w:t>
      </w:r>
    </w:p>
    <w:p w14:paraId="6A851E3F" w14:textId="77777777" w:rsidR="001E2C76" w:rsidRPr="00CD44E5" w:rsidRDefault="00FB4AD8" w:rsidP="00664675">
      <w:pPr>
        <w:pStyle w:val="NoSpacing"/>
      </w:pPr>
      <w:hyperlink r:id="rId102" w:anchor="integer"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integer</w:t>
        </w:r>
      </w:hyperlink>
    </w:p>
    <w:p w14:paraId="0FE64961" w14:textId="77777777" w:rsidR="001E2C76" w:rsidRDefault="001E2C76" w:rsidP="00664675">
      <w:pPr>
        <w:pStyle w:val="NoSpacing"/>
      </w:pPr>
    </w:p>
    <w:p w14:paraId="1099D6B2" w14:textId="77777777" w:rsidR="001E2C76" w:rsidRPr="00CD44E5" w:rsidRDefault="001E2C76" w:rsidP="00664675">
      <w:pPr>
        <w:pStyle w:val="NoSpacing"/>
      </w:pPr>
      <w:r>
        <w:t xml:space="preserve">[5] </w:t>
      </w:r>
      <w:r w:rsidRPr="00CD44E5">
        <w:t>RFC 4291 - IP Version 6 Addressing Architecture</w:t>
      </w:r>
    </w:p>
    <w:p w14:paraId="78CE36F0" w14:textId="77777777" w:rsidR="001E2C76" w:rsidRDefault="00FB4AD8" w:rsidP="00664675">
      <w:pPr>
        <w:pStyle w:val="NoSpacing"/>
      </w:pPr>
      <w:hyperlink r:id="rId103" w:history="1">
        <w:r w:rsidR="001E2C76" w:rsidRPr="00CD44E5">
          <w:rPr>
            <w:rStyle w:val="Hyperlink"/>
            <w:rFonts w:cs="Times"/>
          </w:rPr>
          <w:t>http://www.ietf.org/rfc/rfc4291.txt</w:t>
        </w:r>
      </w:hyperlink>
    </w:p>
    <w:p w14:paraId="1A1E91F2" w14:textId="77777777" w:rsidR="001E2C76" w:rsidRDefault="001E2C76" w:rsidP="00664675">
      <w:pPr>
        <w:pStyle w:val="NoSpacing"/>
      </w:pPr>
    </w:p>
    <w:p w14:paraId="21D1B507" w14:textId="77777777" w:rsidR="001E2C76" w:rsidRPr="00CD44E5" w:rsidRDefault="001E2C76" w:rsidP="00664675">
      <w:pPr>
        <w:pStyle w:val="NoSpacing"/>
      </w:pPr>
      <w:r>
        <w:t xml:space="preserve">[6] </w:t>
      </w:r>
      <w:r w:rsidRPr="00CD44E5">
        <w:t>W3C Recommendation for String Data</w:t>
      </w:r>
    </w:p>
    <w:p w14:paraId="051A854B" w14:textId="77777777" w:rsidR="001E2C76" w:rsidRDefault="00FB4AD8" w:rsidP="00664675">
      <w:pPr>
        <w:pStyle w:val="NoSpacing"/>
      </w:pPr>
      <w:hyperlink r:id="rId104" w:anchor="string"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string</w:t>
        </w:r>
      </w:hyperlink>
    </w:p>
    <w:p w14:paraId="6578471D" w14:textId="77777777" w:rsidR="001E2C76" w:rsidRDefault="001E2C76" w:rsidP="00664675">
      <w:pPr>
        <w:pStyle w:val="NoSpacing"/>
      </w:pPr>
    </w:p>
    <w:p w14:paraId="524D1E91" w14:textId="77777777" w:rsidR="007A59E7" w:rsidRDefault="001E2C76" w:rsidP="00664675">
      <w:pPr>
        <w:pStyle w:val="NoSpacing"/>
      </w:pPr>
      <w:r>
        <w:t>[7] IEEE Std 802-2001 – IEEE Standard for Local and Metropolitan Area Networks: Overview and Architecture</w:t>
      </w:r>
    </w:p>
    <w:p w14:paraId="739A8441" w14:textId="77777777" w:rsidR="007A59E7" w:rsidRDefault="00FB4AD8" w:rsidP="007A59E7">
      <w:pPr>
        <w:pStyle w:val="NoSpacing"/>
      </w:pPr>
      <w:hyperlink r:id="rId105" w:history="1">
        <w:r w:rsidR="007A59E7" w:rsidRPr="007A59E7">
          <w:rPr>
            <w:rStyle w:val="Hyperlink"/>
          </w:rPr>
          <w:t>http://standards.ieee.org/getieee802/download/802-2001.pdf</w:t>
        </w:r>
      </w:hyperlink>
    </w:p>
    <w:p w14:paraId="09D09AD1" w14:textId="77777777" w:rsidR="001E2C76" w:rsidRDefault="001E2C76" w:rsidP="007A59E7">
      <w:pPr>
        <w:pStyle w:val="NoSpacing"/>
      </w:pPr>
    </w:p>
    <w:p w14:paraId="22CFF84E" w14:textId="77777777" w:rsidR="001E2C76" w:rsidRDefault="001E2C76" w:rsidP="007A59E7">
      <w:pPr>
        <w:pStyle w:val="NoSpacing"/>
      </w:pPr>
      <w:r>
        <w:t>[8] Lexicographic Equality</w:t>
      </w:r>
    </w:p>
    <w:p w14:paraId="1F757A8A" w14:textId="77777777" w:rsidR="001E2C76" w:rsidRDefault="00FB4AD8" w:rsidP="007A59E7">
      <w:pPr>
        <w:pStyle w:val="NoSpacing"/>
        <w:rPr>
          <w:rFonts w:cs="Times New Roman"/>
          <w:color w:val="000000"/>
        </w:rPr>
      </w:pPr>
      <w:hyperlink r:id="rId106" w:history="1">
        <w:r w:rsidR="001E2C76" w:rsidRPr="00A21D25">
          <w:rPr>
            <w:rStyle w:val="Hyperlink"/>
            <w:rFonts w:cs="Times New Roman"/>
          </w:rPr>
          <w:t>http://www.gnu.org/software/guile/manual/html_node/String-Comparison.html</w:t>
        </w:r>
      </w:hyperlink>
    </w:p>
    <w:p w14:paraId="78EACE6E" w14:textId="77777777" w:rsidR="001E2C76" w:rsidRDefault="001E2C76" w:rsidP="007A59E7">
      <w:pPr>
        <w:pStyle w:val="NoSpacing"/>
        <w:rPr>
          <w:rFonts w:cs="Times New Roman"/>
          <w:color w:val="000000"/>
        </w:rPr>
      </w:pPr>
    </w:p>
    <w:p w14:paraId="62FE4B0B" w14:textId="77777777" w:rsidR="001E2C76" w:rsidRDefault="001E2C76" w:rsidP="007A59E7">
      <w:pPr>
        <w:pStyle w:val="NoSpacing"/>
        <w:rPr>
          <w:rFonts w:cs="Times New Roman"/>
          <w:color w:val="000000"/>
        </w:rPr>
      </w:pPr>
      <w:r>
        <w:rPr>
          <w:rFonts w:cs="Times New Roman"/>
          <w:color w:val="000000"/>
        </w:rPr>
        <w:t>[9] Perl Compatible Regular Expression Support in OVAL</w:t>
      </w:r>
    </w:p>
    <w:p w14:paraId="5091D337" w14:textId="77777777" w:rsidR="001E2C76" w:rsidRDefault="00FB4AD8" w:rsidP="007A59E7">
      <w:pPr>
        <w:pStyle w:val="NoSpacing"/>
        <w:rPr>
          <w:rStyle w:val="Hyperlink"/>
          <w:rFonts w:cs="Times New Roman"/>
        </w:rPr>
      </w:pPr>
      <w:hyperlink r:id="rId107" w:history="1">
        <w:r w:rsidR="001E2C76" w:rsidRPr="00A21D25">
          <w:rPr>
            <w:rStyle w:val="Hyperlink"/>
            <w:rFonts w:cs="Times New Roman"/>
          </w:rPr>
          <w:t>http://oval.mitre.org/language/about/re_support_5.6.html</w:t>
        </w:r>
      </w:hyperlink>
    </w:p>
    <w:p w14:paraId="0560C63E" w14:textId="77777777" w:rsidR="00F82B8C" w:rsidRDefault="00F82B8C" w:rsidP="00F82B8C">
      <w:pPr>
        <w:pStyle w:val="NoSpacing"/>
        <w:rPr>
          <w:rFonts w:cs="Times New Roman"/>
          <w:color w:val="000000"/>
        </w:rPr>
      </w:pPr>
    </w:p>
    <w:p w14:paraId="6CA1E328" w14:textId="77777777" w:rsidR="00F82B8C" w:rsidRPr="00C92898" w:rsidRDefault="00F82B8C" w:rsidP="00F82B8C">
      <w:pPr>
        <w:pStyle w:val="NoSpacing"/>
        <w:rPr>
          <w:rFonts w:cstheme="minorHAnsi"/>
          <w:color w:val="000000"/>
        </w:rPr>
      </w:pPr>
      <w:r>
        <w:rPr>
          <w:rFonts w:cs="Times New Roman"/>
          <w:color w:val="000000"/>
        </w:rPr>
        <w:t xml:space="preserve">[10] </w:t>
      </w:r>
      <w:r w:rsidRPr="00B46302">
        <w:rPr>
          <w:rFonts w:cstheme="minorHAnsi"/>
          <w:color w:val="000000"/>
          <w:lang w:val="en"/>
        </w:rPr>
        <w:t>Perl 5.004 Regular Expressions</w:t>
      </w:r>
    </w:p>
    <w:p w14:paraId="19945CEF" w14:textId="77777777" w:rsidR="00F82B8C" w:rsidRDefault="00FB4AD8" w:rsidP="00F82B8C">
      <w:pPr>
        <w:pStyle w:val="NoSpacing"/>
        <w:rPr>
          <w:rFonts w:cs="Times New Roman"/>
          <w:color w:val="000000"/>
        </w:rPr>
      </w:pPr>
      <w:hyperlink r:id="rId108" w:history="1">
        <w:r w:rsidR="00F82B8C" w:rsidRPr="007846F8">
          <w:rPr>
            <w:rStyle w:val="Hyperlink"/>
            <w:rFonts w:cs="Times New Roman"/>
          </w:rPr>
          <w:t>http://oval.mitre.org/language/about/perlre.html</w:t>
        </w:r>
      </w:hyperlink>
    </w:p>
    <w:p w14:paraId="6BBE09C6" w14:textId="77777777" w:rsidR="005F2398" w:rsidRDefault="005F2398" w:rsidP="007A59E7">
      <w:pPr>
        <w:pStyle w:val="NoSpacing"/>
        <w:rPr>
          <w:rFonts w:cs="Times New Roman"/>
          <w:color w:val="000000"/>
        </w:rPr>
      </w:pPr>
    </w:p>
    <w:p w14:paraId="7489DFAC" w14:textId="77777777" w:rsidR="00A257E8" w:rsidRDefault="00A257E8" w:rsidP="007A59E7">
      <w:pPr>
        <w:pStyle w:val="NoSpacing"/>
        <w:rPr>
          <w:rFonts w:cs="Times New Roman"/>
          <w:color w:val="000000"/>
        </w:rPr>
      </w:pPr>
      <w:r>
        <w:rPr>
          <w:rFonts w:cs="Times New Roman"/>
          <w:color w:val="000000"/>
        </w:rPr>
        <w:t xml:space="preserve">[13] </w:t>
      </w:r>
      <w:r w:rsidRPr="00CD44E5">
        <w:t xml:space="preserve">W3C Recommendation for </w:t>
      </w:r>
      <w:r>
        <w:t>Double</w:t>
      </w:r>
      <w:r w:rsidRPr="00CD44E5">
        <w:t xml:space="preserve"> Data</w:t>
      </w:r>
    </w:p>
    <w:p w14:paraId="6856B54E" w14:textId="77777777" w:rsidR="00A257E8" w:rsidRDefault="00FB4AD8" w:rsidP="007A59E7">
      <w:pPr>
        <w:pStyle w:val="NoSpacing"/>
        <w:rPr>
          <w:rFonts w:cs="Times New Roman"/>
          <w:color w:val="000000"/>
        </w:rPr>
      </w:pPr>
      <w:hyperlink r:id="rId109" w:anchor="double" w:history="1">
        <w:r w:rsidR="00A257E8" w:rsidRPr="00A73CCA">
          <w:rPr>
            <w:rStyle w:val="Hyperlink"/>
            <w:rFonts w:cs="Times New Roman"/>
          </w:rPr>
          <w:t>http://www.w3.org/TR/xmlschema-2/#double</w:t>
        </w:r>
      </w:hyperlink>
    </w:p>
    <w:p w14:paraId="617659DC" w14:textId="77777777" w:rsidR="007A59E7" w:rsidRDefault="007A59E7" w:rsidP="007A59E7">
      <w:pPr>
        <w:pStyle w:val="NoSpacing"/>
        <w:rPr>
          <w:rFonts w:cs="Times New Roman"/>
          <w:color w:val="000000"/>
        </w:rPr>
      </w:pPr>
    </w:p>
    <w:p w14:paraId="146235AD" w14:textId="77777777" w:rsidR="00B7428D" w:rsidRDefault="00B7428D" w:rsidP="007A59E7">
      <w:pPr>
        <w:pStyle w:val="NoSpacing"/>
      </w:pPr>
      <w:r>
        <w:rPr>
          <w:rFonts w:cs="Times New Roman"/>
          <w:color w:val="000000"/>
        </w:rPr>
        <w:t xml:space="preserve">[14] </w:t>
      </w:r>
      <w:r w:rsidRPr="00CD44E5">
        <w:t xml:space="preserve">W3C Recommendation for </w:t>
      </w:r>
      <w:r>
        <w:t>URI</w:t>
      </w:r>
      <w:r w:rsidRPr="00CD44E5">
        <w:t xml:space="preserve"> Data</w:t>
      </w:r>
    </w:p>
    <w:p w14:paraId="16B1DEC7" w14:textId="77777777" w:rsidR="002D237D" w:rsidRDefault="00FB4AD8" w:rsidP="007A59E7">
      <w:pPr>
        <w:pStyle w:val="NoSpacing"/>
      </w:pPr>
      <w:hyperlink r:id="rId110" w:anchor="anyURI" w:history="1">
        <w:r w:rsidR="002D237D" w:rsidRPr="00A73CCA">
          <w:rPr>
            <w:rStyle w:val="Hyperlink"/>
          </w:rPr>
          <w:t>http://www.w3.org/TR/xmlschema-2/#anyURI</w:t>
        </w:r>
      </w:hyperlink>
    </w:p>
    <w:p w14:paraId="40BC4339" w14:textId="77777777" w:rsidR="002868E0" w:rsidRDefault="002868E0" w:rsidP="007A59E7">
      <w:pPr>
        <w:pStyle w:val="NoSpacing"/>
      </w:pPr>
    </w:p>
    <w:p w14:paraId="116BADC3" w14:textId="77777777" w:rsidR="002868E0" w:rsidRDefault="002868E0" w:rsidP="002868E0">
      <w:pPr>
        <w:pStyle w:val="NoSpacing"/>
      </w:pPr>
      <w:r>
        <w:rPr>
          <w:rFonts w:cs="Times New Roman"/>
          <w:color w:val="000000"/>
        </w:rPr>
        <w:t xml:space="preserve">[15] </w:t>
      </w:r>
      <w:r w:rsidRPr="00CD44E5">
        <w:t xml:space="preserve">W3C Recommendation for </w:t>
      </w:r>
      <w:r>
        <w:t>unsigned int</w:t>
      </w:r>
      <w:r w:rsidRPr="00CD44E5">
        <w:t xml:space="preserve"> Data</w:t>
      </w:r>
    </w:p>
    <w:p w14:paraId="6AF5D353" w14:textId="77777777" w:rsidR="005F16EC" w:rsidRPr="005F16EC" w:rsidRDefault="00FB4AD8" w:rsidP="007A59E7">
      <w:pPr>
        <w:pStyle w:val="NoSpacing"/>
        <w:rPr>
          <w:color w:val="0000FF"/>
          <w:u w:val="single"/>
        </w:rPr>
      </w:pPr>
      <w:hyperlink r:id="rId111" w:anchor="unsignedInt" w:history="1">
        <w:r w:rsidR="00A67272" w:rsidRPr="00F807C2">
          <w:rPr>
            <w:rStyle w:val="Hyperlink"/>
          </w:rPr>
          <w:t>http://www.w3.org/TR/xmlschema-2/#unsignedInt</w:t>
        </w:r>
      </w:hyperlink>
    </w:p>
    <w:p w14:paraId="73B90DE9" w14:textId="77777777" w:rsidR="00A67272" w:rsidRDefault="00A67272" w:rsidP="007A59E7">
      <w:pPr>
        <w:pStyle w:val="NoSpacing"/>
      </w:pPr>
    </w:p>
    <w:p w14:paraId="1D57A01A" w14:textId="77777777" w:rsidR="005F16EC" w:rsidRDefault="005F16EC" w:rsidP="007A59E7">
      <w:pPr>
        <w:pStyle w:val="NoSpacing"/>
      </w:pPr>
      <w:r>
        <w:t xml:space="preserve">[16] RFC 2119 – </w:t>
      </w:r>
      <w:r w:rsidRPr="005F16EC">
        <w:t>Key words for use in RFCs to Indicate Requirement Levels</w:t>
      </w:r>
    </w:p>
    <w:p w14:paraId="45A5D40C" w14:textId="77777777" w:rsidR="005F16EC" w:rsidRDefault="00FB4AD8" w:rsidP="007A59E7">
      <w:pPr>
        <w:pStyle w:val="NoSpacing"/>
      </w:pPr>
      <w:hyperlink r:id="rId112" w:history="1">
        <w:r w:rsidR="005F16EC">
          <w:rPr>
            <w:rStyle w:val="Hyperlink"/>
          </w:rPr>
          <w:t>http://www.ietf.org/rfc/rfc2119.txt</w:t>
        </w:r>
      </w:hyperlink>
    </w:p>
    <w:p w14:paraId="05C49898" w14:textId="77777777" w:rsidR="00432B10" w:rsidRDefault="00432B10" w:rsidP="007A59E7">
      <w:pPr>
        <w:pStyle w:val="NoSpacing"/>
      </w:pPr>
    </w:p>
    <w:p w14:paraId="621EB697" w14:textId="77777777" w:rsidR="00432B10" w:rsidRDefault="00432B10" w:rsidP="007A59E7">
      <w:pPr>
        <w:pStyle w:val="NoSpacing"/>
      </w:pPr>
      <w:r>
        <w:t xml:space="preserve">[17] Cisco </w:t>
      </w:r>
      <w:r w:rsidR="00992B2F">
        <w:t>I</w:t>
      </w:r>
      <w:r>
        <w:t>OS Reference Manual</w:t>
      </w:r>
    </w:p>
    <w:p w14:paraId="4F4FA19C" w14:textId="77777777" w:rsidR="00432B10" w:rsidRDefault="00FB4AD8" w:rsidP="007A59E7">
      <w:pPr>
        <w:pStyle w:val="NoSpacing"/>
      </w:pPr>
      <w:hyperlink r:id="rId113" w:history="1">
        <w:r w:rsidR="007C7C77" w:rsidRPr="00CE66F2">
          <w:rPr>
            <w:rStyle w:val="Hyperlink"/>
          </w:rPr>
          <w:t>http://www.cisco.com/web/about/security/intelligence/ios-ref.html</w:t>
        </w:r>
      </w:hyperlink>
    </w:p>
    <w:p w14:paraId="3CF7C6F2" w14:textId="77777777" w:rsidR="007C7C77" w:rsidRDefault="007C7C77" w:rsidP="007A59E7">
      <w:pPr>
        <w:pStyle w:val="NoSpacing"/>
      </w:pPr>
    </w:p>
    <w:p w14:paraId="089813A0" w14:textId="77777777" w:rsidR="00AE13A7" w:rsidRDefault="00AE13A7" w:rsidP="007A59E7">
      <w:pPr>
        <w:pStyle w:val="NoSpacing"/>
      </w:pPr>
      <w:r>
        <w:t xml:space="preserve">[18] RFC 4632 - </w:t>
      </w:r>
      <w:r w:rsidRPr="00AE13A7">
        <w:t>Classless Inter-domain Routing (CIDR)</w:t>
      </w:r>
    </w:p>
    <w:p w14:paraId="4D358F35" w14:textId="77777777" w:rsidR="00AE13A7" w:rsidRDefault="00FB4AD8" w:rsidP="007A59E7">
      <w:pPr>
        <w:pStyle w:val="NoSpacing"/>
      </w:pPr>
      <w:hyperlink r:id="rId114" w:history="1">
        <w:r w:rsidR="00AE13A7">
          <w:rPr>
            <w:rStyle w:val="Hyperlink"/>
          </w:rPr>
          <w:t>http://tools.ietf.org/html/rfc4632</w:t>
        </w:r>
      </w:hyperlink>
    </w:p>
    <w:p w14:paraId="1AC3B2EE" w14:textId="77777777" w:rsidR="00AE13A7" w:rsidRDefault="00AE13A7" w:rsidP="007A59E7">
      <w:pPr>
        <w:pStyle w:val="NoSpacing"/>
      </w:pPr>
    </w:p>
    <w:p w14:paraId="60B423A9" w14:textId="77777777" w:rsidR="00432B10" w:rsidRDefault="00AE13A7" w:rsidP="007A59E7">
      <w:pPr>
        <w:pStyle w:val="NoSpacing"/>
      </w:pPr>
      <w:r>
        <w:t>[19</w:t>
      </w:r>
      <w:r w:rsidR="00432B10">
        <w:t>] RFC  791 – IPv4 Protocol Specification</w:t>
      </w:r>
    </w:p>
    <w:p w14:paraId="79C8E401" w14:textId="77777777" w:rsidR="00432B10" w:rsidRDefault="00FB4AD8" w:rsidP="007A59E7">
      <w:pPr>
        <w:pStyle w:val="NoSpacing"/>
      </w:pPr>
      <w:hyperlink r:id="rId115" w:history="1">
        <w:r w:rsidR="00432B10">
          <w:rPr>
            <w:rStyle w:val="Hyperlink"/>
          </w:rPr>
          <w:t>http://tools.ietf.org/html/rfc791</w:t>
        </w:r>
      </w:hyperlink>
    </w:p>
    <w:p w14:paraId="2AE003DC" w14:textId="77777777" w:rsidR="00D439BA" w:rsidRDefault="00D439BA" w:rsidP="007A59E7">
      <w:pPr>
        <w:pStyle w:val="NoSpacing"/>
      </w:pPr>
    </w:p>
    <w:p w14:paraId="6F00CE62" w14:textId="77777777" w:rsidR="00D439BA" w:rsidRDefault="00D439BA" w:rsidP="007A59E7">
      <w:pPr>
        <w:pStyle w:val="NoSpacing"/>
      </w:pPr>
      <w:r>
        <w:t>[20] Microsoft Windows File Time Format</w:t>
      </w:r>
    </w:p>
    <w:p w14:paraId="0CFA800A" w14:textId="77777777" w:rsidR="00D439BA" w:rsidRDefault="00FB4AD8" w:rsidP="007A59E7">
      <w:pPr>
        <w:pStyle w:val="NoSpacing"/>
      </w:pPr>
      <w:hyperlink r:id="rId116" w:history="1">
        <w:r w:rsidR="00D439BA">
          <w:rPr>
            <w:rStyle w:val="Hyperlink"/>
          </w:rPr>
          <w:t>http://msdn.microsoft.com/en-us/library/ms724290(v=vs.85).aspx</w:t>
        </w:r>
      </w:hyperlink>
    </w:p>
    <w:p w14:paraId="010EAB9F" w14:textId="77777777" w:rsidR="005F16EC" w:rsidRDefault="005F16EC" w:rsidP="007A59E7">
      <w:pPr>
        <w:pStyle w:val="NoSpacing"/>
      </w:pPr>
    </w:p>
    <w:p w14:paraId="2ADA97C7" w14:textId="77777777" w:rsidR="00F37CB6" w:rsidRDefault="00F37CB6" w:rsidP="007A59E7">
      <w:pPr>
        <w:pStyle w:val="NoSpacing"/>
        <w:rPr>
          <w:rFonts w:ascii="Calibri" w:hAnsi="Calibri" w:cs="Times New Roman"/>
          <w:color w:val="000000"/>
          <w:szCs w:val="24"/>
          <w:lang w:bidi="ar-SA"/>
        </w:rPr>
      </w:pPr>
      <w:r>
        <w:rPr>
          <w:rFonts w:ascii="Calibri" w:hAnsi="Calibri" w:cs="Times New Roman"/>
          <w:color w:val="000000"/>
          <w:szCs w:val="24"/>
          <w:lang w:bidi="ar-SA"/>
        </w:rPr>
        <w:t xml:space="preserve">[21] </w:t>
      </w:r>
      <w:r w:rsidRPr="00E00693">
        <w:rPr>
          <w:rFonts w:ascii="Calibri" w:hAnsi="Calibri" w:cs="Times New Roman"/>
          <w:color w:val="000000"/>
          <w:szCs w:val="24"/>
          <w:lang w:bidi="ar-SA"/>
        </w:rPr>
        <w:t>RFC 4291</w:t>
      </w:r>
    </w:p>
    <w:p w14:paraId="1EFD7CCC" w14:textId="77777777" w:rsidR="00A67272" w:rsidRDefault="00FB4AD8" w:rsidP="00A67272">
      <w:pPr>
        <w:pStyle w:val="NoSpacing"/>
        <w:rPr>
          <w:rStyle w:val="Hyperlink"/>
        </w:rPr>
      </w:pPr>
      <w:hyperlink r:id="rId117" w:history="1">
        <w:r w:rsidR="00F37CB6">
          <w:rPr>
            <w:rStyle w:val="Hyperlink"/>
          </w:rPr>
          <w:t>http://tools.ietf.org/html/rfc4291</w:t>
        </w:r>
      </w:hyperlink>
    </w:p>
    <w:p w14:paraId="7DA9525E" w14:textId="77777777" w:rsidR="00183877" w:rsidRDefault="00183877" w:rsidP="00857629">
      <w:pPr>
        <w:pStyle w:val="Heading1"/>
        <w:numPr>
          <w:ilvl w:val="0"/>
          <w:numId w:val="0"/>
        </w:numPr>
        <w:ind w:left="432" w:hanging="432"/>
      </w:pPr>
      <w:bookmarkStart w:id="408" w:name="_Toc278864777"/>
      <w:bookmarkStart w:id="409" w:name="_Toc314765946"/>
    </w:p>
    <w:p w14:paraId="63C9E7CE" w14:textId="77777777" w:rsidR="001E2C76" w:rsidRDefault="001E2C76" w:rsidP="00857629">
      <w:pPr>
        <w:pStyle w:val="Heading1"/>
        <w:numPr>
          <w:ilvl w:val="0"/>
          <w:numId w:val="0"/>
        </w:numPr>
        <w:ind w:left="432" w:hanging="432"/>
      </w:pPr>
      <w:r>
        <w:t xml:space="preserve">Appendix </w:t>
      </w:r>
      <w:r w:rsidR="002125A8">
        <w:t xml:space="preserve">F </w:t>
      </w:r>
      <w:r>
        <w:t xml:space="preserve">- </w:t>
      </w:r>
      <w:r w:rsidRPr="00234A04">
        <w:t>Change Log</w:t>
      </w:r>
      <w:bookmarkEnd w:id="408"/>
      <w:bookmarkEnd w:id="409"/>
    </w:p>
    <w:p w14:paraId="53CEB19C" w14:textId="77777777" w:rsidR="00820C31" w:rsidRDefault="00820C31" w:rsidP="00820C31">
      <w:pPr>
        <w:spacing w:line="240" w:lineRule="auto"/>
        <w:contextualSpacing/>
        <w:rPr>
          <w:b/>
        </w:rPr>
      </w:pPr>
      <w:r w:rsidRPr="00455837">
        <w:rPr>
          <w:b/>
        </w:rPr>
        <w:t xml:space="preserve">Version 5.11 Revision </w:t>
      </w:r>
      <w:r>
        <w:rPr>
          <w:b/>
        </w:rPr>
        <w:t>5</w:t>
      </w:r>
      <w:r w:rsidRPr="00455837">
        <w:rPr>
          <w:b/>
        </w:rPr>
        <w:t xml:space="preserve"> –</w:t>
      </w:r>
      <w:r w:rsidR="000A4D7D">
        <w:rPr>
          <w:b/>
        </w:rPr>
        <w:t xml:space="preserve"> December 18</w:t>
      </w:r>
      <w:r>
        <w:rPr>
          <w:b/>
        </w:rPr>
        <w:t>, 2014</w:t>
      </w:r>
    </w:p>
    <w:p w14:paraId="3B809D77" w14:textId="77777777" w:rsidR="00820C31" w:rsidRPr="001445AC" w:rsidRDefault="00820C31" w:rsidP="00820C31">
      <w:pPr>
        <w:pStyle w:val="ListParagraph"/>
        <w:numPr>
          <w:ilvl w:val="0"/>
          <w:numId w:val="40"/>
        </w:numPr>
        <w:spacing w:line="240" w:lineRule="auto"/>
        <w:rPr>
          <w:b/>
        </w:rPr>
      </w:pPr>
      <w:r>
        <w:t xml:space="preserve">Updated version and date information for </w:t>
      </w:r>
      <w:r w:rsidR="00FC7302">
        <w:t xml:space="preserve">the </w:t>
      </w:r>
      <w:r>
        <w:t xml:space="preserve">Official 5.11 Release. </w:t>
      </w:r>
    </w:p>
    <w:p w14:paraId="5025B85E" w14:textId="77777777" w:rsidR="00393E4F" w:rsidRDefault="00393E4F" w:rsidP="00393E4F">
      <w:pPr>
        <w:spacing w:line="240" w:lineRule="auto"/>
        <w:contextualSpacing/>
        <w:rPr>
          <w:b/>
        </w:rPr>
      </w:pPr>
      <w:r w:rsidRPr="00455837">
        <w:rPr>
          <w:b/>
        </w:rPr>
        <w:t xml:space="preserve">Version 5.11 Revision </w:t>
      </w:r>
      <w:r>
        <w:rPr>
          <w:b/>
        </w:rPr>
        <w:t>4</w:t>
      </w:r>
      <w:r w:rsidRPr="00455837">
        <w:rPr>
          <w:b/>
        </w:rPr>
        <w:t xml:space="preserve"> –</w:t>
      </w:r>
      <w:r>
        <w:rPr>
          <w:b/>
        </w:rPr>
        <w:t xml:space="preserve"> December 01, 2014</w:t>
      </w:r>
    </w:p>
    <w:p w14:paraId="521EDBB1" w14:textId="77777777" w:rsidR="00393E4F" w:rsidRPr="001445AC" w:rsidRDefault="00393E4F" w:rsidP="00393E4F">
      <w:pPr>
        <w:pStyle w:val="ListParagraph"/>
        <w:numPr>
          <w:ilvl w:val="0"/>
          <w:numId w:val="40"/>
        </w:numPr>
        <w:spacing w:line="240" w:lineRule="auto"/>
        <w:rPr>
          <w:b/>
        </w:rPr>
      </w:pPr>
      <w:r>
        <w:t xml:space="preserve">Updated version and date information for 5.11 Release Candidate 2. </w:t>
      </w:r>
    </w:p>
    <w:p w14:paraId="04DF0493" w14:textId="77777777" w:rsidR="00195ABB" w:rsidRDefault="00195ABB" w:rsidP="00195ABB">
      <w:pPr>
        <w:spacing w:line="240" w:lineRule="auto"/>
        <w:contextualSpacing/>
        <w:rPr>
          <w:b/>
        </w:rPr>
      </w:pPr>
      <w:r w:rsidRPr="00455837">
        <w:rPr>
          <w:b/>
        </w:rPr>
        <w:t xml:space="preserve">Version 5.11 Revision </w:t>
      </w:r>
      <w:r>
        <w:rPr>
          <w:b/>
        </w:rPr>
        <w:t>3</w:t>
      </w:r>
      <w:r w:rsidRPr="00455837">
        <w:rPr>
          <w:b/>
        </w:rPr>
        <w:t xml:space="preserve"> – </w:t>
      </w:r>
      <w:r>
        <w:rPr>
          <w:b/>
        </w:rPr>
        <w:t>November 1</w:t>
      </w:r>
      <w:r w:rsidR="00530698">
        <w:rPr>
          <w:b/>
        </w:rPr>
        <w:t>8</w:t>
      </w:r>
      <w:r>
        <w:rPr>
          <w:b/>
        </w:rPr>
        <w:t>, 2014</w:t>
      </w:r>
    </w:p>
    <w:p w14:paraId="7ABF24C2" w14:textId="77777777" w:rsidR="00195ABB" w:rsidRPr="001445AC" w:rsidRDefault="001445AC" w:rsidP="001445AC">
      <w:pPr>
        <w:pStyle w:val="ListParagraph"/>
        <w:numPr>
          <w:ilvl w:val="0"/>
          <w:numId w:val="40"/>
        </w:numPr>
        <w:spacing w:line="240" w:lineRule="auto"/>
        <w:rPr>
          <w:b/>
        </w:rPr>
      </w:pPr>
      <w:r>
        <w:t xml:space="preserve">Updated version and date information for 5.11 Release Candidate 1. </w:t>
      </w:r>
    </w:p>
    <w:p w14:paraId="11F230DF" w14:textId="77777777" w:rsidR="00D25ABB" w:rsidRDefault="00D25ABB" w:rsidP="00D25ABB">
      <w:pPr>
        <w:spacing w:line="240" w:lineRule="auto"/>
        <w:contextualSpacing/>
        <w:rPr>
          <w:b/>
        </w:rPr>
      </w:pPr>
      <w:r w:rsidRPr="00455837">
        <w:rPr>
          <w:b/>
        </w:rPr>
        <w:t xml:space="preserve">Version 5.11 Revision </w:t>
      </w:r>
      <w:r>
        <w:rPr>
          <w:b/>
        </w:rPr>
        <w:t>2</w:t>
      </w:r>
      <w:r w:rsidRPr="00455837">
        <w:rPr>
          <w:b/>
        </w:rPr>
        <w:t xml:space="preserve"> – </w:t>
      </w:r>
      <w:r w:rsidR="009D338D">
        <w:rPr>
          <w:b/>
        </w:rPr>
        <w:t>September 25, 2013</w:t>
      </w:r>
    </w:p>
    <w:p w14:paraId="1349A15F" w14:textId="77777777" w:rsidR="0073171D" w:rsidRDefault="003338D4" w:rsidP="00D25ABB">
      <w:pPr>
        <w:pStyle w:val="ListParagraph"/>
        <w:numPr>
          <w:ilvl w:val="0"/>
          <w:numId w:val="40"/>
        </w:numPr>
        <w:spacing w:line="240" w:lineRule="auto"/>
      </w:pPr>
      <w:r>
        <w:t>Added operator attribute to PossibleRestrictionType</w:t>
      </w:r>
      <w:r w:rsidR="00677175">
        <w:t xml:space="preserve"> and u</w:t>
      </w:r>
      <w:r w:rsidR="0073171D">
        <w:t>pdated documentation</w:t>
      </w:r>
      <w:r w:rsidR="00153572">
        <w:t xml:space="preserve"> </w:t>
      </w:r>
      <w:r w:rsidR="0073171D">
        <w:t>(</w:t>
      </w:r>
      <w:r w:rsidR="00C951A4">
        <w:t>Section 4.3.25, 5.3.5.2.1.1)</w:t>
      </w:r>
      <w:r w:rsidR="00677175">
        <w:t>.</w:t>
      </w:r>
    </w:p>
    <w:p w14:paraId="0AC0827F" w14:textId="77777777" w:rsidR="00D25ABB" w:rsidRDefault="00D25ABB" w:rsidP="00D25ABB">
      <w:pPr>
        <w:pStyle w:val="ListParagraph"/>
        <w:numPr>
          <w:ilvl w:val="0"/>
          <w:numId w:val="40"/>
        </w:numPr>
        <w:spacing w:line="240" w:lineRule="auto"/>
      </w:pPr>
      <w:r>
        <w:t>Fixed a few typos that were reported on the oval-developer-list (</w:t>
      </w:r>
      <w:hyperlink r:id="rId118" w:history="1">
        <w:r w:rsidRPr="00EB3629">
          <w:rPr>
            <w:rStyle w:val="Hyperlink"/>
          </w:rPr>
          <w:t>http://making-security-measurable.1364806.n2.nabble.com/OVAL-Language-Specification-01-20-2012-Typos-tp7580573.html</w:t>
        </w:r>
      </w:hyperlink>
      <w:r>
        <w:t xml:space="preserve">).  </w:t>
      </w:r>
    </w:p>
    <w:p w14:paraId="165AF278" w14:textId="77777777" w:rsidR="00044145" w:rsidRDefault="00044145" w:rsidP="00044145">
      <w:pPr>
        <w:pStyle w:val="ListParagraph"/>
        <w:numPr>
          <w:ilvl w:val="0"/>
          <w:numId w:val="40"/>
        </w:numPr>
        <w:spacing w:line="240" w:lineRule="auto"/>
      </w:pPr>
      <w:r w:rsidRPr="00044145">
        <w:t>Change</w:t>
      </w:r>
      <w:r>
        <w:t>d Section</w:t>
      </w:r>
      <w:r w:rsidRPr="00044145">
        <w:t xml:space="preserve"> 4.3.34 to say "collection" of values instead of "set".</w:t>
      </w:r>
    </w:p>
    <w:p w14:paraId="3A149F24" w14:textId="77777777" w:rsidR="00622A5C" w:rsidRDefault="00622A5C" w:rsidP="00044145">
      <w:pPr>
        <w:pStyle w:val="ListParagraph"/>
        <w:numPr>
          <w:ilvl w:val="0"/>
          <w:numId w:val="40"/>
        </w:numPr>
        <w:spacing w:line="240" w:lineRule="auto"/>
      </w:pPr>
      <w:r>
        <w:t>Fixed a typo in the title of reference [17] and updated the link (Appendix E).</w:t>
      </w:r>
    </w:p>
    <w:p w14:paraId="4429EEBC" w14:textId="77777777" w:rsidR="00CC12B2" w:rsidRDefault="00CC12B2" w:rsidP="00044145">
      <w:pPr>
        <w:pStyle w:val="ListParagraph"/>
        <w:numPr>
          <w:ilvl w:val="0"/>
          <w:numId w:val="40"/>
        </w:numPr>
        <w:spacing w:line="240" w:lineRule="auto"/>
      </w:pPr>
      <w:r>
        <w:t>Changed occurrences of “malware and threat indicator sharing” to “malware artifact hunting” (Table of Contents and Section 2.6).</w:t>
      </w:r>
    </w:p>
    <w:p w14:paraId="17B88727" w14:textId="77777777" w:rsidR="00ED749C" w:rsidRDefault="00ED749C" w:rsidP="00044145">
      <w:pPr>
        <w:pStyle w:val="ListParagraph"/>
        <w:numPr>
          <w:ilvl w:val="0"/>
          <w:numId w:val="40"/>
        </w:numPr>
        <w:spacing w:line="240" w:lineRule="auto"/>
      </w:pPr>
      <w:r>
        <w:t>Updated ipv4_address and ipv6_address datatype documentation based on community discussion (Section 4.2.5 and 5.3.6.3.1).</w:t>
      </w:r>
    </w:p>
    <w:p w14:paraId="1D25A961" w14:textId="77777777" w:rsidR="000350CE" w:rsidRDefault="000350CE" w:rsidP="000350CE">
      <w:pPr>
        <w:pStyle w:val="ListParagraph"/>
        <w:numPr>
          <w:ilvl w:val="0"/>
          <w:numId w:val="40"/>
        </w:numPr>
        <w:spacing w:line="240" w:lineRule="auto"/>
      </w:pPr>
      <w:r>
        <w:lastRenderedPageBreak/>
        <w:t xml:space="preserve">Improved documentation for the process of validating an </w:t>
      </w:r>
      <w:r w:rsidR="00CA2A88">
        <w:t>e</w:t>
      </w:r>
      <w:r>
        <w:t>xternal</w:t>
      </w:r>
      <w:r w:rsidR="00CA2A88">
        <w:t>_v</w:t>
      </w:r>
      <w:r>
        <w:t>ariable value (Section 5.3.5.2.1.3)</w:t>
      </w:r>
    </w:p>
    <w:p w14:paraId="48DFA948" w14:textId="77777777" w:rsidR="000350CE" w:rsidRDefault="000350CE" w:rsidP="000350CE">
      <w:pPr>
        <w:pStyle w:val="ListParagraph"/>
        <w:numPr>
          <w:ilvl w:val="0"/>
          <w:numId w:val="40"/>
        </w:numPr>
        <w:spacing w:line="240" w:lineRule="auto"/>
      </w:pPr>
      <w:r>
        <w:t>Made explicit the Perl 5 regular expression metacharacters which must be escaped for the escape_regex and regex_capture functions. Clarified documentation regarding allowed sub-components and multi-valued components (Section 4.3.40, 4.3.45).</w:t>
      </w:r>
    </w:p>
    <w:p w14:paraId="476E0E17" w14:textId="77777777" w:rsidR="000350CE" w:rsidRDefault="000350CE" w:rsidP="000350CE">
      <w:pPr>
        <w:pStyle w:val="ListParagraph"/>
        <w:numPr>
          <w:ilvl w:val="0"/>
          <w:numId w:val="40"/>
        </w:numPr>
        <w:spacing w:line="240" w:lineRule="auto"/>
      </w:pPr>
      <w:r>
        <w:t>Added documentation to regex_capture function to correct the expected behavior when handling zero or more than one capturing sub-pattern (Section 4.3.45).</w:t>
      </w:r>
    </w:p>
    <w:p w14:paraId="641F6783" w14:textId="77777777" w:rsidR="006552DB" w:rsidRDefault="000350CE" w:rsidP="000350CE">
      <w:pPr>
        <w:spacing w:line="240" w:lineRule="auto"/>
        <w:contextualSpacing/>
        <w:rPr>
          <w:b/>
        </w:rPr>
      </w:pPr>
      <w:r>
        <w:t>Documented how to handle invalid and unsupported regular expression syntax (Appendix D).</w:t>
      </w:r>
      <w:r w:rsidR="006552DB" w:rsidRPr="00455837">
        <w:rPr>
          <w:b/>
        </w:rPr>
        <w:t xml:space="preserve">Version 5.11 Revision 1 – </w:t>
      </w:r>
      <w:r w:rsidR="006552DB">
        <w:rPr>
          <w:b/>
        </w:rPr>
        <w:t>February</w:t>
      </w:r>
      <w:r w:rsidR="006552DB" w:rsidRPr="00455837">
        <w:rPr>
          <w:b/>
        </w:rPr>
        <w:t xml:space="preserve"> </w:t>
      </w:r>
      <w:r w:rsidR="006552DB">
        <w:rPr>
          <w:b/>
        </w:rPr>
        <w:t>20, 2013</w:t>
      </w:r>
    </w:p>
    <w:p w14:paraId="23D300A8" w14:textId="77777777" w:rsidR="003644A9" w:rsidRDefault="00165F47" w:rsidP="003644A9">
      <w:pPr>
        <w:pStyle w:val="ListParagraph"/>
        <w:numPr>
          <w:ilvl w:val="0"/>
          <w:numId w:val="40"/>
        </w:numPr>
        <w:spacing w:line="240" w:lineRule="auto"/>
      </w:pPr>
      <w:r>
        <w:t>Fixed the documentation describing how the equals operation should behave for the record datatype</w:t>
      </w:r>
      <w:r w:rsidR="00CE754C">
        <w:t xml:space="preserve"> (Section 5.3.6.3.1)</w:t>
      </w:r>
      <w:r>
        <w:t>.</w:t>
      </w:r>
      <w:r w:rsidR="003644A9">
        <w:t xml:space="preserve">  This addresses </w:t>
      </w:r>
      <w:hyperlink r:id="rId119" w:history="1">
        <w:r w:rsidR="003644A9" w:rsidRPr="00A36A85">
          <w:rPr>
            <w:rStyle w:val="Hyperlink"/>
          </w:rPr>
          <w:t>https://github.com/OVALProject/Language/issues/8</w:t>
        </w:r>
      </w:hyperlink>
      <w:r w:rsidR="003644A9">
        <w:t>.</w:t>
      </w:r>
    </w:p>
    <w:p w14:paraId="70CCEE5E" w14:textId="77777777" w:rsidR="005C2D48" w:rsidRPr="008E2538" w:rsidRDefault="008E2538" w:rsidP="005C2D48">
      <w:pPr>
        <w:pStyle w:val="ListParagraph"/>
        <w:numPr>
          <w:ilvl w:val="0"/>
          <w:numId w:val="40"/>
        </w:numPr>
        <w:spacing w:line="240" w:lineRule="auto"/>
      </w:pPr>
      <w:r w:rsidRPr="008E2538">
        <w:t>Added</w:t>
      </w:r>
      <w:r>
        <w:t xml:space="preserve"> documentation stating that field names</w:t>
      </w:r>
      <w:r w:rsidR="003D698A">
        <w:t>,</w:t>
      </w:r>
      <w:r>
        <w:t xml:space="preserve"> for record entities in OVAL Objects and OVAL States</w:t>
      </w:r>
      <w:r w:rsidR="003D698A">
        <w:t>,</w:t>
      </w:r>
      <w:r>
        <w:t xml:space="preserve"> MUST be unique</w:t>
      </w:r>
      <w:r w:rsidR="00210A8E">
        <w:t xml:space="preserve"> (Section 4.3.62 and 4.3.78).</w:t>
      </w:r>
      <w:r w:rsidR="00252173">
        <w:t xml:space="preserve">  This addresses </w:t>
      </w:r>
      <w:hyperlink r:id="rId120" w:history="1">
        <w:r w:rsidR="005C2D48" w:rsidRPr="009579A3">
          <w:rPr>
            <w:rStyle w:val="Hyperlink"/>
          </w:rPr>
          <w:t>https://github.com/OVALProject/Language/issues/3</w:t>
        </w:r>
      </w:hyperlink>
      <w:r w:rsidR="005C2D48">
        <w:t>.</w:t>
      </w:r>
    </w:p>
    <w:p w14:paraId="00E174FA" w14:textId="77777777" w:rsidR="006552DB" w:rsidRPr="006552DB" w:rsidRDefault="006552DB" w:rsidP="006552DB">
      <w:pPr>
        <w:pStyle w:val="ListParagraph"/>
        <w:numPr>
          <w:ilvl w:val="0"/>
          <w:numId w:val="40"/>
        </w:numPr>
        <w:spacing w:line="240" w:lineRule="auto"/>
        <w:rPr>
          <w:b/>
        </w:rPr>
      </w:pPr>
      <w:r>
        <w:t>Updated version and date information</w:t>
      </w:r>
      <w:r w:rsidR="008F2B0A">
        <w:t xml:space="preserve"> for 5.11 Draft 1.</w:t>
      </w:r>
      <w:r>
        <w:t xml:space="preserve"> </w:t>
      </w:r>
    </w:p>
    <w:p w14:paraId="645152CA" w14:textId="77777777" w:rsidR="00455837" w:rsidRDefault="00455837" w:rsidP="00CC2B24">
      <w:pPr>
        <w:spacing w:line="240" w:lineRule="auto"/>
        <w:contextualSpacing/>
        <w:rPr>
          <w:b/>
        </w:rPr>
      </w:pPr>
      <w:r w:rsidRPr="00455837">
        <w:rPr>
          <w:b/>
        </w:rPr>
        <w:t xml:space="preserve">Version 5.10.1 Revision 1 – January </w:t>
      </w:r>
      <w:r w:rsidR="00600950">
        <w:rPr>
          <w:b/>
        </w:rPr>
        <w:t>20</w:t>
      </w:r>
      <w:r w:rsidRPr="00455837">
        <w:rPr>
          <w:b/>
        </w:rPr>
        <w:t>, 2012</w:t>
      </w:r>
    </w:p>
    <w:p w14:paraId="1EE20386" w14:textId="77777777" w:rsidR="00CC2B24" w:rsidRDefault="0064076C" w:rsidP="006552DB">
      <w:pPr>
        <w:pStyle w:val="ListParagraph"/>
        <w:numPr>
          <w:ilvl w:val="0"/>
          <w:numId w:val="38"/>
        </w:numPr>
        <w:spacing w:line="240" w:lineRule="auto"/>
      </w:pPr>
      <w:r>
        <w:t>Added documentation to explicitly state that an empty string value is allowed for entity types where it was previously implied because the only restriction on the value is that it is a string</w:t>
      </w:r>
      <w:r w:rsidR="00CC2B24">
        <w:t>.</w:t>
      </w:r>
      <w:r w:rsidR="00AD74CC">
        <w:t xml:space="preserve"> (Section</w:t>
      </w:r>
      <w:r>
        <w:t xml:space="preserve"> 4.3.53-60, 4.3.65-76, 4.5.15-22, and 4.5.25-28</w:t>
      </w:r>
      <w:r w:rsidR="00AD74CC">
        <w:t>)</w:t>
      </w:r>
    </w:p>
    <w:p w14:paraId="5FADFF73" w14:textId="77777777" w:rsidR="00C25899" w:rsidRDefault="0009120B" w:rsidP="006552DB">
      <w:pPr>
        <w:pStyle w:val="ListParagraph"/>
        <w:numPr>
          <w:ilvl w:val="0"/>
          <w:numId w:val="38"/>
        </w:numPr>
        <w:spacing w:line="240" w:lineRule="auto"/>
      </w:pPr>
      <w:r>
        <w:t xml:space="preserve">Added documentation explicitly stating that an empty string </w:t>
      </w:r>
      <w:r w:rsidR="00B24901">
        <w:t xml:space="preserve">value </w:t>
      </w:r>
      <w:r>
        <w:t xml:space="preserve">MUST be used when referencing an OVAL Variable from an OVAL Object Entity, Object Field Entity, State Entity, or State Field Entity and that an empty string value </w:t>
      </w:r>
      <w:r w:rsidR="00DE442D">
        <w:t>SHOULD</w:t>
      </w:r>
      <w:r w:rsidR="005538F9">
        <w:t xml:space="preserve"> be used when a status other than 'exists'</w:t>
      </w:r>
      <w:r>
        <w:t xml:space="preserve"> is specified on an OVAL Item Entity or Item Field Entity.</w:t>
      </w:r>
      <w:r w:rsidR="00B247CC">
        <w:t xml:space="preserve"> (Section</w:t>
      </w:r>
      <w:r w:rsidR="00FF6327">
        <w:t xml:space="preserve"> 4.3.51, 4.3.62, 4.3.63, 4.3.78, 4.5.13, and 4.5.23</w:t>
      </w:r>
      <w:r w:rsidR="00B247CC">
        <w:t>)</w:t>
      </w:r>
    </w:p>
    <w:p w14:paraId="312DBB77" w14:textId="77777777" w:rsidR="00246048" w:rsidRDefault="00246048" w:rsidP="006552DB">
      <w:pPr>
        <w:pStyle w:val="ListParagraph"/>
        <w:numPr>
          <w:ilvl w:val="0"/>
          <w:numId w:val="38"/>
        </w:numPr>
        <w:spacing w:line="240" w:lineRule="auto"/>
      </w:pPr>
      <w:r>
        <w:t>Updated the text regarding the OVAL Language Versioning Policy to reflect the change to a three-component version identifier. (Appendix B – OVAL Language Versioning Policy).</w:t>
      </w:r>
    </w:p>
    <w:p w14:paraId="427D9228" w14:textId="77777777" w:rsidR="00CC2B24" w:rsidRDefault="00CC2B24" w:rsidP="006552DB">
      <w:pPr>
        <w:pStyle w:val="ListParagraph"/>
        <w:numPr>
          <w:ilvl w:val="0"/>
          <w:numId w:val="38"/>
        </w:numPr>
        <w:spacing w:line="240" w:lineRule="auto"/>
      </w:pPr>
      <w:r w:rsidRPr="00CC2B24">
        <w:t>Defined what an OVAL Item is</w:t>
      </w:r>
      <w:r>
        <w:t>. (Appendix G – Terms)</w:t>
      </w:r>
    </w:p>
    <w:p w14:paraId="665CDEC6" w14:textId="77777777" w:rsidR="00455837" w:rsidRPr="00455837" w:rsidRDefault="00455837" w:rsidP="00CC2B24">
      <w:pPr>
        <w:spacing w:line="240" w:lineRule="auto"/>
        <w:contextualSpacing/>
      </w:pPr>
    </w:p>
    <w:p w14:paraId="13DB2E65" w14:textId="77777777" w:rsidR="00CC2B24" w:rsidRDefault="00234A04" w:rsidP="00CC2B24">
      <w:pPr>
        <w:spacing w:line="240" w:lineRule="auto"/>
        <w:contextualSpacing/>
      </w:pPr>
      <w:r w:rsidRPr="00234A04">
        <w:rPr>
          <w:rStyle w:val="Strong"/>
        </w:rPr>
        <w:t>Version 5.10 Revision 1</w:t>
      </w:r>
      <w:r w:rsidR="00CC2B24">
        <w:rPr>
          <w:rStyle w:val="Strong"/>
        </w:rPr>
        <w:t xml:space="preserve"> – September 14, 2011</w:t>
      </w:r>
    </w:p>
    <w:p w14:paraId="5A8F91B6" w14:textId="77777777" w:rsidR="00234A04" w:rsidRPr="00234A04" w:rsidRDefault="00234A04" w:rsidP="006552DB">
      <w:pPr>
        <w:pStyle w:val="ListParagraph"/>
        <w:numPr>
          <w:ilvl w:val="0"/>
          <w:numId w:val="37"/>
        </w:numPr>
        <w:spacing w:line="240" w:lineRule="auto"/>
      </w:pPr>
      <w:r w:rsidRPr="00234A04">
        <w:t xml:space="preserve">Published </w:t>
      </w:r>
      <w:r>
        <w:t>initial revision of the version 5.10 specification.</w:t>
      </w:r>
    </w:p>
    <w:p w14:paraId="50D5D5B9" w14:textId="77777777" w:rsidR="001E2C76" w:rsidRDefault="001E2C76" w:rsidP="00857629">
      <w:pPr>
        <w:pStyle w:val="Heading1"/>
        <w:numPr>
          <w:ilvl w:val="0"/>
          <w:numId w:val="0"/>
        </w:numPr>
        <w:ind w:left="432" w:hanging="432"/>
      </w:pPr>
      <w:bookmarkStart w:id="410" w:name="_Toc314765947"/>
      <w:r>
        <w:t xml:space="preserve">Appendix </w:t>
      </w:r>
      <w:r w:rsidR="002125A8">
        <w:t xml:space="preserve">G </w:t>
      </w:r>
      <w:r>
        <w:t xml:space="preserve">- Terms and </w:t>
      </w:r>
      <w:r w:rsidR="00E3127F">
        <w:t>Acronyms</w:t>
      </w:r>
      <w:bookmarkEnd w:id="410"/>
    </w:p>
    <w:p w14:paraId="3674F58C" w14:textId="77777777" w:rsidR="001E2C76" w:rsidRDefault="001E2C76" w:rsidP="00857629">
      <w:pPr>
        <w:pStyle w:val="Heading2"/>
        <w:numPr>
          <w:ilvl w:val="0"/>
          <w:numId w:val="0"/>
        </w:numPr>
        <w:ind w:left="576" w:hanging="576"/>
      </w:pPr>
      <w:bookmarkStart w:id="411" w:name="_Toc314765948"/>
      <w:r>
        <w:t>Terms</w:t>
      </w:r>
      <w:bookmarkEnd w:id="411"/>
    </w:p>
    <w:p w14:paraId="3FFCBF72" w14:textId="77777777" w:rsidR="00A17ADC" w:rsidRDefault="00A17ADC" w:rsidP="00664675">
      <w:pPr>
        <w:rPr>
          <w:b/>
        </w:rPr>
      </w:pPr>
      <w:r w:rsidRPr="001F3079">
        <w:rPr>
          <w:b/>
        </w:rPr>
        <w:t xml:space="preserve">OVAL </w:t>
      </w:r>
      <w:r>
        <w:rPr>
          <w:b/>
        </w:rPr>
        <w:t>Behavior</w:t>
      </w:r>
      <w:r w:rsidRPr="009C534E">
        <w:t xml:space="preserve"> –</w:t>
      </w:r>
      <w:r>
        <w:t xml:space="preserve"> </w:t>
      </w:r>
      <w:r w:rsidR="00C92898">
        <w:t>An</w:t>
      </w:r>
      <w:r>
        <w:t xml:space="preserve"> action that can further specify the set of OVAL Items that matches an OVAL Object.</w:t>
      </w:r>
    </w:p>
    <w:p w14:paraId="5E494C1C" w14:textId="77777777" w:rsidR="00A17ADC" w:rsidRPr="00A66574" w:rsidRDefault="00A17ADC" w:rsidP="00664675">
      <w:r>
        <w:rPr>
          <w:b/>
        </w:rPr>
        <w:t xml:space="preserve">OVAL Test </w:t>
      </w:r>
      <w:r>
        <w:t xml:space="preserve">– An OVAL Test is the standardized representation of an assertion about the state of a system. </w:t>
      </w:r>
    </w:p>
    <w:p w14:paraId="3CF9A3E4" w14:textId="77777777" w:rsidR="00A17ADC" w:rsidRDefault="00A17ADC" w:rsidP="00664675">
      <w:r w:rsidRPr="001F3079">
        <w:rPr>
          <w:b/>
        </w:rPr>
        <w:t>OVAL Object</w:t>
      </w:r>
      <w:r w:rsidRPr="009C534E">
        <w:t xml:space="preserve"> – </w:t>
      </w:r>
      <w:r w:rsidR="00C92898">
        <w:t>A</w:t>
      </w:r>
      <w:r w:rsidR="000B4CA4">
        <w:t>n OVAL Object is a</w:t>
      </w:r>
      <w:r w:rsidR="00C92898" w:rsidRPr="009C534E">
        <w:t xml:space="preserve"> </w:t>
      </w:r>
      <w:r w:rsidRPr="009C534E">
        <w:t>collection of OVAL Object Entities that can uniquely identify a single OVAL Item on the system.</w:t>
      </w:r>
    </w:p>
    <w:p w14:paraId="501133E0" w14:textId="77777777" w:rsidR="0041479A" w:rsidRDefault="0041479A" w:rsidP="00664675">
      <w:r>
        <w:rPr>
          <w:b/>
        </w:rPr>
        <w:lastRenderedPageBreak/>
        <w:t>OVAL Item</w:t>
      </w:r>
      <w:r w:rsidRPr="00433259">
        <w:t xml:space="preserve"> – </w:t>
      </w:r>
      <w:r>
        <w:t>An OVAL Item is a single piece of collected system state information.</w:t>
      </w:r>
    </w:p>
    <w:p w14:paraId="3EFFEE3E" w14:textId="77777777" w:rsidR="00A17ADC" w:rsidRDefault="00A17ADC" w:rsidP="00664675">
      <w:r>
        <w:rPr>
          <w:b/>
        </w:rPr>
        <w:t>OVAL Component</w:t>
      </w:r>
      <w:r w:rsidRPr="00433259">
        <w:t xml:space="preserve"> – </w:t>
      </w:r>
      <w:r w:rsidR="00C92898">
        <w:t>An</w:t>
      </w:r>
      <w:r>
        <w:t xml:space="preserve"> OVAL Construct that is specified in the </w:t>
      </w:r>
      <w:r w:rsidR="00FC3996" w:rsidRPr="00FC3996">
        <w:rPr>
          <w:rFonts w:ascii="Courier New" w:hAnsi="Courier New" w:cs="Courier New"/>
        </w:rPr>
        <w:t>oval-def:</w:t>
      </w:r>
      <w:r w:rsidRPr="00FC3996">
        <w:rPr>
          <w:rFonts w:ascii="Courier New" w:hAnsi="Courier New" w:cs="Courier New"/>
        </w:rPr>
        <w:t>ComponentGroup</w:t>
      </w:r>
      <w:r>
        <w:t>.</w:t>
      </w:r>
    </w:p>
    <w:p w14:paraId="7B63A081" w14:textId="77777777" w:rsidR="005629BC" w:rsidRDefault="005629BC" w:rsidP="00664675">
      <w:pPr>
        <w:rPr>
          <w:b/>
        </w:rPr>
      </w:pPr>
      <w:r w:rsidRPr="005629BC">
        <w:rPr>
          <w:rFonts w:ascii="Calibri" w:hAnsi="Calibri" w:cs="Courier New"/>
          <w:b/>
        </w:rPr>
        <w:t>OVAL Function</w:t>
      </w:r>
      <w:r>
        <w:rPr>
          <w:rFonts w:ascii="Calibri" w:hAnsi="Calibri" w:cs="Courier New"/>
        </w:rPr>
        <w:t xml:space="preserve"> – An OVAL Function is a capability used in OVAL Variables to manipulate a variable’s value.</w:t>
      </w:r>
    </w:p>
    <w:p w14:paraId="381168DA" w14:textId="77777777" w:rsidR="00963A72" w:rsidRDefault="00963A72" w:rsidP="00664675">
      <w:pPr>
        <w:rPr>
          <w:b/>
        </w:rPr>
      </w:pPr>
      <w:r>
        <w:rPr>
          <w:b/>
        </w:rPr>
        <w:t xml:space="preserve">OVAL Variable </w:t>
      </w:r>
      <w:r w:rsidRPr="00B46302">
        <w:t>–</w:t>
      </w:r>
      <w:r>
        <w:rPr>
          <w:b/>
        </w:rPr>
        <w:t xml:space="preserve"> </w:t>
      </w:r>
      <w:r w:rsidRPr="00E8649A">
        <w:t>An OVAL Variable represents a collection of values</w:t>
      </w:r>
      <w:r w:rsidR="00524AC8" w:rsidRPr="00E8649A">
        <w:t xml:space="preserve"> that allow for dynamic substitutions and reuse of system state information</w:t>
      </w:r>
      <w:r w:rsidR="000B4CA4">
        <w:t>.</w:t>
      </w:r>
    </w:p>
    <w:p w14:paraId="0EF053EE" w14:textId="77777777" w:rsidR="00A17ADC" w:rsidRDefault="00A17ADC" w:rsidP="00664675">
      <w:r>
        <w:rPr>
          <w:b/>
        </w:rPr>
        <w:t>OVAL Object Entity</w:t>
      </w:r>
      <w:r w:rsidRPr="00945C60">
        <w:t xml:space="preserve"> – </w:t>
      </w:r>
      <w:r w:rsidR="000B4CA4">
        <w:t>An OVAL Object Entity is a s</w:t>
      </w:r>
      <w:r w:rsidRPr="00945C60">
        <w:t xml:space="preserve">tandardized representation for specifying a single piece of </w:t>
      </w:r>
      <w:r>
        <w:t xml:space="preserve">system state </w:t>
      </w:r>
      <w:r w:rsidRPr="00945C60">
        <w:t>information.</w:t>
      </w:r>
    </w:p>
    <w:p w14:paraId="34D0980B" w14:textId="77777777" w:rsidR="00A17ADC" w:rsidRDefault="00A17ADC" w:rsidP="00664675">
      <w:pPr>
        <w:rPr>
          <w:b/>
        </w:rPr>
      </w:pPr>
      <w:r>
        <w:rPr>
          <w:b/>
        </w:rPr>
        <w:t>OVAL State Entity</w:t>
      </w:r>
      <w:r w:rsidRPr="00945C60">
        <w:t xml:space="preserve"> – </w:t>
      </w:r>
      <w:r w:rsidR="000B4CA4">
        <w:t>An OVAL State Entity is a s</w:t>
      </w:r>
      <w:r w:rsidRPr="00945C60">
        <w:t xml:space="preserve">tandardized representation for checking a single piece of </w:t>
      </w:r>
      <w:r>
        <w:t>system state</w:t>
      </w:r>
      <w:r w:rsidRPr="00945C60">
        <w:t xml:space="preserve"> information.</w:t>
      </w:r>
    </w:p>
    <w:p w14:paraId="4165BBE2" w14:textId="77777777" w:rsidR="00A17ADC" w:rsidRDefault="00A17ADC" w:rsidP="00664675">
      <w:pPr>
        <w:rPr>
          <w:b/>
        </w:rPr>
      </w:pPr>
      <w:r>
        <w:rPr>
          <w:b/>
        </w:rPr>
        <w:t>OVAL Item Entity</w:t>
      </w:r>
      <w:r w:rsidRPr="00945C60">
        <w:t xml:space="preserve"> – </w:t>
      </w:r>
      <w:r w:rsidR="000B4CA4">
        <w:t>An OVAL Item Entity is a s</w:t>
      </w:r>
      <w:r w:rsidRPr="00945C60">
        <w:t xml:space="preserve">tandardized representation for a single piece of system </w:t>
      </w:r>
      <w:r>
        <w:t>state</w:t>
      </w:r>
      <w:r w:rsidRPr="00945C60">
        <w:t xml:space="preserve"> information.</w:t>
      </w:r>
      <w:r>
        <w:t xml:space="preserve"> </w:t>
      </w:r>
    </w:p>
    <w:p w14:paraId="76E5976D" w14:textId="77777777" w:rsidR="00A17ADC" w:rsidRDefault="00926C3D" w:rsidP="00664675">
      <w:pPr>
        <w:rPr>
          <w:b/>
        </w:rPr>
      </w:pPr>
      <w:r>
        <w:rPr>
          <w:b/>
        </w:rPr>
        <w:t>OVAL-capable product</w:t>
      </w:r>
      <w:r w:rsidR="00A17ADC" w:rsidRPr="00945C60">
        <w:t xml:space="preserve"> – </w:t>
      </w:r>
      <w:r w:rsidR="00C92898">
        <w:t>A</w:t>
      </w:r>
      <w:r w:rsidR="00C92898" w:rsidRPr="00945C60">
        <w:t xml:space="preserve">ny </w:t>
      </w:r>
      <w:r w:rsidR="00A17ADC" w:rsidRPr="00945C60">
        <w:t>product that implements one or more OVAL Adoption Capabilities as defined in the OVAL Adoption Program.</w:t>
      </w:r>
    </w:p>
    <w:p w14:paraId="60EF37FE" w14:textId="77777777" w:rsidR="00A17ADC" w:rsidRPr="00945C60" w:rsidRDefault="00A17ADC" w:rsidP="00664675">
      <w:pPr>
        <w:rPr>
          <w:rFonts w:ascii="Verdana" w:eastAsia="Times New Roman" w:hAnsi="Verdana" w:cs="Times New Roman"/>
          <w:color w:val="000000"/>
          <w:sz w:val="19"/>
          <w:szCs w:val="19"/>
          <w:lang w:val="en" w:bidi="ar-SA"/>
        </w:rPr>
      </w:pPr>
      <w:r>
        <w:rPr>
          <w:b/>
        </w:rPr>
        <w:t>OVAL Adoption Program</w:t>
      </w:r>
      <w:r w:rsidRPr="00945C60">
        <w:t xml:space="preserve"> – </w:t>
      </w:r>
      <w:r w:rsidR="00C92898">
        <w:rPr>
          <w:rFonts w:eastAsia="Times New Roman" w:cstheme="minorHAnsi"/>
          <w:color w:val="000000"/>
          <w:lang w:val="en" w:bidi="ar-SA"/>
        </w:rPr>
        <w:t>A</w:t>
      </w:r>
      <w:r w:rsidRPr="00945C60">
        <w:rPr>
          <w:rFonts w:eastAsia="Times New Roman" w:cstheme="minorHAnsi"/>
          <w:color w:val="000000"/>
          <w:lang w:val="en" w:bidi="ar-SA"/>
        </w:rPr>
        <w:t>n on-going effort to educate vendors on best practices regarding the use and implementation OVAL, to provide vendors with an opportunity to make formal self-assertions about how their products utilize OVAL, and to help MITRE gain deeper insights into how OVAL is or could be utilized so that the standard can continue to evolve as needed by the community.</w:t>
      </w:r>
    </w:p>
    <w:p w14:paraId="5443EDCE" w14:textId="77777777" w:rsidR="00A17ADC" w:rsidRDefault="00A17ADC" w:rsidP="00B24F76">
      <w:r>
        <w:rPr>
          <w:b/>
        </w:rPr>
        <w:t>OVAL Adoption Capability</w:t>
      </w:r>
      <w:r w:rsidRPr="00945C60">
        <w:t xml:space="preserve"> – </w:t>
      </w:r>
      <w:r w:rsidR="00C92898">
        <w:t>A</w:t>
      </w:r>
      <w:r>
        <w:t xml:space="preserve"> specific function or functions of a product, service, or repository that implements some defined aspect of the OVAL Language. The following OVAL Adoption Capabilities </w:t>
      </w:r>
      <w:r w:rsidR="00C92898">
        <w:t>are currently</w:t>
      </w:r>
      <w:r>
        <w:t xml:space="preserve"> defined</w:t>
      </w:r>
      <w:r w:rsidR="00C92898">
        <w:t xml:space="preserve"> as follows</w:t>
      </w:r>
      <w:r>
        <w:t>:</w:t>
      </w:r>
    </w:p>
    <w:p w14:paraId="4D06CC34"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Authoring Tool</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ids in the process of creating new OVAL files (including products that consolidate existing definitions into a single file).</w:t>
      </w:r>
    </w:p>
    <w:p w14:paraId="18D4D4F7"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Evaluato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uses an OVAL Definition to guide evaluation and produces OVAL Results (full results) as output.</w:t>
      </w:r>
    </w:p>
    <w:p w14:paraId="37FAB4B0"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Repository</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repository of OVAL Definitions made available to the community (free or pay).</w:t>
      </w:r>
    </w:p>
    <w:p w14:paraId="27F29D2E"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Results Consum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ccepts OVAL Results as input and either displays those results to the user, or uses the results to perform some action.</w:t>
      </w:r>
    </w:p>
    <w:p w14:paraId="2184AE00" w14:textId="77777777" w:rsidR="00F50B5D" w:rsidRPr="00B12B23" w:rsidRDefault="00A17ADC" w:rsidP="006552DB">
      <w:pPr>
        <w:pStyle w:val="ListParagraph"/>
        <w:numPr>
          <w:ilvl w:val="0"/>
          <w:numId w:val="24"/>
        </w:numPr>
        <w:rPr>
          <w:rFonts w:eastAsia="Times New Roman"/>
          <w:lang w:val="en" w:bidi="ar-SA"/>
        </w:rPr>
      </w:pPr>
      <w:r w:rsidRPr="006B7A53">
        <w:rPr>
          <w:rFonts w:eastAsia="Times New Roman"/>
          <w:b/>
          <w:lang w:val="en" w:bidi="ar-SA"/>
        </w:rPr>
        <w:t>System Characteristics Produc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generates a valid OVAL System Characteristics file based on the details of a system.</w:t>
      </w:r>
    </w:p>
    <w:p w14:paraId="7A1409FE" w14:textId="77777777" w:rsidR="001E2C76" w:rsidRDefault="001E2C76" w:rsidP="00857629">
      <w:pPr>
        <w:pStyle w:val="Heading2"/>
        <w:numPr>
          <w:ilvl w:val="0"/>
          <w:numId w:val="0"/>
        </w:numPr>
        <w:ind w:left="576" w:hanging="576"/>
      </w:pPr>
      <w:bookmarkStart w:id="412" w:name="_Toc297715038"/>
      <w:bookmarkStart w:id="413" w:name="_Toc297715325"/>
      <w:bookmarkStart w:id="414" w:name="_Toc297715618"/>
      <w:bookmarkStart w:id="415" w:name="_Toc297715906"/>
      <w:bookmarkStart w:id="416" w:name="_Toc314765949"/>
      <w:bookmarkEnd w:id="412"/>
      <w:bookmarkEnd w:id="413"/>
      <w:bookmarkEnd w:id="414"/>
      <w:bookmarkEnd w:id="415"/>
      <w:r>
        <w:t>Acronyms</w:t>
      </w:r>
      <w:bookmarkEnd w:id="416"/>
    </w:p>
    <w:p w14:paraId="6DD046DD" w14:textId="77777777" w:rsidR="001E2C76" w:rsidRDefault="001E2C76" w:rsidP="00664675">
      <w:pPr>
        <w:pStyle w:val="NoSpacing"/>
      </w:pPr>
      <w:r w:rsidRPr="009F011A">
        <w:rPr>
          <w:b/>
        </w:rPr>
        <w:t>CCE</w:t>
      </w:r>
      <w:r>
        <w:rPr>
          <w:b/>
        </w:rPr>
        <w:tab/>
      </w:r>
      <w:r>
        <w:t>Common Configuration Enumeration</w:t>
      </w:r>
    </w:p>
    <w:p w14:paraId="6A3B7435" w14:textId="77777777" w:rsidR="001E2C76" w:rsidRPr="000C44EA" w:rsidRDefault="001E2C76" w:rsidP="00664675">
      <w:pPr>
        <w:pStyle w:val="NoSpacing"/>
        <w:rPr>
          <w:b/>
        </w:rPr>
      </w:pPr>
      <w:r w:rsidRPr="000C44EA">
        <w:rPr>
          <w:b/>
        </w:rPr>
        <w:lastRenderedPageBreak/>
        <w:t>CPE</w:t>
      </w:r>
      <w:r w:rsidRPr="000C44EA">
        <w:tab/>
        <w:t>Common Platform Enumeration</w:t>
      </w:r>
      <w:r w:rsidRPr="000C44EA">
        <w:rPr>
          <w:b/>
        </w:rPr>
        <w:t xml:space="preserve"> </w:t>
      </w:r>
    </w:p>
    <w:p w14:paraId="05E61310" w14:textId="77777777" w:rsidR="001E2C76" w:rsidRPr="000C44EA" w:rsidRDefault="001E2C76" w:rsidP="00664675">
      <w:pPr>
        <w:pStyle w:val="NoSpacing"/>
      </w:pPr>
      <w:r w:rsidRPr="000C44EA">
        <w:rPr>
          <w:b/>
        </w:rPr>
        <w:t>CVE</w:t>
      </w:r>
      <w:r w:rsidRPr="000C44EA">
        <w:tab/>
        <w:t>Common Vulnerabilities and Exposures</w:t>
      </w:r>
    </w:p>
    <w:p w14:paraId="6675FF50" w14:textId="77777777" w:rsidR="001E2C76" w:rsidRDefault="001E2C76" w:rsidP="00664675">
      <w:pPr>
        <w:pStyle w:val="NoSpacing"/>
      </w:pPr>
      <w:r w:rsidRPr="000C44EA">
        <w:rPr>
          <w:b/>
        </w:rPr>
        <w:t>DHS</w:t>
      </w:r>
      <w:r w:rsidRPr="000C44EA">
        <w:tab/>
        <w:t>Department of Homeland Security</w:t>
      </w:r>
    </w:p>
    <w:p w14:paraId="57D08A3C" w14:textId="77777777" w:rsidR="00E737FA" w:rsidRPr="00E737FA" w:rsidRDefault="00E737FA" w:rsidP="00664675">
      <w:pPr>
        <w:pStyle w:val="NoSpacing"/>
        <w:rPr>
          <w:b/>
        </w:rPr>
      </w:pPr>
      <w:r>
        <w:rPr>
          <w:b/>
        </w:rPr>
        <w:t>DNS</w:t>
      </w:r>
      <w:r w:rsidRPr="00E737FA">
        <w:tab/>
      </w:r>
      <w:r>
        <w:t>Dom</w:t>
      </w:r>
      <w:r w:rsidRPr="00E737FA">
        <w:t>a</w:t>
      </w:r>
      <w:r>
        <w:t>i</w:t>
      </w:r>
      <w:r w:rsidRPr="00E737FA">
        <w:t xml:space="preserve">n Name </w:t>
      </w:r>
      <w:r>
        <w:t>System</w:t>
      </w:r>
    </w:p>
    <w:p w14:paraId="76540865" w14:textId="77777777" w:rsidR="00E737FA" w:rsidRDefault="00E737FA" w:rsidP="00664675">
      <w:pPr>
        <w:pStyle w:val="NoSpacing"/>
      </w:pPr>
      <w:r>
        <w:rPr>
          <w:b/>
        </w:rPr>
        <w:t>IP</w:t>
      </w:r>
      <w:r w:rsidRPr="00E737FA">
        <w:tab/>
        <w:t>Internet Protocol</w:t>
      </w:r>
    </w:p>
    <w:p w14:paraId="10D2FA6A" w14:textId="77777777" w:rsidR="00E737FA" w:rsidRDefault="00E737FA" w:rsidP="00664675">
      <w:pPr>
        <w:pStyle w:val="NoSpacing"/>
        <w:rPr>
          <w:b/>
        </w:rPr>
      </w:pPr>
      <w:r w:rsidRPr="00E737FA">
        <w:rPr>
          <w:b/>
        </w:rPr>
        <w:t>MAC</w:t>
      </w:r>
      <w:r>
        <w:tab/>
      </w:r>
      <w:r w:rsidRPr="00E737FA">
        <w:t>Media Access Control</w:t>
      </w:r>
    </w:p>
    <w:p w14:paraId="08DD6165" w14:textId="77777777" w:rsidR="00E737FA" w:rsidRPr="00E737FA" w:rsidRDefault="00E737FA" w:rsidP="00664675">
      <w:pPr>
        <w:pStyle w:val="NoSpacing"/>
        <w:rPr>
          <w:b/>
        </w:rPr>
      </w:pPr>
      <w:r>
        <w:rPr>
          <w:b/>
        </w:rPr>
        <w:t>NAC</w:t>
      </w:r>
      <w:r>
        <w:rPr>
          <w:b/>
        </w:rPr>
        <w:tab/>
      </w:r>
      <w:r w:rsidRPr="00E737FA">
        <w:t>Network Access Control</w:t>
      </w:r>
    </w:p>
    <w:p w14:paraId="2FEE0B9A" w14:textId="77777777" w:rsidR="0070372E" w:rsidRPr="000F21D2" w:rsidRDefault="0070372E" w:rsidP="00664675">
      <w:pPr>
        <w:pStyle w:val="NoSpacing"/>
      </w:pPr>
      <w:r>
        <w:rPr>
          <w:b/>
        </w:rPr>
        <w:t>NIST</w:t>
      </w:r>
      <w:r w:rsidR="000F21D2">
        <w:rPr>
          <w:b/>
        </w:rPr>
        <w:tab/>
      </w:r>
      <w:r w:rsidR="000F21D2" w:rsidRPr="000F21D2">
        <w:t>National Institute of Standards and Technology</w:t>
      </w:r>
    </w:p>
    <w:p w14:paraId="5A3FD75B" w14:textId="77777777" w:rsidR="001E2C76" w:rsidRPr="00A67B83" w:rsidRDefault="001E2C76" w:rsidP="00664675">
      <w:pPr>
        <w:pStyle w:val="NoSpacing"/>
      </w:pPr>
      <w:r>
        <w:rPr>
          <w:b/>
        </w:rPr>
        <w:t>NSA</w:t>
      </w:r>
      <w:r>
        <w:tab/>
        <w:t>National Security Agency</w:t>
      </w:r>
    </w:p>
    <w:p w14:paraId="5E3591AD" w14:textId="77777777" w:rsidR="001E2C76" w:rsidRDefault="001E2C76" w:rsidP="00664675">
      <w:pPr>
        <w:pStyle w:val="NoSpacing"/>
      </w:pPr>
      <w:r w:rsidRPr="000C44EA">
        <w:rPr>
          <w:b/>
        </w:rPr>
        <w:t>OVAL</w:t>
      </w:r>
      <w:r w:rsidRPr="000C44EA">
        <w:tab/>
        <w:t>Open Vulnerability and Assessment Language</w:t>
      </w:r>
    </w:p>
    <w:p w14:paraId="48228EF6" w14:textId="77777777" w:rsidR="00E737FA" w:rsidRPr="00E737FA" w:rsidRDefault="00E737FA" w:rsidP="00664675">
      <w:pPr>
        <w:pStyle w:val="NoSpacing"/>
      </w:pPr>
      <w:r>
        <w:rPr>
          <w:b/>
        </w:rPr>
        <w:t>SIM</w:t>
      </w:r>
      <w:r w:rsidRPr="00E737FA">
        <w:tab/>
        <w:t>Security Information Management</w:t>
      </w:r>
    </w:p>
    <w:p w14:paraId="70D34988" w14:textId="77777777" w:rsidR="002570A2" w:rsidRDefault="001E2C76" w:rsidP="00664675">
      <w:pPr>
        <w:pStyle w:val="NoSpacing"/>
      </w:pPr>
      <w:r>
        <w:rPr>
          <w:b/>
        </w:rPr>
        <w:t>UML</w:t>
      </w:r>
      <w:r w:rsidRPr="000C44EA">
        <w:tab/>
      </w:r>
      <w:r>
        <w:t>Unified Modeling Language</w:t>
      </w:r>
    </w:p>
    <w:p w14:paraId="74B8E243" w14:textId="77777777" w:rsidR="00AA146F" w:rsidRPr="000F21D2" w:rsidRDefault="00AA146F" w:rsidP="00664675">
      <w:pPr>
        <w:pStyle w:val="NoSpacing"/>
      </w:pPr>
      <w:r w:rsidRPr="00664675">
        <w:rPr>
          <w:b/>
        </w:rPr>
        <w:t>URI</w:t>
      </w:r>
      <w:r w:rsidR="000F21D2">
        <w:rPr>
          <w:b/>
        </w:rPr>
        <w:tab/>
      </w:r>
      <w:r w:rsidR="000F21D2">
        <w:t>Uniform Resource Identifier</w:t>
      </w:r>
    </w:p>
    <w:p w14:paraId="73CD07EB" w14:textId="77777777" w:rsidR="00E737FA" w:rsidRDefault="00AA146F" w:rsidP="00664675">
      <w:pPr>
        <w:pStyle w:val="NoSpacing"/>
      </w:pPr>
      <w:r w:rsidRPr="00664675">
        <w:rPr>
          <w:b/>
        </w:rPr>
        <w:t>URN</w:t>
      </w:r>
      <w:r w:rsidR="000F21D2">
        <w:rPr>
          <w:b/>
        </w:rPr>
        <w:tab/>
      </w:r>
      <w:r w:rsidR="000F21D2">
        <w:t>Uniform Resource Name</w:t>
      </w:r>
    </w:p>
    <w:p w14:paraId="1BB5ABA6" w14:textId="77777777" w:rsidR="00AA146F" w:rsidRPr="000F21D2" w:rsidRDefault="00E737FA" w:rsidP="00664675">
      <w:pPr>
        <w:pStyle w:val="NoSpacing"/>
      </w:pPr>
      <w:r w:rsidRPr="00E737FA">
        <w:rPr>
          <w:b/>
        </w:rPr>
        <w:t>W3C</w:t>
      </w:r>
      <w:r>
        <w:tab/>
        <w:t>World Wide Web Consortium</w:t>
      </w:r>
      <w:r>
        <w:br/>
      </w:r>
      <w:r w:rsidRPr="00E737FA">
        <w:rPr>
          <w:b/>
        </w:rPr>
        <w:t>XML</w:t>
      </w:r>
      <w:r>
        <w:tab/>
        <w:t>eXtensible Markup Language</w:t>
      </w:r>
    </w:p>
    <w:sectPr w:rsidR="00AA146F" w:rsidRPr="000F21D2" w:rsidSect="00D41E8A">
      <w:headerReference w:type="default" r:id="rId121"/>
      <w:footerReference w:type="default" r:id="rId122"/>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0D71D9A" w14:textId="77777777" w:rsidR="007A1A07" w:rsidRDefault="007A1A07" w:rsidP="00383C31">
      <w:r>
        <w:separator/>
      </w:r>
    </w:p>
  </w:endnote>
  <w:endnote w:type="continuationSeparator" w:id="0">
    <w:p w14:paraId="76BAE573" w14:textId="77777777" w:rsidR="007A1A07" w:rsidRDefault="007A1A07" w:rsidP="00383C31">
      <w:r>
        <w:continuationSeparator/>
      </w:r>
    </w:p>
  </w:endnote>
  <w:endnote w:type="continuationNotice" w:id="1">
    <w:p w14:paraId="002371EB" w14:textId="77777777" w:rsidR="007A1A07" w:rsidRDefault="007A1A0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ＭＳ 明朝">
    <w:panose1 w:val="00000000000000000000"/>
    <w:charset w:val="80"/>
    <w:family w:val="roman"/>
    <w:notTrueType/>
    <w:pitch w:val="fixed"/>
    <w:sig w:usb0="00000001" w:usb1="08070000" w:usb2="00000010" w:usb3="00000000" w:csb0="00020000" w:csb1="00000000"/>
  </w:font>
  <w:font w:name="Calibri">
    <w:panose1 w:val="020F0502020204030204"/>
    <w:charset w:val="00"/>
    <w:family w:val="auto"/>
    <w:pitch w:val="variable"/>
    <w:sig w:usb0="00000003" w:usb1="00000000" w:usb2="00000000" w:usb3="00000000" w:csb0="00000001" w:csb1="00000000"/>
  </w:font>
  <w:font w:name="Cambria">
    <w:panose1 w:val="02040503050406030204"/>
    <w:charset w:val="00"/>
    <w:family w:val="auto"/>
    <w:pitch w:val="variable"/>
    <w:sig w:usb0="00000003" w:usb1="00000000" w:usb2="00000000" w:usb3="00000000" w:csb0="00000001" w:csb1="00000000"/>
  </w:font>
  <w:font w:name="ＭＳ ゴシック">
    <w:panose1 w:val="00000000000000000000"/>
    <w:charset w:val="80"/>
    <w:family w:val="modern"/>
    <w:notTrueType/>
    <w:pitch w:val="fixed"/>
    <w:sig w:usb0="00000001" w:usb1="08070000" w:usb2="00000010" w:usb3="00000000" w:csb0="00020000" w:csb1="00000000"/>
  </w:font>
  <w:font w:name="Tahoma">
    <w:panose1 w:val="020B0604030504040204"/>
    <w:charset w:val="00"/>
    <w:family w:val="auto"/>
    <w:pitch w:val="variable"/>
    <w:sig w:usb0="00000003" w:usb1="00000000" w:usb2="00000000" w:usb3="00000000" w:csb0="00000001" w:csb1="00000000"/>
  </w:font>
  <w:font w:name="Lucida Grande">
    <w:panose1 w:val="020B0600040502020204"/>
    <w:charset w:val="00"/>
    <w:family w:val="auto"/>
    <w:pitch w:val="variable"/>
    <w:sig w:usb0="E1000AEF" w:usb1="5000A1FF" w:usb2="00000000" w:usb3="00000000" w:csb0="000001BF" w:csb1="00000000"/>
  </w:font>
  <w:font w:name="Times">
    <w:panose1 w:val="02000500000000000000"/>
    <w:charset w:val="00"/>
    <w:family w:val="auto"/>
    <w:pitch w:val="variable"/>
    <w:sig w:usb0="00000003" w:usb1="00000000" w:usb2="00000000" w:usb3="00000000" w:csb0="00000001" w:csb1="00000000"/>
  </w:font>
  <w:font w:name="Verdana">
    <w:panose1 w:val="020B0604030504040204"/>
    <w:charset w:val="00"/>
    <w:family w:val="auto"/>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sdt>
    <w:sdtPr>
      <w:id w:val="776608357"/>
      <w:docPartObj>
        <w:docPartGallery w:val="Page Numbers (Bottom of Page)"/>
        <w:docPartUnique/>
      </w:docPartObj>
    </w:sdtPr>
    <w:sdtEndPr>
      <w:rPr>
        <w:noProof/>
      </w:rPr>
    </w:sdtEndPr>
    <w:sdtContent>
      <w:p w14:paraId="5DD31F2B" w14:textId="77777777" w:rsidR="007A1A07" w:rsidRDefault="007A1A07">
        <w:pPr>
          <w:pStyle w:val="Footer"/>
          <w:jc w:val="right"/>
        </w:pPr>
        <w:r>
          <w:fldChar w:fldCharType="begin"/>
        </w:r>
        <w:r>
          <w:instrText xml:space="preserve"> PAGE   \* MERGEFORMAT </w:instrText>
        </w:r>
        <w:r>
          <w:fldChar w:fldCharType="separate"/>
        </w:r>
        <w:r w:rsidR="00FB4AD8">
          <w:rPr>
            <w:noProof/>
          </w:rPr>
          <w:t>108</w:t>
        </w:r>
        <w:r>
          <w:rPr>
            <w:noProof/>
          </w:rPr>
          <w:fldChar w:fldCharType="end"/>
        </w:r>
      </w:p>
    </w:sdtContent>
  </w:sdt>
  <w:p w14:paraId="075F99B4" w14:textId="20FC1E8E" w:rsidR="007A1A07" w:rsidRDefault="007A1A07" w:rsidP="00877FE1">
    <w:pPr>
      <w:pStyle w:val="Footer"/>
    </w:pPr>
    <w:r>
      <w:t>Copyright © 2016, Center for Internet Security. All rights reserved.</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F03926F" w14:textId="77777777" w:rsidR="007A1A07" w:rsidRDefault="007A1A07" w:rsidP="00383C31">
      <w:r>
        <w:separator/>
      </w:r>
    </w:p>
  </w:footnote>
  <w:footnote w:type="continuationSeparator" w:id="0">
    <w:p w14:paraId="10BA4025" w14:textId="77777777" w:rsidR="007A1A07" w:rsidRDefault="007A1A07" w:rsidP="00383C31">
      <w:r>
        <w:continuationSeparator/>
      </w:r>
    </w:p>
  </w:footnote>
  <w:footnote w:type="continuationNotice" w:id="1">
    <w:p w14:paraId="0A5B4538" w14:textId="77777777" w:rsidR="007A1A07" w:rsidRDefault="007A1A07">
      <w:pPr>
        <w:spacing w:after="0" w:line="240" w:lineRule="auto"/>
      </w:pPr>
    </w:p>
  </w:footnote>
  <w:footnote w:id="2">
    <w:p w14:paraId="13AA2842" w14:textId="1133C231" w:rsidR="007A1A07" w:rsidRDefault="007A1A07">
      <w:pPr>
        <w:pStyle w:val="FootnoteText"/>
      </w:pPr>
      <w:r>
        <w:rPr>
          <w:rStyle w:val="FootnoteReference"/>
        </w:rPr>
        <w:footnoteRef/>
      </w:r>
      <w:r>
        <w:t xml:space="preserve"> For detailed information see </w:t>
      </w:r>
      <w:hyperlink r:id="rId1" w:history="1">
        <w:r>
          <w:rPr>
            <w:rStyle w:val="Hyperlink"/>
          </w:rPr>
          <w:t>https://oval.cisecurity.org/terms</w:t>
        </w:r>
      </w:hyperlink>
    </w:p>
  </w:footnote>
  <w:footnote w:id="3">
    <w:p w14:paraId="01D71E1C" w14:textId="209CEE29" w:rsidR="007A1A07" w:rsidRDefault="007A1A07">
      <w:pPr>
        <w:pStyle w:val="FootnoteText"/>
      </w:pPr>
      <w:r>
        <w:rPr>
          <w:rStyle w:val="FootnoteReference"/>
        </w:rPr>
        <w:footnoteRef/>
      </w:r>
      <w:r>
        <w:t xml:space="preserve"> </w:t>
      </w:r>
      <w:r w:rsidRPr="00980742">
        <w:t xml:space="preserve">For more information about </w:t>
      </w:r>
      <w:r>
        <w:t xml:space="preserve">the </w:t>
      </w:r>
      <w:r w:rsidRPr="00980742">
        <w:t>OVAL</w:t>
      </w:r>
      <w:r>
        <w:t xml:space="preserve"> Language</w:t>
      </w:r>
      <w:r w:rsidRPr="00980742">
        <w:t xml:space="preserve">, please visit </w:t>
      </w:r>
      <w:hyperlink r:id="rId2" w:history="1">
        <w:r>
          <w:rPr>
            <w:rStyle w:val="Hyperlink"/>
          </w:rPr>
          <w:t>https://oval.cisecurity.org/</w:t>
        </w:r>
      </w:hyperlink>
    </w:p>
  </w:footnote>
  <w:footnote w:id="4">
    <w:p w14:paraId="34AAB924" w14:textId="77777777" w:rsidR="007A1A07" w:rsidRDefault="007A1A07">
      <w:pPr>
        <w:pStyle w:val="FootnoteText"/>
      </w:pPr>
      <w:r>
        <w:rPr>
          <w:rStyle w:val="FootnoteReference"/>
        </w:rPr>
        <w:footnoteRef/>
      </w:r>
      <w:r>
        <w:t xml:space="preserve"> </w:t>
      </w:r>
      <w:r w:rsidRPr="00BE7382">
        <w:t>Namespaces (computer science):</w:t>
      </w:r>
      <w:r>
        <w:t xml:space="preserve"> </w:t>
      </w:r>
      <w:hyperlink r:id="rId3" w:history="1">
        <w:r w:rsidRPr="00BE7382">
          <w:rPr>
            <w:rStyle w:val="Hyperlink"/>
          </w:rPr>
          <w:t>http://en.wikipedia.org/wiki/Namespace_(computer_science)</w:t>
        </w:r>
      </w:hyperlink>
    </w:p>
  </w:footnote>
  <w:footnote w:id="5">
    <w:p w14:paraId="148D70ED" w14:textId="77777777" w:rsidR="007A1A07" w:rsidRDefault="007A1A07">
      <w:pPr>
        <w:pStyle w:val="FootnoteText"/>
      </w:pPr>
      <w:r>
        <w:rPr>
          <w:rStyle w:val="FootnoteReference"/>
        </w:rPr>
        <w:footnoteRef/>
      </w:r>
      <w:r>
        <w:t xml:space="preserve"> Common Vulnerabilities and Exposures (CVE): </w:t>
      </w:r>
      <w:hyperlink r:id="rId4" w:history="1">
        <w:r w:rsidRPr="00BE7382">
          <w:rPr>
            <w:rStyle w:val="Hyperlink"/>
          </w:rPr>
          <w:t>https://cve.mitre.org</w:t>
        </w:r>
      </w:hyperlink>
    </w:p>
  </w:footnote>
  <w:footnote w:id="6">
    <w:p w14:paraId="1131EC39" w14:textId="77777777" w:rsidR="007A1A07" w:rsidRDefault="007A1A07" w:rsidP="00BE7382">
      <w:pPr>
        <w:pStyle w:val="FootnoteText"/>
      </w:pPr>
      <w:r>
        <w:rPr>
          <w:rStyle w:val="FootnoteReference"/>
        </w:rPr>
        <w:footnoteRef/>
      </w:r>
      <w:r>
        <w:t xml:space="preserve"> The National Security Agency (NSA) Configuration Guides</w:t>
      </w:r>
    </w:p>
    <w:p w14:paraId="433FFC0E" w14:textId="77777777" w:rsidR="007A1A07" w:rsidRDefault="00FB4AD8" w:rsidP="00BE7382">
      <w:pPr>
        <w:pStyle w:val="FootnoteText"/>
      </w:pPr>
      <w:hyperlink r:id="rId5" w:history="1">
        <w:r w:rsidR="007A1A07" w:rsidRPr="00BE7382">
          <w:rPr>
            <w:rStyle w:val="Hyperlink"/>
          </w:rPr>
          <w:t>http://www.nsa.gov/ia/guidance/security_configuration_guides/</w:t>
        </w:r>
      </w:hyperlink>
    </w:p>
  </w:footnote>
  <w:footnote w:id="7">
    <w:p w14:paraId="08B58B84" w14:textId="77777777" w:rsidR="007A1A07" w:rsidRPr="00BE7382" w:rsidRDefault="007A1A07" w:rsidP="00BE7382">
      <w:pPr>
        <w:pStyle w:val="FootnoteText"/>
      </w:pPr>
      <w:r>
        <w:rPr>
          <w:rStyle w:val="FootnoteReference"/>
        </w:rPr>
        <w:footnoteRef/>
      </w:r>
      <w:r>
        <w:t xml:space="preserve"> </w:t>
      </w:r>
      <w:r w:rsidRPr="00BE7382">
        <w:t>The National Institute of Standards and Technology (NIST) National Checklist Program</w:t>
      </w:r>
    </w:p>
    <w:p w14:paraId="37B6060B" w14:textId="77777777" w:rsidR="007A1A07" w:rsidRDefault="00FB4AD8">
      <w:pPr>
        <w:pStyle w:val="FootnoteText"/>
      </w:pPr>
      <w:hyperlink r:id="rId6" w:history="1">
        <w:r w:rsidR="007A1A07" w:rsidRPr="00BE7382">
          <w:rPr>
            <w:rStyle w:val="Hyperlink"/>
          </w:rPr>
          <w:t>http://checklists.nist.gov/</w:t>
        </w:r>
      </w:hyperlink>
    </w:p>
  </w:footnote>
  <w:footnote w:id="8">
    <w:p w14:paraId="5D12AB96" w14:textId="77777777" w:rsidR="007A1A07" w:rsidRDefault="007A1A07">
      <w:pPr>
        <w:pStyle w:val="FootnoteText"/>
      </w:pPr>
      <w:r>
        <w:rPr>
          <w:rStyle w:val="FootnoteReference"/>
        </w:rPr>
        <w:footnoteRef/>
      </w:r>
      <w:r>
        <w:t xml:space="preserve"> Common Configuration Enumeration (CCE): </w:t>
      </w:r>
      <w:hyperlink r:id="rId7" w:history="1">
        <w:r w:rsidRPr="00E8292A">
          <w:rPr>
            <w:rStyle w:val="Hyperlink"/>
          </w:rPr>
          <w:t>https://cce.mitre.org</w:t>
        </w:r>
      </w:hyperlink>
    </w:p>
  </w:footnote>
  <w:footnote w:id="9">
    <w:p w14:paraId="304D804C" w14:textId="77777777" w:rsidR="007A1A07" w:rsidRDefault="007A1A07">
      <w:pPr>
        <w:pStyle w:val="FootnoteText"/>
      </w:pPr>
      <w:r>
        <w:rPr>
          <w:rStyle w:val="FootnoteReference"/>
        </w:rPr>
        <w:footnoteRef/>
      </w:r>
      <w:r>
        <w:t xml:space="preserve"> Common Platform Enumeration (CPE): </w:t>
      </w:r>
      <w:hyperlink r:id="rId8" w:history="1">
        <w:r w:rsidRPr="00E8292A">
          <w:rPr>
            <w:rStyle w:val="Hyperlink"/>
          </w:rPr>
          <w:t>https://cpe.mitre.org</w:t>
        </w:r>
      </w:hyperlink>
    </w:p>
  </w:footnote>
  <w:footnote w:id="10">
    <w:p w14:paraId="283F9F2E" w14:textId="77777777" w:rsidR="007A1A07" w:rsidRDefault="007A1A07" w:rsidP="00A51E14">
      <w:pPr>
        <w:pStyle w:val="NoSpacing"/>
      </w:pPr>
      <w:r>
        <w:rPr>
          <w:rStyle w:val="FootnoteReference"/>
        </w:rPr>
        <w:footnoteRef/>
      </w:r>
      <w:r>
        <w:t xml:space="preserve"> </w:t>
      </w:r>
      <w:r w:rsidRPr="00EA72DF">
        <w:t>Unified Modeling Language</w:t>
      </w:r>
      <w:r>
        <w:t xml:space="preserve"> - UML </w:t>
      </w:r>
      <w:hyperlink r:id="rId9" w:history="1">
        <w:r>
          <w:rPr>
            <w:rStyle w:val="Hyperlink"/>
          </w:rPr>
          <w:t>http://www.uml.org/</w:t>
        </w:r>
      </w:hyperlink>
    </w:p>
  </w:footnote>
  <w:footnote w:id="11">
    <w:p w14:paraId="2BCA6AB3" w14:textId="77777777" w:rsidR="007A1A07" w:rsidRDefault="007A1A07">
      <w:pPr>
        <w:pStyle w:val="FootnoteText"/>
      </w:pPr>
      <w:r>
        <w:rPr>
          <w:rStyle w:val="FootnoteReference"/>
        </w:rPr>
        <w:footnoteRef/>
      </w:r>
      <w:r>
        <w:t xml:space="preserve"> </w:t>
      </w:r>
      <w:r>
        <w:rPr>
          <w:rFonts w:ascii="Calibri" w:hAnsi="Calibri"/>
        </w:rPr>
        <w:t xml:space="preserve">Unified Resource Name (URN): </w:t>
      </w:r>
      <w:hyperlink r:id="rId10" w:history="1">
        <w:r>
          <w:rPr>
            <w:rStyle w:val="Hyperlink"/>
          </w:rPr>
          <w:t>http://www.ietf.org/rfc/rfc3406.txt</w:t>
        </w:r>
      </w:hyperlink>
    </w:p>
  </w:footnote>
  <w:footnote w:id="12">
    <w:p w14:paraId="0F6C1758" w14:textId="77777777" w:rsidR="007A1A07" w:rsidRDefault="007A1A07">
      <w:pPr>
        <w:pStyle w:val="FootnoteText"/>
      </w:pPr>
      <w:r>
        <w:rPr>
          <w:rStyle w:val="FootnoteReference"/>
        </w:rPr>
        <w:footnoteRef/>
      </w:r>
      <w:r>
        <w:t xml:space="preserve"> Domain Name System (DNS): </w:t>
      </w:r>
      <w:hyperlink r:id="rId11" w:history="1">
        <w:r>
          <w:rPr>
            <w:rStyle w:val="Hyperlink"/>
          </w:rPr>
          <w:t>http://tools.ietf.org/html/rfc1035</w:t>
        </w:r>
      </w:hyperlink>
    </w:p>
  </w:footnote>
  <w:footnote w:id="13">
    <w:p w14:paraId="40C834EE" w14:textId="77777777" w:rsidR="007A1A07" w:rsidRDefault="007A1A07">
      <w:pPr>
        <w:pStyle w:val="FootnoteText"/>
      </w:pPr>
      <w:r>
        <w:rPr>
          <w:rStyle w:val="FootnoteReference"/>
        </w:rPr>
        <w:footnoteRef/>
      </w:r>
      <w:r>
        <w:t xml:space="preserve"> Cartesian Product </w:t>
      </w:r>
      <w:hyperlink r:id="rId12" w:history="1">
        <w:r w:rsidRPr="00E53512">
          <w:rPr>
            <w:rStyle w:val="Hyperlink"/>
          </w:rPr>
          <w:t>http://en.wikipedia.org/wiki/Cartesian_product</w:t>
        </w:r>
      </w:hyperlink>
    </w:p>
  </w:footnote>
  <w:footnote w:id="14">
    <w:p w14:paraId="5BA35D82" w14:textId="77777777" w:rsidR="007A1A07" w:rsidRDefault="007A1A07">
      <w:pPr>
        <w:pStyle w:val="FootnoteText"/>
      </w:pPr>
      <w:r>
        <w:rPr>
          <w:rStyle w:val="FootnoteReference"/>
        </w:rPr>
        <w:footnoteRef/>
      </w:r>
      <w:r>
        <w:t xml:space="preserve"> Cartesian Product </w:t>
      </w:r>
      <w:hyperlink r:id="rId13" w:history="1">
        <w:r w:rsidRPr="00E53512">
          <w:rPr>
            <w:rStyle w:val="Hyperlink"/>
          </w:rPr>
          <w:t>http://en.wikipedia.org/wiki/Cartesian_product</w:t>
        </w:r>
      </w:hyperlink>
    </w:p>
  </w:footnote>
  <w:footnote w:id="15">
    <w:p w14:paraId="25473645" w14:textId="77777777" w:rsidR="007A1A07" w:rsidRDefault="007A1A07" w:rsidP="00481C14">
      <w:pPr>
        <w:pStyle w:val="FootnoteText"/>
      </w:pPr>
      <w:r>
        <w:rPr>
          <w:rStyle w:val="FootnoteReference"/>
        </w:rPr>
        <w:footnoteRef/>
      </w:r>
      <w:r>
        <w:t xml:space="preserve"> XML Schema Part 0: Primer Second Edition </w:t>
      </w:r>
      <w:hyperlink r:id="rId14" w:history="1">
        <w:r w:rsidRPr="00481C14">
          <w:rPr>
            <w:rStyle w:val="Hyperlink"/>
          </w:rPr>
          <w:t>http://www.w3.org/TR/xmlschema-0/</w:t>
        </w:r>
      </w:hyperlink>
    </w:p>
  </w:footnote>
  <w:footnote w:id="16">
    <w:p w14:paraId="37F9BA14" w14:textId="582CEE1E" w:rsidR="007A1A07" w:rsidRDefault="007A1A07">
      <w:pPr>
        <w:pStyle w:val="FootnoteText"/>
      </w:pPr>
      <w:r>
        <w:rPr>
          <w:rStyle w:val="FootnoteReference"/>
        </w:rPr>
        <w:footnoteRef/>
      </w:r>
      <w:r>
        <w:t xml:space="preserve"> See the OVAL Language documentation at: </w:t>
      </w:r>
      <w:hyperlink r:id="rId15" w:history="1">
        <w:r>
          <w:rPr>
            <w:rStyle w:val="Hyperlink"/>
          </w:rPr>
          <w:t>http://oval.mitre.org/language/version5.11/</w:t>
        </w:r>
      </w:hyperlink>
    </w:p>
  </w:footnote>
  <w:footnote w:id="17">
    <w:p w14:paraId="02644FE9" w14:textId="77777777" w:rsidR="007A1A07" w:rsidRPr="000C56E8" w:rsidRDefault="007A1A07">
      <w:pPr>
        <w:pStyle w:val="FootnoteText"/>
        <w:rPr>
          <w:u w:val="single"/>
        </w:rPr>
      </w:pPr>
      <w:r>
        <w:rPr>
          <w:rStyle w:val="FootnoteReference"/>
        </w:rPr>
        <w:footnoteRef/>
      </w:r>
      <w:r>
        <w:t xml:space="preserve"> </w:t>
      </w:r>
      <w:r w:rsidRPr="00F37CB6">
        <w:t>XML Signature Syntax and Processing Specification</w:t>
      </w:r>
      <w:r>
        <w:t xml:space="preserve"> </w:t>
      </w:r>
      <w:hyperlink r:id="rId16" w:history="1">
        <w:r w:rsidRPr="009C42D3">
          <w:rPr>
            <w:rStyle w:val="Hyperlink"/>
          </w:rPr>
          <w:t>http://www.w3.org/TR/xmldsig-core/</w:t>
        </w:r>
      </w:hyperlink>
    </w:p>
  </w:footnote>
  <w:footnote w:id="18">
    <w:p w14:paraId="5D5A4B6D" w14:textId="77777777" w:rsidR="007A1A07" w:rsidRDefault="007A1A07">
      <w:pPr>
        <w:pStyle w:val="FootnoteText"/>
      </w:pPr>
      <w:r>
        <w:rPr>
          <w:rStyle w:val="FootnoteReference"/>
        </w:rPr>
        <w:footnoteRef/>
      </w:r>
      <w:r>
        <w:t xml:space="preserve"> </w:t>
      </w:r>
      <w:r w:rsidRPr="00F37CB6">
        <w:t>XML Schema Definition of the Any Element, Any Attribute</w:t>
      </w:r>
      <w:r>
        <w:t xml:space="preserve"> </w:t>
      </w:r>
      <w:hyperlink r:id="rId17" w:anchor="any" w:history="1">
        <w:r w:rsidRPr="00F37CB6">
          <w:rPr>
            <w:rStyle w:val="Hyperlink"/>
          </w:rPr>
          <w:t>http://www.w3.org/TR/xmlschema-0/#any</w:t>
        </w:r>
      </w:hyperlink>
    </w:p>
  </w:footnote>
  <w:footnote w:id="19">
    <w:p w14:paraId="6C0C6DC3" w14:textId="77777777" w:rsidR="007A1A07" w:rsidRDefault="007A1A07" w:rsidP="00A0110B">
      <w:pPr>
        <w:pStyle w:val="FootnoteText"/>
      </w:pPr>
      <w:r>
        <w:rPr>
          <w:rStyle w:val="FootnoteReference"/>
        </w:rPr>
        <w:footnoteRef/>
      </w:r>
      <w:r>
        <w:t xml:space="preserve"> Asset Inventory (AI): </w:t>
      </w:r>
      <w:hyperlink r:id="rId18" w:history="1">
        <w:r w:rsidRPr="00957534">
          <w:rPr>
            <w:rStyle w:val="Hyperlink"/>
          </w:rPr>
          <w:t>http://scap.nist.gov/specifications/ai/</w:t>
        </w:r>
      </w:hyperlink>
    </w:p>
  </w:footnote>
  <w:footnote w:id="20">
    <w:p w14:paraId="33DBC887" w14:textId="77777777" w:rsidR="007A1A07" w:rsidRPr="00E737FA" w:rsidRDefault="007A1A07">
      <w:pPr>
        <w:pStyle w:val="FootnoteText"/>
        <w:rPr>
          <w:u w:val="single"/>
          <w:lang w:val="en"/>
        </w:rPr>
      </w:pPr>
      <w:r>
        <w:rPr>
          <w:rStyle w:val="FootnoteReference"/>
        </w:rPr>
        <w:footnoteRef/>
      </w:r>
      <w:r>
        <w:t xml:space="preserve"> </w:t>
      </w:r>
      <w:r w:rsidRPr="005C5522">
        <w:rPr>
          <w:lang w:val="en"/>
        </w:rPr>
        <w:t xml:space="preserve">The OVAL Language Versioning </w:t>
      </w:r>
      <w:r>
        <w:rPr>
          <w:lang w:val="en"/>
        </w:rPr>
        <w:t>Polic</w:t>
      </w:r>
      <w:r w:rsidRPr="005C5522">
        <w:rPr>
          <w:lang w:val="en"/>
        </w:rPr>
        <w:t>y</w:t>
      </w:r>
      <w:r>
        <w:rPr>
          <w:lang w:val="en"/>
        </w:rPr>
        <w:t xml:space="preserve"> </w:t>
      </w:r>
      <w:hyperlink r:id="rId19" w:history="1">
        <w:r w:rsidRPr="005C5522">
          <w:rPr>
            <w:rStyle w:val="Hyperlink"/>
            <w:lang w:val="en"/>
          </w:rPr>
          <w:t>https://oval.mitre.org/language/about/versioning.html</w:t>
        </w:r>
      </w:hyperlink>
    </w:p>
  </w:footnote>
  <w:footnote w:id="21">
    <w:p w14:paraId="11A8B218" w14:textId="77777777" w:rsidR="007A1A07" w:rsidRPr="00E737FA" w:rsidRDefault="007A1A07">
      <w:pPr>
        <w:pStyle w:val="FootnoteText"/>
        <w:rPr>
          <w:u w:val="single"/>
        </w:rPr>
      </w:pPr>
      <w:r>
        <w:rPr>
          <w:rStyle w:val="FootnoteReference"/>
        </w:rPr>
        <w:footnoteRef/>
      </w:r>
      <w:r>
        <w:t xml:space="preserve"> </w:t>
      </w:r>
      <w:r w:rsidRPr="005C5522">
        <w:t>The OVAL Language Deprecation Policy</w:t>
      </w:r>
      <w:r>
        <w:t xml:space="preserve"> </w:t>
      </w:r>
      <w:hyperlink r:id="rId20" w:history="1">
        <w:r w:rsidRPr="005C5522">
          <w:rPr>
            <w:rStyle w:val="Hyperlink"/>
          </w:rPr>
          <w:t>http://oval.mitre.org/language/about/deprecation.html</w:t>
        </w:r>
      </w:hyperlink>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2D69D351" w14:textId="051EC4DD" w:rsidR="007A1A07" w:rsidRPr="001B78AF" w:rsidRDefault="00FB4AD8" w:rsidP="000434F9">
    <w:pPr>
      <w:pStyle w:val="Header"/>
      <w:jc w:val="right"/>
    </w:pPr>
    <w:sdt>
      <w:sdtPr>
        <w:id w:val="-1827039531"/>
        <w:docPartObj>
          <w:docPartGallery w:val="Watermarks"/>
          <w:docPartUnique/>
        </w:docPartObj>
      </w:sdtPr>
      <w:sdtEndPr/>
      <w:sdtContent>
        <w:r>
          <w:rPr>
            <w:noProof/>
            <w:lang w:eastAsia="zh-TW"/>
          </w:rPr>
          <w:pict w14:anchorId="04503266">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4338"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7A1A07" w:rsidRPr="001B78AF">
      <w:t xml:space="preserve"> The OVAL® Language Specification: Version 5.1</w:t>
    </w:r>
    <w:r w:rsidR="007A1A07">
      <w:t xml:space="preserve">1.2 Revision 1 </w:t>
    </w:r>
    <w:r w:rsidR="007A1A07">
      <w:br/>
      <w:t>Date: 8-30</w:t>
    </w:r>
    <w:r w:rsidR="007A1A07" w:rsidRPr="001B78AF">
      <w:t>-201</w:t>
    </w:r>
    <w:r w:rsidR="007A1A07">
      <w:t>6</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159D3"/>
    <w:multiLevelType w:val="hybridMultilevel"/>
    <w:tmpl w:val="7D3A8F42"/>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
    <w:nsid w:val="04782980"/>
    <w:multiLevelType w:val="hybridMultilevel"/>
    <w:tmpl w:val="0F0224FE"/>
    <w:lvl w:ilvl="0" w:tplc="04090001">
      <w:start w:val="1"/>
      <w:numFmt w:val="bullet"/>
      <w:lvlText w:val=""/>
      <w:lvlJc w:val="left"/>
      <w:pPr>
        <w:ind w:left="759" w:hanging="360"/>
      </w:pPr>
      <w:rPr>
        <w:rFonts w:ascii="Symbol" w:hAnsi="Symbol" w:hint="default"/>
      </w:rPr>
    </w:lvl>
    <w:lvl w:ilvl="1" w:tplc="04090019" w:tentative="1">
      <w:start w:val="1"/>
      <w:numFmt w:val="lowerLetter"/>
      <w:lvlText w:val="%2."/>
      <w:lvlJc w:val="left"/>
      <w:pPr>
        <w:ind w:left="1479" w:hanging="360"/>
      </w:pPr>
    </w:lvl>
    <w:lvl w:ilvl="2" w:tplc="0409001B" w:tentative="1">
      <w:start w:val="1"/>
      <w:numFmt w:val="lowerRoman"/>
      <w:lvlText w:val="%3."/>
      <w:lvlJc w:val="right"/>
      <w:pPr>
        <w:ind w:left="2199" w:hanging="180"/>
      </w:pPr>
    </w:lvl>
    <w:lvl w:ilvl="3" w:tplc="0409000F" w:tentative="1">
      <w:start w:val="1"/>
      <w:numFmt w:val="decimal"/>
      <w:lvlText w:val="%4."/>
      <w:lvlJc w:val="left"/>
      <w:pPr>
        <w:ind w:left="2919" w:hanging="360"/>
      </w:pPr>
    </w:lvl>
    <w:lvl w:ilvl="4" w:tplc="04090019" w:tentative="1">
      <w:start w:val="1"/>
      <w:numFmt w:val="lowerLetter"/>
      <w:lvlText w:val="%5."/>
      <w:lvlJc w:val="left"/>
      <w:pPr>
        <w:ind w:left="3639" w:hanging="360"/>
      </w:pPr>
    </w:lvl>
    <w:lvl w:ilvl="5" w:tplc="0409001B" w:tentative="1">
      <w:start w:val="1"/>
      <w:numFmt w:val="lowerRoman"/>
      <w:lvlText w:val="%6."/>
      <w:lvlJc w:val="right"/>
      <w:pPr>
        <w:ind w:left="4359" w:hanging="180"/>
      </w:pPr>
    </w:lvl>
    <w:lvl w:ilvl="6" w:tplc="0409000F" w:tentative="1">
      <w:start w:val="1"/>
      <w:numFmt w:val="decimal"/>
      <w:lvlText w:val="%7."/>
      <w:lvlJc w:val="left"/>
      <w:pPr>
        <w:ind w:left="5079" w:hanging="360"/>
      </w:pPr>
    </w:lvl>
    <w:lvl w:ilvl="7" w:tplc="04090019" w:tentative="1">
      <w:start w:val="1"/>
      <w:numFmt w:val="lowerLetter"/>
      <w:lvlText w:val="%8."/>
      <w:lvlJc w:val="left"/>
      <w:pPr>
        <w:ind w:left="5799" w:hanging="360"/>
      </w:pPr>
    </w:lvl>
    <w:lvl w:ilvl="8" w:tplc="0409001B" w:tentative="1">
      <w:start w:val="1"/>
      <w:numFmt w:val="lowerRoman"/>
      <w:lvlText w:val="%9."/>
      <w:lvlJc w:val="right"/>
      <w:pPr>
        <w:ind w:left="6519" w:hanging="180"/>
      </w:pPr>
    </w:lvl>
  </w:abstractNum>
  <w:abstractNum w:abstractNumId="2">
    <w:nsid w:val="07CB1A20"/>
    <w:multiLevelType w:val="hybridMultilevel"/>
    <w:tmpl w:val="FB9ACF00"/>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4006BC7"/>
    <w:multiLevelType w:val="hybridMultilevel"/>
    <w:tmpl w:val="FCF04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285BA4"/>
    <w:multiLevelType w:val="hybridMultilevel"/>
    <w:tmpl w:val="F9803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8EB310A"/>
    <w:multiLevelType w:val="hybridMultilevel"/>
    <w:tmpl w:val="C37AC06A"/>
    <w:lvl w:ilvl="0" w:tplc="B688372A">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DAB6121"/>
    <w:multiLevelType w:val="hybridMultilevel"/>
    <w:tmpl w:val="585E883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FDA1721"/>
    <w:multiLevelType w:val="hybridMultilevel"/>
    <w:tmpl w:val="00F65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4C3704"/>
    <w:multiLevelType w:val="hybridMultilevel"/>
    <w:tmpl w:val="819E0D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0">
    <w:nsid w:val="21DE0695"/>
    <w:multiLevelType w:val="hybridMultilevel"/>
    <w:tmpl w:val="4A6EB12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1">
    <w:nsid w:val="228160A0"/>
    <w:multiLevelType w:val="hybridMultilevel"/>
    <w:tmpl w:val="2F8C6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551F58"/>
    <w:multiLevelType w:val="hybridMultilevel"/>
    <w:tmpl w:val="5CBCE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5DE7605"/>
    <w:multiLevelType w:val="hybridMultilevel"/>
    <w:tmpl w:val="E2A22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384156"/>
    <w:multiLevelType w:val="hybridMultilevel"/>
    <w:tmpl w:val="902689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2D595913"/>
    <w:multiLevelType w:val="hybridMultilevel"/>
    <w:tmpl w:val="FDD2EB2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DDF0F1E"/>
    <w:multiLevelType w:val="hybridMultilevel"/>
    <w:tmpl w:val="52D4E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FF1609B"/>
    <w:multiLevelType w:val="hybridMultilevel"/>
    <w:tmpl w:val="26889850"/>
    <w:lvl w:ilvl="0" w:tplc="04090001">
      <w:start w:val="1"/>
      <w:numFmt w:val="bullet"/>
      <w:lvlText w:val=""/>
      <w:lvlJc w:val="left"/>
      <w:pPr>
        <w:ind w:left="759" w:hanging="360"/>
      </w:pPr>
      <w:rPr>
        <w:rFonts w:ascii="Symbol" w:hAnsi="Symbol" w:hint="default"/>
      </w:rPr>
    </w:lvl>
    <w:lvl w:ilvl="1" w:tplc="04090003">
      <w:start w:val="1"/>
      <w:numFmt w:val="bullet"/>
      <w:lvlText w:val="o"/>
      <w:lvlJc w:val="left"/>
      <w:pPr>
        <w:ind w:left="1479" w:hanging="360"/>
      </w:pPr>
      <w:rPr>
        <w:rFonts w:ascii="Courier New" w:hAnsi="Courier New" w:cs="Courier New" w:hint="default"/>
      </w:rPr>
    </w:lvl>
    <w:lvl w:ilvl="2" w:tplc="04090005">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8">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48478D4"/>
    <w:multiLevelType w:val="hybridMultilevel"/>
    <w:tmpl w:val="7702019A"/>
    <w:lvl w:ilvl="0" w:tplc="903CEC9E">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4CA6930"/>
    <w:multiLevelType w:val="hybridMultilevel"/>
    <w:tmpl w:val="56B03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B6E19D2"/>
    <w:multiLevelType w:val="hybridMultilevel"/>
    <w:tmpl w:val="704CA058"/>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2">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E3A70F8"/>
    <w:multiLevelType w:val="hybridMultilevel"/>
    <w:tmpl w:val="B52C04CC"/>
    <w:lvl w:ilvl="0" w:tplc="BB24E910">
      <w:start w:val="6"/>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771AB0"/>
    <w:multiLevelType w:val="hybridMultilevel"/>
    <w:tmpl w:val="222EAB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F5C3BAA"/>
    <w:multiLevelType w:val="hybridMultilevel"/>
    <w:tmpl w:val="313C3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AC12A9"/>
    <w:multiLevelType w:val="hybridMultilevel"/>
    <w:tmpl w:val="410CF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990BE9"/>
    <w:multiLevelType w:val="hybridMultilevel"/>
    <w:tmpl w:val="586E0C2A"/>
    <w:lvl w:ilvl="0" w:tplc="E592B014">
      <w:start w:val="1"/>
      <w:numFmt w:val="bullet"/>
      <w:lvlText w:val=""/>
      <w:lvlJc w:val="left"/>
      <w:pPr>
        <w:ind w:left="759" w:hanging="360"/>
      </w:pPr>
      <w:rPr>
        <w:rFonts w:ascii="Symbol" w:hAnsi="Symbol" w:hint="default"/>
        <w:color w:val="auto"/>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8">
    <w:nsid w:val="5800383A"/>
    <w:multiLevelType w:val="hybridMultilevel"/>
    <w:tmpl w:val="0E346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A913985"/>
    <w:multiLevelType w:val="hybridMultilevel"/>
    <w:tmpl w:val="A4C48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B2C02CE"/>
    <w:multiLevelType w:val="hybridMultilevel"/>
    <w:tmpl w:val="96BA0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0195960"/>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16B1A3C"/>
    <w:multiLevelType w:val="hybridMultilevel"/>
    <w:tmpl w:val="CA0847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29425F4"/>
    <w:multiLevelType w:val="hybridMultilevel"/>
    <w:tmpl w:val="629ECA7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6624D3B"/>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71F311E"/>
    <w:multiLevelType w:val="hybridMultilevel"/>
    <w:tmpl w:val="0EBCC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8DC681A"/>
    <w:multiLevelType w:val="hybridMultilevel"/>
    <w:tmpl w:val="E2905B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7">
    <w:nsid w:val="79755A8F"/>
    <w:multiLevelType w:val="hybridMultilevel"/>
    <w:tmpl w:val="BB88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CFC124E"/>
    <w:multiLevelType w:val="hybridMultilevel"/>
    <w:tmpl w:val="FDAE7F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DB85F10"/>
    <w:multiLevelType w:val="multilevel"/>
    <w:tmpl w:val="B3CAC78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95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39"/>
  </w:num>
  <w:num w:numId="2">
    <w:abstractNumId w:val="22"/>
  </w:num>
  <w:num w:numId="3">
    <w:abstractNumId w:val="16"/>
  </w:num>
  <w:num w:numId="4">
    <w:abstractNumId w:val="5"/>
  </w:num>
  <w:num w:numId="5">
    <w:abstractNumId w:val="7"/>
  </w:num>
  <w:num w:numId="6">
    <w:abstractNumId w:val="9"/>
  </w:num>
  <w:num w:numId="7">
    <w:abstractNumId w:val="21"/>
  </w:num>
  <w:num w:numId="8">
    <w:abstractNumId w:val="30"/>
  </w:num>
  <w:num w:numId="9">
    <w:abstractNumId w:val="2"/>
  </w:num>
  <w:num w:numId="10">
    <w:abstractNumId w:val="37"/>
  </w:num>
  <w:num w:numId="11">
    <w:abstractNumId w:val="10"/>
  </w:num>
  <w:num w:numId="12">
    <w:abstractNumId w:val="20"/>
  </w:num>
  <w:num w:numId="13">
    <w:abstractNumId w:val="0"/>
  </w:num>
  <w:num w:numId="14">
    <w:abstractNumId w:val="26"/>
  </w:num>
  <w:num w:numId="15">
    <w:abstractNumId w:val="36"/>
  </w:num>
  <w:num w:numId="16">
    <w:abstractNumId w:val="27"/>
  </w:num>
  <w:num w:numId="17">
    <w:abstractNumId w:val="1"/>
  </w:num>
  <w:num w:numId="18">
    <w:abstractNumId w:val="17"/>
  </w:num>
  <w:num w:numId="19">
    <w:abstractNumId w:val="6"/>
  </w:num>
  <w:num w:numId="20">
    <w:abstractNumId w:val="32"/>
  </w:num>
  <w:num w:numId="21">
    <w:abstractNumId w:val="31"/>
  </w:num>
  <w:num w:numId="22">
    <w:abstractNumId w:val="8"/>
  </w:num>
  <w:num w:numId="23">
    <w:abstractNumId w:val="28"/>
  </w:num>
  <w:num w:numId="24">
    <w:abstractNumId w:val="19"/>
  </w:num>
  <w:num w:numId="25">
    <w:abstractNumId w:val="24"/>
  </w:num>
  <w:num w:numId="26">
    <w:abstractNumId w:val="34"/>
  </w:num>
  <w:num w:numId="27">
    <w:abstractNumId w:val="23"/>
  </w:num>
  <w:num w:numId="28">
    <w:abstractNumId w:val="29"/>
  </w:num>
  <w:num w:numId="29">
    <w:abstractNumId w:val="35"/>
  </w:num>
  <w:num w:numId="30">
    <w:abstractNumId w:val="25"/>
  </w:num>
  <w:num w:numId="31">
    <w:abstractNumId w:val="11"/>
  </w:num>
  <w:num w:numId="32">
    <w:abstractNumId w:val="13"/>
  </w:num>
  <w:num w:numId="33">
    <w:abstractNumId w:val="12"/>
  </w:num>
  <w:num w:numId="34">
    <w:abstractNumId w:val="15"/>
  </w:num>
  <w:num w:numId="35">
    <w:abstractNumId w:val="33"/>
  </w:num>
  <w:num w:numId="36">
    <w:abstractNumId w:val="38"/>
  </w:num>
  <w:num w:numId="37">
    <w:abstractNumId w:val="3"/>
  </w:num>
  <w:num w:numId="38">
    <w:abstractNumId w:val="14"/>
  </w:num>
  <w:num w:numId="39">
    <w:abstractNumId w:val="4"/>
  </w:num>
  <w:num w:numId="40">
    <w:abstractNumId w:val="18"/>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efaultTabStop w:val="720"/>
  <w:drawingGridHorizontalSpacing w:val="110"/>
  <w:displayHorizontalDrawingGridEvery w:val="2"/>
  <w:characterSpacingControl w:val="doNotCompress"/>
  <w:hdrShapeDefaults>
    <o:shapedefaults v:ext="edit" spidmax="14341"/>
    <o:shapelayout v:ext="edit">
      <o:idmap v:ext="edit" data="14"/>
    </o:shapelayout>
  </w:hdrShapeDefaults>
  <w:footnotePr>
    <w:footnote w:id="-1"/>
    <w:footnote w:id="0"/>
    <w:footnote w:id="1"/>
  </w:footnotePr>
  <w:endnotePr>
    <w:endnote w:id="-1"/>
    <w:endnote w:id="0"/>
    <w:endnote w:id="1"/>
  </w:endnotePr>
  <w:compat>
    <w:useFELayout/>
    <w:compatSetting w:name="compatibilityMode" w:uri="http://schemas.microsoft.com/office/word" w:val="14"/>
  </w:compat>
  <w:rsids>
    <w:rsidRoot w:val="001B1AF6"/>
    <w:rsid w:val="00001A73"/>
    <w:rsid w:val="0000234B"/>
    <w:rsid w:val="0000420F"/>
    <w:rsid w:val="00005F8D"/>
    <w:rsid w:val="00006A21"/>
    <w:rsid w:val="0001077C"/>
    <w:rsid w:val="000123A2"/>
    <w:rsid w:val="00012572"/>
    <w:rsid w:val="00012E0E"/>
    <w:rsid w:val="00012E2F"/>
    <w:rsid w:val="00012FD1"/>
    <w:rsid w:val="000135B9"/>
    <w:rsid w:val="0001366C"/>
    <w:rsid w:val="00013C1F"/>
    <w:rsid w:val="000161F4"/>
    <w:rsid w:val="000162A6"/>
    <w:rsid w:val="00016FA0"/>
    <w:rsid w:val="00017242"/>
    <w:rsid w:val="000177C6"/>
    <w:rsid w:val="00020020"/>
    <w:rsid w:val="000201C7"/>
    <w:rsid w:val="00020E7E"/>
    <w:rsid w:val="00020F68"/>
    <w:rsid w:val="0002100B"/>
    <w:rsid w:val="00022100"/>
    <w:rsid w:val="00022B5E"/>
    <w:rsid w:val="0002411C"/>
    <w:rsid w:val="000246C4"/>
    <w:rsid w:val="000246FC"/>
    <w:rsid w:val="00024DA8"/>
    <w:rsid w:val="00024FAB"/>
    <w:rsid w:val="00026131"/>
    <w:rsid w:val="00026608"/>
    <w:rsid w:val="00026902"/>
    <w:rsid w:val="00026FDA"/>
    <w:rsid w:val="00027983"/>
    <w:rsid w:val="00027BBD"/>
    <w:rsid w:val="0003082F"/>
    <w:rsid w:val="00030914"/>
    <w:rsid w:val="00030E5A"/>
    <w:rsid w:val="00031B36"/>
    <w:rsid w:val="00031EEE"/>
    <w:rsid w:val="00032047"/>
    <w:rsid w:val="000322F8"/>
    <w:rsid w:val="00032484"/>
    <w:rsid w:val="000327FC"/>
    <w:rsid w:val="000335DE"/>
    <w:rsid w:val="00033ED0"/>
    <w:rsid w:val="000350CE"/>
    <w:rsid w:val="0003587E"/>
    <w:rsid w:val="00035FFD"/>
    <w:rsid w:val="00040E47"/>
    <w:rsid w:val="000411F0"/>
    <w:rsid w:val="00042DD8"/>
    <w:rsid w:val="000434F9"/>
    <w:rsid w:val="000439DC"/>
    <w:rsid w:val="00043FF1"/>
    <w:rsid w:val="00044145"/>
    <w:rsid w:val="00044E61"/>
    <w:rsid w:val="00044F96"/>
    <w:rsid w:val="000451EA"/>
    <w:rsid w:val="000456D5"/>
    <w:rsid w:val="00046460"/>
    <w:rsid w:val="0004752F"/>
    <w:rsid w:val="00047CA4"/>
    <w:rsid w:val="000509BB"/>
    <w:rsid w:val="0005246E"/>
    <w:rsid w:val="00052FF4"/>
    <w:rsid w:val="0005303C"/>
    <w:rsid w:val="00053343"/>
    <w:rsid w:val="00053781"/>
    <w:rsid w:val="00054182"/>
    <w:rsid w:val="00054721"/>
    <w:rsid w:val="000557EB"/>
    <w:rsid w:val="00056928"/>
    <w:rsid w:val="00057350"/>
    <w:rsid w:val="00057A2B"/>
    <w:rsid w:val="00057AED"/>
    <w:rsid w:val="00057FBE"/>
    <w:rsid w:val="000601FF"/>
    <w:rsid w:val="00061567"/>
    <w:rsid w:val="00062670"/>
    <w:rsid w:val="00063920"/>
    <w:rsid w:val="000652B1"/>
    <w:rsid w:val="00065385"/>
    <w:rsid w:val="00065514"/>
    <w:rsid w:val="000663CB"/>
    <w:rsid w:val="0006780F"/>
    <w:rsid w:val="000718BE"/>
    <w:rsid w:val="00071AE5"/>
    <w:rsid w:val="00072EBA"/>
    <w:rsid w:val="00072FA9"/>
    <w:rsid w:val="00073013"/>
    <w:rsid w:val="000731CD"/>
    <w:rsid w:val="00073276"/>
    <w:rsid w:val="00074163"/>
    <w:rsid w:val="00074711"/>
    <w:rsid w:val="0007474A"/>
    <w:rsid w:val="00075035"/>
    <w:rsid w:val="000760F6"/>
    <w:rsid w:val="0007775F"/>
    <w:rsid w:val="0007785A"/>
    <w:rsid w:val="00077E40"/>
    <w:rsid w:val="00080399"/>
    <w:rsid w:val="00080E32"/>
    <w:rsid w:val="00082012"/>
    <w:rsid w:val="0008223C"/>
    <w:rsid w:val="00084009"/>
    <w:rsid w:val="00084D0D"/>
    <w:rsid w:val="0008598B"/>
    <w:rsid w:val="0008600F"/>
    <w:rsid w:val="00086148"/>
    <w:rsid w:val="00086B5B"/>
    <w:rsid w:val="00087301"/>
    <w:rsid w:val="00087817"/>
    <w:rsid w:val="00087BB5"/>
    <w:rsid w:val="0009120B"/>
    <w:rsid w:val="000918B6"/>
    <w:rsid w:val="00091E37"/>
    <w:rsid w:val="00092973"/>
    <w:rsid w:val="00095462"/>
    <w:rsid w:val="000956F5"/>
    <w:rsid w:val="00095F77"/>
    <w:rsid w:val="00096110"/>
    <w:rsid w:val="000962A8"/>
    <w:rsid w:val="00096397"/>
    <w:rsid w:val="00097A09"/>
    <w:rsid w:val="000A06E8"/>
    <w:rsid w:val="000A2951"/>
    <w:rsid w:val="000A431B"/>
    <w:rsid w:val="000A4A84"/>
    <w:rsid w:val="000A4D7D"/>
    <w:rsid w:val="000A4E46"/>
    <w:rsid w:val="000A5635"/>
    <w:rsid w:val="000A5B19"/>
    <w:rsid w:val="000A62C1"/>
    <w:rsid w:val="000A6380"/>
    <w:rsid w:val="000A63EF"/>
    <w:rsid w:val="000A6A49"/>
    <w:rsid w:val="000A6DCD"/>
    <w:rsid w:val="000A7D71"/>
    <w:rsid w:val="000B1C1E"/>
    <w:rsid w:val="000B2E75"/>
    <w:rsid w:val="000B4022"/>
    <w:rsid w:val="000B4CA4"/>
    <w:rsid w:val="000B4CF1"/>
    <w:rsid w:val="000B5447"/>
    <w:rsid w:val="000B56F4"/>
    <w:rsid w:val="000B5782"/>
    <w:rsid w:val="000B597C"/>
    <w:rsid w:val="000B5B99"/>
    <w:rsid w:val="000C1480"/>
    <w:rsid w:val="000C19E6"/>
    <w:rsid w:val="000C1A82"/>
    <w:rsid w:val="000C372D"/>
    <w:rsid w:val="000C4C77"/>
    <w:rsid w:val="000C56E8"/>
    <w:rsid w:val="000C6429"/>
    <w:rsid w:val="000C7BB8"/>
    <w:rsid w:val="000D16E5"/>
    <w:rsid w:val="000D1997"/>
    <w:rsid w:val="000D2493"/>
    <w:rsid w:val="000D2B13"/>
    <w:rsid w:val="000D3578"/>
    <w:rsid w:val="000D37D9"/>
    <w:rsid w:val="000D42E8"/>
    <w:rsid w:val="000D4677"/>
    <w:rsid w:val="000D6BFB"/>
    <w:rsid w:val="000D716D"/>
    <w:rsid w:val="000D745B"/>
    <w:rsid w:val="000D74C9"/>
    <w:rsid w:val="000E1622"/>
    <w:rsid w:val="000E3639"/>
    <w:rsid w:val="000E389E"/>
    <w:rsid w:val="000E3FB1"/>
    <w:rsid w:val="000E560A"/>
    <w:rsid w:val="000E6576"/>
    <w:rsid w:val="000E690A"/>
    <w:rsid w:val="000E6BEB"/>
    <w:rsid w:val="000E74CF"/>
    <w:rsid w:val="000F0261"/>
    <w:rsid w:val="000F0909"/>
    <w:rsid w:val="000F0A3B"/>
    <w:rsid w:val="000F0C4F"/>
    <w:rsid w:val="000F180A"/>
    <w:rsid w:val="000F21D2"/>
    <w:rsid w:val="000F39B9"/>
    <w:rsid w:val="000F480E"/>
    <w:rsid w:val="000F5517"/>
    <w:rsid w:val="000F583A"/>
    <w:rsid w:val="000F654E"/>
    <w:rsid w:val="000F7664"/>
    <w:rsid w:val="00100049"/>
    <w:rsid w:val="00100DA0"/>
    <w:rsid w:val="00100F4D"/>
    <w:rsid w:val="00101061"/>
    <w:rsid w:val="00101C62"/>
    <w:rsid w:val="00101CAD"/>
    <w:rsid w:val="00101EDE"/>
    <w:rsid w:val="0010284C"/>
    <w:rsid w:val="00102BF0"/>
    <w:rsid w:val="00102E90"/>
    <w:rsid w:val="00103192"/>
    <w:rsid w:val="00104300"/>
    <w:rsid w:val="001057E8"/>
    <w:rsid w:val="00105CD8"/>
    <w:rsid w:val="00110633"/>
    <w:rsid w:val="00110883"/>
    <w:rsid w:val="0011111C"/>
    <w:rsid w:val="00111DB7"/>
    <w:rsid w:val="00112173"/>
    <w:rsid w:val="00112442"/>
    <w:rsid w:val="001128D1"/>
    <w:rsid w:val="0011290D"/>
    <w:rsid w:val="001139EC"/>
    <w:rsid w:val="00114B29"/>
    <w:rsid w:val="00115368"/>
    <w:rsid w:val="00116105"/>
    <w:rsid w:val="001166CF"/>
    <w:rsid w:val="00116765"/>
    <w:rsid w:val="00117236"/>
    <w:rsid w:val="001205BB"/>
    <w:rsid w:val="0012524C"/>
    <w:rsid w:val="00125303"/>
    <w:rsid w:val="00125DF6"/>
    <w:rsid w:val="00126A43"/>
    <w:rsid w:val="001271A0"/>
    <w:rsid w:val="00127E6E"/>
    <w:rsid w:val="0013031C"/>
    <w:rsid w:val="0013127A"/>
    <w:rsid w:val="00132084"/>
    <w:rsid w:val="0013219F"/>
    <w:rsid w:val="00133130"/>
    <w:rsid w:val="0013372F"/>
    <w:rsid w:val="0013395E"/>
    <w:rsid w:val="001342B5"/>
    <w:rsid w:val="001353C3"/>
    <w:rsid w:val="0013567C"/>
    <w:rsid w:val="00135A24"/>
    <w:rsid w:val="00135F19"/>
    <w:rsid w:val="00136F41"/>
    <w:rsid w:val="00136F52"/>
    <w:rsid w:val="00137427"/>
    <w:rsid w:val="00140041"/>
    <w:rsid w:val="00141A97"/>
    <w:rsid w:val="00141B4A"/>
    <w:rsid w:val="00141DF7"/>
    <w:rsid w:val="00141E2D"/>
    <w:rsid w:val="00142714"/>
    <w:rsid w:val="0014377D"/>
    <w:rsid w:val="0014442E"/>
    <w:rsid w:val="001445AC"/>
    <w:rsid w:val="0014476E"/>
    <w:rsid w:val="00144DD9"/>
    <w:rsid w:val="00144E1C"/>
    <w:rsid w:val="001455C1"/>
    <w:rsid w:val="001465EE"/>
    <w:rsid w:val="00147789"/>
    <w:rsid w:val="00147A3F"/>
    <w:rsid w:val="00150C30"/>
    <w:rsid w:val="00152B5F"/>
    <w:rsid w:val="00152C1D"/>
    <w:rsid w:val="00152D0F"/>
    <w:rsid w:val="00153572"/>
    <w:rsid w:val="00153E98"/>
    <w:rsid w:val="0015491C"/>
    <w:rsid w:val="00155031"/>
    <w:rsid w:val="0015571A"/>
    <w:rsid w:val="001557FA"/>
    <w:rsid w:val="00155DB3"/>
    <w:rsid w:val="00156B1F"/>
    <w:rsid w:val="0015730A"/>
    <w:rsid w:val="00157818"/>
    <w:rsid w:val="00160A2A"/>
    <w:rsid w:val="00160C50"/>
    <w:rsid w:val="00161645"/>
    <w:rsid w:val="00162930"/>
    <w:rsid w:val="001643CF"/>
    <w:rsid w:val="00164F22"/>
    <w:rsid w:val="00165463"/>
    <w:rsid w:val="00165524"/>
    <w:rsid w:val="00165F47"/>
    <w:rsid w:val="00166961"/>
    <w:rsid w:val="00166D4F"/>
    <w:rsid w:val="00167C02"/>
    <w:rsid w:val="00167F06"/>
    <w:rsid w:val="001711FC"/>
    <w:rsid w:val="00171451"/>
    <w:rsid w:val="00171CD2"/>
    <w:rsid w:val="00172105"/>
    <w:rsid w:val="001723FA"/>
    <w:rsid w:val="0017274C"/>
    <w:rsid w:val="00172E81"/>
    <w:rsid w:val="00172FFE"/>
    <w:rsid w:val="001750E6"/>
    <w:rsid w:val="00175F0F"/>
    <w:rsid w:val="00176F04"/>
    <w:rsid w:val="001777EF"/>
    <w:rsid w:val="0018023A"/>
    <w:rsid w:val="00180767"/>
    <w:rsid w:val="001809E9"/>
    <w:rsid w:val="00180A27"/>
    <w:rsid w:val="001813C3"/>
    <w:rsid w:val="00181A2A"/>
    <w:rsid w:val="00181EAB"/>
    <w:rsid w:val="00181ECB"/>
    <w:rsid w:val="00182251"/>
    <w:rsid w:val="00183343"/>
    <w:rsid w:val="00183877"/>
    <w:rsid w:val="00183E9D"/>
    <w:rsid w:val="0018416F"/>
    <w:rsid w:val="00184CD4"/>
    <w:rsid w:val="00185772"/>
    <w:rsid w:val="00186297"/>
    <w:rsid w:val="0018643D"/>
    <w:rsid w:val="0018691A"/>
    <w:rsid w:val="00186949"/>
    <w:rsid w:val="00186B98"/>
    <w:rsid w:val="00187111"/>
    <w:rsid w:val="00187B5E"/>
    <w:rsid w:val="00187C6F"/>
    <w:rsid w:val="00187FF0"/>
    <w:rsid w:val="00190373"/>
    <w:rsid w:val="00190953"/>
    <w:rsid w:val="00191A1C"/>
    <w:rsid w:val="00193D0F"/>
    <w:rsid w:val="00194AE5"/>
    <w:rsid w:val="00194DFA"/>
    <w:rsid w:val="001950B8"/>
    <w:rsid w:val="00195ABB"/>
    <w:rsid w:val="0019624A"/>
    <w:rsid w:val="001964AC"/>
    <w:rsid w:val="001965E1"/>
    <w:rsid w:val="00197589"/>
    <w:rsid w:val="001978C3"/>
    <w:rsid w:val="00197B9A"/>
    <w:rsid w:val="001A02C5"/>
    <w:rsid w:val="001A1E5E"/>
    <w:rsid w:val="001A2642"/>
    <w:rsid w:val="001A3E8C"/>
    <w:rsid w:val="001A412F"/>
    <w:rsid w:val="001A447A"/>
    <w:rsid w:val="001A4D3C"/>
    <w:rsid w:val="001A61BD"/>
    <w:rsid w:val="001A6CB7"/>
    <w:rsid w:val="001B0187"/>
    <w:rsid w:val="001B02B5"/>
    <w:rsid w:val="001B0BBB"/>
    <w:rsid w:val="001B116B"/>
    <w:rsid w:val="001B15AF"/>
    <w:rsid w:val="001B1AF6"/>
    <w:rsid w:val="001B27F1"/>
    <w:rsid w:val="001B3847"/>
    <w:rsid w:val="001B3F54"/>
    <w:rsid w:val="001B44A5"/>
    <w:rsid w:val="001B4640"/>
    <w:rsid w:val="001B4A4C"/>
    <w:rsid w:val="001B4A85"/>
    <w:rsid w:val="001B4F46"/>
    <w:rsid w:val="001B54BC"/>
    <w:rsid w:val="001B5771"/>
    <w:rsid w:val="001B6356"/>
    <w:rsid w:val="001B664D"/>
    <w:rsid w:val="001B68CB"/>
    <w:rsid w:val="001B70F5"/>
    <w:rsid w:val="001B78AF"/>
    <w:rsid w:val="001C0537"/>
    <w:rsid w:val="001C1B97"/>
    <w:rsid w:val="001C2D9E"/>
    <w:rsid w:val="001C3432"/>
    <w:rsid w:val="001C371E"/>
    <w:rsid w:val="001C3892"/>
    <w:rsid w:val="001C3982"/>
    <w:rsid w:val="001C4EC6"/>
    <w:rsid w:val="001C5797"/>
    <w:rsid w:val="001C586A"/>
    <w:rsid w:val="001C5CCF"/>
    <w:rsid w:val="001C5DFB"/>
    <w:rsid w:val="001C6845"/>
    <w:rsid w:val="001C68C1"/>
    <w:rsid w:val="001C77C4"/>
    <w:rsid w:val="001C7BED"/>
    <w:rsid w:val="001D0278"/>
    <w:rsid w:val="001D03B6"/>
    <w:rsid w:val="001D0427"/>
    <w:rsid w:val="001D0B63"/>
    <w:rsid w:val="001D1944"/>
    <w:rsid w:val="001D1B57"/>
    <w:rsid w:val="001D2481"/>
    <w:rsid w:val="001D3D0E"/>
    <w:rsid w:val="001D46B1"/>
    <w:rsid w:val="001D5D63"/>
    <w:rsid w:val="001D6677"/>
    <w:rsid w:val="001D66A2"/>
    <w:rsid w:val="001E010B"/>
    <w:rsid w:val="001E012D"/>
    <w:rsid w:val="001E1D5F"/>
    <w:rsid w:val="001E21A2"/>
    <w:rsid w:val="001E2374"/>
    <w:rsid w:val="001E2459"/>
    <w:rsid w:val="001E2C76"/>
    <w:rsid w:val="001E3CDB"/>
    <w:rsid w:val="001E43A4"/>
    <w:rsid w:val="001E4431"/>
    <w:rsid w:val="001E453A"/>
    <w:rsid w:val="001E4FD3"/>
    <w:rsid w:val="001E5CAB"/>
    <w:rsid w:val="001E62B7"/>
    <w:rsid w:val="001E695D"/>
    <w:rsid w:val="001E6CA3"/>
    <w:rsid w:val="001E70A4"/>
    <w:rsid w:val="001E7395"/>
    <w:rsid w:val="001E7967"/>
    <w:rsid w:val="001E7B97"/>
    <w:rsid w:val="001F11B3"/>
    <w:rsid w:val="001F160F"/>
    <w:rsid w:val="001F1FF9"/>
    <w:rsid w:val="001F22B1"/>
    <w:rsid w:val="001F2DF8"/>
    <w:rsid w:val="001F34A3"/>
    <w:rsid w:val="001F3902"/>
    <w:rsid w:val="001F48A1"/>
    <w:rsid w:val="001F4A8D"/>
    <w:rsid w:val="001F4B55"/>
    <w:rsid w:val="001F63BD"/>
    <w:rsid w:val="001F76CA"/>
    <w:rsid w:val="002010AC"/>
    <w:rsid w:val="002011AA"/>
    <w:rsid w:val="00202DE8"/>
    <w:rsid w:val="00203AF1"/>
    <w:rsid w:val="00203E9F"/>
    <w:rsid w:val="00203FA1"/>
    <w:rsid w:val="0021060D"/>
    <w:rsid w:val="00210746"/>
    <w:rsid w:val="00210A8E"/>
    <w:rsid w:val="00211BE6"/>
    <w:rsid w:val="002125A8"/>
    <w:rsid w:val="002149DD"/>
    <w:rsid w:val="0021578F"/>
    <w:rsid w:val="00215F9D"/>
    <w:rsid w:val="00216D88"/>
    <w:rsid w:val="002207C5"/>
    <w:rsid w:val="00220B0A"/>
    <w:rsid w:val="00222F7C"/>
    <w:rsid w:val="00224D84"/>
    <w:rsid w:val="002256CC"/>
    <w:rsid w:val="00226317"/>
    <w:rsid w:val="002265A1"/>
    <w:rsid w:val="00226A9F"/>
    <w:rsid w:val="00226B6A"/>
    <w:rsid w:val="002305E8"/>
    <w:rsid w:val="002308C1"/>
    <w:rsid w:val="00230FA5"/>
    <w:rsid w:val="002323A6"/>
    <w:rsid w:val="002328C6"/>
    <w:rsid w:val="00232B88"/>
    <w:rsid w:val="00233781"/>
    <w:rsid w:val="00233F24"/>
    <w:rsid w:val="0023457C"/>
    <w:rsid w:val="00234A04"/>
    <w:rsid w:val="00234F9E"/>
    <w:rsid w:val="00235E44"/>
    <w:rsid w:val="00235F97"/>
    <w:rsid w:val="00237291"/>
    <w:rsid w:val="00240475"/>
    <w:rsid w:val="002416E9"/>
    <w:rsid w:val="00241F35"/>
    <w:rsid w:val="00242013"/>
    <w:rsid w:val="00242DB2"/>
    <w:rsid w:val="0024416B"/>
    <w:rsid w:val="00245207"/>
    <w:rsid w:val="00245756"/>
    <w:rsid w:val="00246048"/>
    <w:rsid w:val="002460FA"/>
    <w:rsid w:val="002464F9"/>
    <w:rsid w:val="00246A61"/>
    <w:rsid w:val="00246BED"/>
    <w:rsid w:val="00246C37"/>
    <w:rsid w:val="002479F9"/>
    <w:rsid w:val="002504DC"/>
    <w:rsid w:val="0025060E"/>
    <w:rsid w:val="002511CC"/>
    <w:rsid w:val="00251301"/>
    <w:rsid w:val="0025165D"/>
    <w:rsid w:val="00251D18"/>
    <w:rsid w:val="00252173"/>
    <w:rsid w:val="00252812"/>
    <w:rsid w:val="00252981"/>
    <w:rsid w:val="00252A83"/>
    <w:rsid w:val="00253170"/>
    <w:rsid w:val="00253CEC"/>
    <w:rsid w:val="00253EF7"/>
    <w:rsid w:val="00256034"/>
    <w:rsid w:val="002561FD"/>
    <w:rsid w:val="00256C62"/>
    <w:rsid w:val="00256D2F"/>
    <w:rsid w:val="002570A2"/>
    <w:rsid w:val="00257157"/>
    <w:rsid w:val="00257DFD"/>
    <w:rsid w:val="002601A0"/>
    <w:rsid w:val="00260420"/>
    <w:rsid w:val="00260A41"/>
    <w:rsid w:val="002617FB"/>
    <w:rsid w:val="00262385"/>
    <w:rsid w:val="002624F4"/>
    <w:rsid w:val="00264B29"/>
    <w:rsid w:val="002663B5"/>
    <w:rsid w:val="00266ED5"/>
    <w:rsid w:val="00267903"/>
    <w:rsid w:val="002700D4"/>
    <w:rsid w:val="00270C30"/>
    <w:rsid w:val="00270F0B"/>
    <w:rsid w:val="00270F9A"/>
    <w:rsid w:val="00272B33"/>
    <w:rsid w:val="00272B8A"/>
    <w:rsid w:val="00272E70"/>
    <w:rsid w:val="00273184"/>
    <w:rsid w:val="002732A6"/>
    <w:rsid w:val="00274498"/>
    <w:rsid w:val="00274E4D"/>
    <w:rsid w:val="00274EAB"/>
    <w:rsid w:val="00275BDD"/>
    <w:rsid w:val="00275CC6"/>
    <w:rsid w:val="0027615B"/>
    <w:rsid w:val="00276446"/>
    <w:rsid w:val="00276517"/>
    <w:rsid w:val="002766EE"/>
    <w:rsid w:val="002769D8"/>
    <w:rsid w:val="00276A2B"/>
    <w:rsid w:val="00276B9D"/>
    <w:rsid w:val="00276F12"/>
    <w:rsid w:val="00277598"/>
    <w:rsid w:val="00277670"/>
    <w:rsid w:val="0028012D"/>
    <w:rsid w:val="00280FD1"/>
    <w:rsid w:val="00281A08"/>
    <w:rsid w:val="0028342D"/>
    <w:rsid w:val="002856C7"/>
    <w:rsid w:val="00285884"/>
    <w:rsid w:val="002868E0"/>
    <w:rsid w:val="00286C0E"/>
    <w:rsid w:val="00287533"/>
    <w:rsid w:val="00287C76"/>
    <w:rsid w:val="00293D8F"/>
    <w:rsid w:val="002940A4"/>
    <w:rsid w:val="00294279"/>
    <w:rsid w:val="0029456D"/>
    <w:rsid w:val="00296BDA"/>
    <w:rsid w:val="00297AD8"/>
    <w:rsid w:val="00297B5C"/>
    <w:rsid w:val="00297D40"/>
    <w:rsid w:val="00297F2B"/>
    <w:rsid w:val="002A0061"/>
    <w:rsid w:val="002A17E2"/>
    <w:rsid w:val="002A1C2F"/>
    <w:rsid w:val="002A2223"/>
    <w:rsid w:val="002A23F1"/>
    <w:rsid w:val="002A4446"/>
    <w:rsid w:val="002A567C"/>
    <w:rsid w:val="002A5B82"/>
    <w:rsid w:val="002A5D75"/>
    <w:rsid w:val="002A5DDD"/>
    <w:rsid w:val="002A7555"/>
    <w:rsid w:val="002A774E"/>
    <w:rsid w:val="002B08D0"/>
    <w:rsid w:val="002B1164"/>
    <w:rsid w:val="002B16B9"/>
    <w:rsid w:val="002B1A22"/>
    <w:rsid w:val="002B1D3F"/>
    <w:rsid w:val="002B1E4D"/>
    <w:rsid w:val="002B2139"/>
    <w:rsid w:val="002B2603"/>
    <w:rsid w:val="002B45D7"/>
    <w:rsid w:val="002B52A1"/>
    <w:rsid w:val="002B5583"/>
    <w:rsid w:val="002B56AB"/>
    <w:rsid w:val="002B5C17"/>
    <w:rsid w:val="002B5D04"/>
    <w:rsid w:val="002B6AEF"/>
    <w:rsid w:val="002B6CC3"/>
    <w:rsid w:val="002B7C2A"/>
    <w:rsid w:val="002B7F29"/>
    <w:rsid w:val="002C09AB"/>
    <w:rsid w:val="002C0DA1"/>
    <w:rsid w:val="002C0E4C"/>
    <w:rsid w:val="002C1163"/>
    <w:rsid w:val="002C1BCA"/>
    <w:rsid w:val="002C1D5F"/>
    <w:rsid w:val="002C1D7E"/>
    <w:rsid w:val="002C206F"/>
    <w:rsid w:val="002C412B"/>
    <w:rsid w:val="002C4FD4"/>
    <w:rsid w:val="002C6236"/>
    <w:rsid w:val="002C6A1C"/>
    <w:rsid w:val="002C6D45"/>
    <w:rsid w:val="002C7D91"/>
    <w:rsid w:val="002D0E07"/>
    <w:rsid w:val="002D1C7F"/>
    <w:rsid w:val="002D237D"/>
    <w:rsid w:val="002D42CA"/>
    <w:rsid w:val="002D44CA"/>
    <w:rsid w:val="002D49AE"/>
    <w:rsid w:val="002D4FC6"/>
    <w:rsid w:val="002D55BB"/>
    <w:rsid w:val="002D642A"/>
    <w:rsid w:val="002D65BB"/>
    <w:rsid w:val="002D65DC"/>
    <w:rsid w:val="002D74FC"/>
    <w:rsid w:val="002D7D4A"/>
    <w:rsid w:val="002E06A3"/>
    <w:rsid w:val="002E0879"/>
    <w:rsid w:val="002E0B54"/>
    <w:rsid w:val="002E0C93"/>
    <w:rsid w:val="002E1200"/>
    <w:rsid w:val="002E2559"/>
    <w:rsid w:val="002E268F"/>
    <w:rsid w:val="002E2B29"/>
    <w:rsid w:val="002E2ED5"/>
    <w:rsid w:val="002E3189"/>
    <w:rsid w:val="002E37AB"/>
    <w:rsid w:val="002E3A52"/>
    <w:rsid w:val="002E3ECB"/>
    <w:rsid w:val="002E51DA"/>
    <w:rsid w:val="002E6A3B"/>
    <w:rsid w:val="002F075E"/>
    <w:rsid w:val="002F23EC"/>
    <w:rsid w:val="002F3943"/>
    <w:rsid w:val="002F4469"/>
    <w:rsid w:val="002F5614"/>
    <w:rsid w:val="002F5EB4"/>
    <w:rsid w:val="002F60CB"/>
    <w:rsid w:val="002F7B04"/>
    <w:rsid w:val="002F7ECA"/>
    <w:rsid w:val="003005AE"/>
    <w:rsid w:val="00300689"/>
    <w:rsid w:val="00300E1D"/>
    <w:rsid w:val="0030168D"/>
    <w:rsid w:val="00301778"/>
    <w:rsid w:val="0030188A"/>
    <w:rsid w:val="00301C1D"/>
    <w:rsid w:val="00303D8E"/>
    <w:rsid w:val="003043CD"/>
    <w:rsid w:val="003044EA"/>
    <w:rsid w:val="0030484F"/>
    <w:rsid w:val="00304AF2"/>
    <w:rsid w:val="00306489"/>
    <w:rsid w:val="00306C1A"/>
    <w:rsid w:val="003074E9"/>
    <w:rsid w:val="00307EA0"/>
    <w:rsid w:val="00310342"/>
    <w:rsid w:val="0031131E"/>
    <w:rsid w:val="00312753"/>
    <w:rsid w:val="003139F0"/>
    <w:rsid w:val="00313FBC"/>
    <w:rsid w:val="0031429A"/>
    <w:rsid w:val="003153D5"/>
    <w:rsid w:val="00315CB7"/>
    <w:rsid w:val="003178AC"/>
    <w:rsid w:val="003200CD"/>
    <w:rsid w:val="003201A8"/>
    <w:rsid w:val="003213F5"/>
    <w:rsid w:val="00321511"/>
    <w:rsid w:val="00321601"/>
    <w:rsid w:val="003229A4"/>
    <w:rsid w:val="00323066"/>
    <w:rsid w:val="00323342"/>
    <w:rsid w:val="003235FF"/>
    <w:rsid w:val="0032370A"/>
    <w:rsid w:val="00323C57"/>
    <w:rsid w:val="00323C89"/>
    <w:rsid w:val="00324DC8"/>
    <w:rsid w:val="00325986"/>
    <w:rsid w:val="003260AF"/>
    <w:rsid w:val="00326E9C"/>
    <w:rsid w:val="003301EC"/>
    <w:rsid w:val="00331C4A"/>
    <w:rsid w:val="003321D3"/>
    <w:rsid w:val="00332A58"/>
    <w:rsid w:val="003338D4"/>
    <w:rsid w:val="00333B44"/>
    <w:rsid w:val="003340CD"/>
    <w:rsid w:val="003355B0"/>
    <w:rsid w:val="00335794"/>
    <w:rsid w:val="00335895"/>
    <w:rsid w:val="003358A8"/>
    <w:rsid w:val="0033597C"/>
    <w:rsid w:val="0034113C"/>
    <w:rsid w:val="00341DCF"/>
    <w:rsid w:val="00342848"/>
    <w:rsid w:val="00342904"/>
    <w:rsid w:val="00343467"/>
    <w:rsid w:val="00343E83"/>
    <w:rsid w:val="00344FC7"/>
    <w:rsid w:val="00345726"/>
    <w:rsid w:val="003468A6"/>
    <w:rsid w:val="00346CAA"/>
    <w:rsid w:val="00346F55"/>
    <w:rsid w:val="00347905"/>
    <w:rsid w:val="003503E9"/>
    <w:rsid w:val="003509C7"/>
    <w:rsid w:val="003509FC"/>
    <w:rsid w:val="00352129"/>
    <w:rsid w:val="003526E1"/>
    <w:rsid w:val="00353549"/>
    <w:rsid w:val="0035499B"/>
    <w:rsid w:val="00354FF1"/>
    <w:rsid w:val="00355527"/>
    <w:rsid w:val="00355D02"/>
    <w:rsid w:val="003565E7"/>
    <w:rsid w:val="003574BD"/>
    <w:rsid w:val="00357D93"/>
    <w:rsid w:val="003601CC"/>
    <w:rsid w:val="00361EF8"/>
    <w:rsid w:val="0036214F"/>
    <w:rsid w:val="00362322"/>
    <w:rsid w:val="00362AAD"/>
    <w:rsid w:val="0036333D"/>
    <w:rsid w:val="003644A9"/>
    <w:rsid w:val="00364900"/>
    <w:rsid w:val="0036537D"/>
    <w:rsid w:val="003656C2"/>
    <w:rsid w:val="00365C72"/>
    <w:rsid w:val="00366122"/>
    <w:rsid w:val="003661A9"/>
    <w:rsid w:val="00366827"/>
    <w:rsid w:val="00366C14"/>
    <w:rsid w:val="00366C7B"/>
    <w:rsid w:val="003674B1"/>
    <w:rsid w:val="00370634"/>
    <w:rsid w:val="003709E9"/>
    <w:rsid w:val="00371824"/>
    <w:rsid w:val="00373234"/>
    <w:rsid w:val="00375FD0"/>
    <w:rsid w:val="00377AC2"/>
    <w:rsid w:val="00381904"/>
    <w:rsid w:val="00381A78"/>
    <w:rsid w:val="00382DD2"/>
    <w:rsid w:val="00382ECD"/>
    <w:rsid w:val="003838C9"/>
    <w:rsid w:val="00383C31"/>
    <w:rsid w:val="00384854"/>
    <w:rsid w:val="00384BFD"/>
    <w:rsid w:val="00385655"/>
    <w:rsid w:val="00385E80"/>
    <w:rsid w:val="0038600D"/>
    <w:rsid w:val="0038627B"/>
    <w:rsid w:val="003877F0"/>
    <w:rsid w:val="00387F8A"/>
    <w:rsid w:val="00387FEE"/>
    <w:rsid w:val="00391569"/>
    <w:rsid w:val="0039173C"/>
    <w:rsid w:val="00391EF4"/>
    <w:rsid w:val="0039201B"/>
    <w:rsid w:val="00392581"/>
    <w:rsid w:val="003926D5"/>
    <w:rsid w:val="00392F7C"/>
    <w:rsid w:val="003930F7"/>
    <w:rsid w:val="00393E4F"/>
    <w:rsid w:val="00394468"/>
    <w:rsid w:val="00394DAE"/>
    <w:rsid w:val="00394DBD"/>
    <w:rsid w:val="00395FCA"/>
    <w:rsid w:val="003966BC"/>
    <w:rsid w:val="00396D5D"/>
    <w:rsid w:val="00397C1A"/>
    <w:rsid w:val="003A03FC"/>
    <w:rsid w:val="003A3398"/>
    <w:rsid w:val="003A420D"/>
    <w:rsid w:val="003A4CAE"/>
    <w:rsid w:val="003A54BA"/>
    <w:rsid w:val="003A5994"/>
    <w:rsid w:val="003A6FC8"/>
    <w:rsid w:val="003B0706"/>
    <w:rsid w:val="003B0D8F"/>
    <w:rsid w:val="003B15F1"/>
    <w:rsid w:val="003B1B35"/>
    <w:rsid w:val="003B1D9A"/>
    <w:rsid w:val="003B2F12"/>
    <w:rsid w:val="003B2F5D"/>
    <w:rsid w:val="003B48B1"/>
    <w:rsid w:val="003B4DC0"/>
    <w:rsid w:val="003B5386"/>
    <w:rsid w:val="003B5B6C"/>
    <w:rsid w:val="003C258F"/>
    <w:rsid w:val="003C2B70"/>
    <w:rsid w:val="003C2BC2"/>
    <w:rsid w:val="003C2D8A"/>
    <w:rsid w:val="003C376D"/>
    <w:rsid w:val="003C3B10"/>
    <w:rsid w:val="003C3E73"/>
    <w:rsid w:val="003C44C3"/>
    <w:rsid w:val="003C5391"/>
    <w:rsid w:val="003C718F"/>
    <w:rsid w:val="003C7A51"/>
    <w:rsid w:val="003D09EF"/>
    <w:rsid w:val="003D0BDC"/>
    <w:rsid w:val="003D0F81"/>
    <w:rsid w:val="003D1DD8"/>
    <w:rsid w:val="003D25AD"/>
    <w:rsid w:val="003D2A02"/>
    <w:rsid w:val="003D346C"/>
    <w:rsid w:val="003D44CD"/>
    <w:rsid w:val="003D5C1E"/>
    <w:rsid w:val="003D698A"/>
    <w:rsid w:val="003E1AC7"/>
    <w:rsid w:val="003E2DD5"/>
    <w:rsid w:val="003E349E"/>
    <w:rsid w:val="003E3972"/>
    <w:rsid w:val="003E3F8B"/>
    <w:rsid w:val="003E46A7"/>
    <w:rsid w:val="003E5620"/>
    <w:rsid w:val="003E5AC5"/>
    <w:rsid w:val="003E6314"/>
    <w:rsid w:val="003E6744"/>
    <w:rsid w:val="003E6DAD"/>
    <w:rsid w:val="003F0B73"/>
    <w:rsid w:val="003F0CB7"/>
    <w:rsid w:val="003F0F29"/>
    <w:rsid w:val="003F1137"/>
    <w:rsid w:val="003F1D54"/>
    <w:rsid w:val="003F2297"/>
    <w:rsid w:val="003F3CB5"/>
    <w:rsid w:val="003F48FC"/>
    <w:rsid w:val="003F5332"/>
    <w:rsid w:val="003F5423"/>
    <w:rsid w:val="003F6834"/>
    <w:rsid w:val="003F7540"/>
    <w:rsid w:val="003F7F13"/>
    <w:rsid w:val="004008C5"/>
    <w:rsid w:val="00400C15"/>
    <w:rsid w:val="004019BB"/>
    <w:rsid w:val="00402863"/>
    <w:rsid w:val="00402DDE"/>
    <w:rsid w:val="00403095"/>
    <w:rsid w:val="00406E6C"/>
    <w:rsid w:val="00407437"/>
    <w:rsid w:val="004078E6"/>
    <w:rsid w:val="00407A84"/>
    <w:rsid w:val="00407D18"/>
    <w:rsid w:val="004119B1"/>
    <w:rsid w:val="00412109"/>
    <w:rsid w:val="00412647"/>
    <w:rsid w:val="004135D7"/>
    <w:rsid w:val="004136A1"/>
    <w:rsid w:val="00414347"/>
    <w:rsid w:val="0041479A"/>
    <w:rsid w:val="0041514F"/>
    <w:rsid w:val="00415773"/>
    <w:rsid w:val="004175CA"/>
    <w:rsid w:val="00417800"/>
    <w:rsid w:val="00417CFE"/>
    <w:rsid w:val="00420347"/>
    <w:rsid w:val="004203D6"/>
    <w:rsid w:val="00420DF3"/>
    <w:rsid w:val="0042235C"/>
    <w:rsid w:val="00422BA6"/>
    <w:rsid w:val="00422C10"/>
    <w:rsid w:val="00423233"/>
    <w:rsid w:val="00425094"/>
    <w:rsid w:val="00425995"/>
    <w:rsid w:val="004274F4"/>
    <w:rsid w:val="00427E40"/>
    <w:rsid w:val="0043056C"/>
    <w:rsid w:val="00431381"/>
    <w:rsid w:val="00431D34"/>
    <w:rsid w:val="00432339"/>
    <w:rsid w:val="00432B10"/>
    <w:rsid w:val="00432E45"/>
    <w:rsid w:val="00433259"/>
    <w:rsid w:val="00434C72"/>
    <w:rsid w:val="004350BB"/>
    <w:rsid w:val="004355CB"/>
    <w:rsid w:val="00436B72"/>
    <w:rsid w:val="00436EAB"/>
    <w:rsid w:val="00440BD7"/>
    <w:rsid w:val="0044323B"/>
    <w:rsid w:val="00443EE7"/>
    <w:rsid w:val="0044402B"/>
    <w:rsid w:val="00444676"/>
    <w:rsid w:val="00444AFE"/>
    <w:rsid w:val="0044557A"/>
    <w:rsid w:val="00445BBD"/>
    <w:rsid w:val="00446BF0"/>
    <w:rsid w:val="00447F3F"/>
    <w:rsid w:val="00450D62"/>
    <w:rsid w:val="00453377"/>
    <w:rsid w:val="0045342F"/>
    <w:rsid w:val="00453680"/>
    <w:rsid w:val="0045390A"/>
    <w:rsid w:val="0045418A"/>
    <w:rsid w:val="004541B7"/>
    <w:rsid w:val="0045439E"/>
    <w:rsid w:val="00454A2F"/>
    <w:rsid w:val="0045508C"/>
    <w:rsid w:val="00455837"/>
    <w:rsid w:val="00456E25"/>
    <w:rsid w:val="0045707E"/>
    <w:rsid w:val="00461491"/>
    <w:rsid w:val="004641F8"/>
    <w:rsid w:val="00465F3D"/>
    <w:rsid w:val="00465F65"/>
    <w:rsid w:val="00466B6E"/>
    <w:rsid w:val="00467429"/>
    <w:rsid w:val="004702B5"/>
    <w:rsid w:val="00470DE1"/>
    <w:rsid w:val="004710BF"/>
    <w:rsid w:val="0047134E"/>
    <w:rsid w:val="004717E7"/>
    <w:rsid w:val="00471EAB"/>
    <w:rsid w:val="004725B2"/>
    <w:rsid w:val="00472AE6"/>
    <w:rsid w:val="00473B31"/>
    <w:rsid w:val="004748F2"/>
    <w:rsid w:val="00474C13"/>
    <w:rsid w:val="00474FBF"/>
    <w:rsid w:val="00475F41"/>
    <w:rsid w:val="00476293"/>
    <w:rsid w:val="00476DDA"/>
    <w:rsid w:val="004805B6"/>
    <w:rsid w:val="00480621"/>
    <w:rsid w:val="00480B1A"/>
    <w:rsid w:val="00481647"/>
    <w:rsid w:val="00481648"/>
    <w:rsid w:val="004818D9"/>
    <w:rsid w:val="00481C14"/>
    <w:rsid w:val="00481CA2"/>
    <w:rsid w:val="00481EE4"/>
    <w:rsid w:val="004821B5"/>
    <w:rsid w:val="004829D4"/>
    <w:rsid w:val="0048337B"/>
    <w:rsid w:val="00484D22"/>
    <w:rsid w:val="00484F23"/>
    <w:rsid w:val="00485D66"/>
    <w:rsid w:val="004877E2"/>
    <w:rsid w:val="00487A41"/>
    <w:rsid w:val="00490DDC"/>
    <w:rsid w:val="004912AA"/>
    <w:rsid w:val="0049183D"/>
    <w:rsid w:val="0049217B"/>
    <w:rsid w:val="004933E7"/>
    <w:rsid w:val="00493E15"/>
    <w:rsid w:val="00494D38"/>
    <w:rsid w:val="0049588E"/>
    <w:rsid w:val="0049601F"/>
    <w:rsid w:val="00496F35"/>
    <w:rsid w:val="004A11F7"/>
    <w:rsid w:val="004A265C"/>
    <w:rsid w:val="004A2E4E"/>
    <w:rsid w:val="004A35BC"/>
    <w:rsid w:val="004A57A3"/>
    <w:rsid w:val="004A590D"/>
    <w:rsid w:val="004B0062"/>
    <w:rsid w:val="004B2712"/>
    <w:rsid w:val="004B2C61"/>
    <w:rsid w:val="004B2DDD"/>
    <w:rsid w:val="004B3B48"/>
    <w:rsid w:val="004B409D"/>
    <w:rsid w:val="004B4627"/>
    <w:rsid w:val="004B4B5E"/>
    <w:rsid w:val="004B4EF3"/>
    <w:rsid w:val="004B5102"/>
    <w:rsid w:val="004B5286"/>
    <w:rsid w:val="004B551D"/>
    <w:rsid w:val="004B683E"/>
    <w:rsid w:val="004B790E"/>
    <w:rsid w:val="004C02FD"/>
    <w:rsid w:val="004C05DA"/>
    <w:rsid w:val="004C0601"/>
    <w:rsid w:val="004C1ABB"/>
    <w:rsid w:val="004C30EA"/>
    <w:rsid w:val="004C3293"/>
    <w:rsid w:val="004C3CA4"/>
    <w:rsid w:val="004C5F55"/>
    <w:rsid w:val="004C6137"/>
    <w:rsid w:val="004C6283"/>
    <w:rsid w:val="004C7B19"/>
    <w:rsid w:val="004C7CF1"/>
    <w:rsid w:val="004D1809"/>
    <w:rsid w:val="004D2208"/>
    <w:rsid w:val="004D29B7"/>
    <w:rsid w:val="004D2C21"/>
    <w:rsid w:val="004D312B"/>
    <w:rsid w:val="004D5208"/>
    <w:rsid w:val="004D5EB6"/>
    <w:rsid w:val="004D5FE5"/>
    <w:rsid w:val="004D60CE"/>
    <w:rsid w:val="004D64B9"/>
    <w:rsid w:val="004D64BB"/>
    <w:rsid w:val="004E10EE"/>
    <w:rsid w:val="004E185D"/>
    <w:rsid w:val="004E3790"/>
    <w:rsid w:val="004E531A"/>
    <w:rsid w:val="004E5C66"/>
    <w:rsid w:val="004E5ED2"/>
    <w:rsid w:val="004E6548"/>
    <w:rsid w:val="004E6B8F"/>
    <w:rsid w:val="004E7020"/>
    <w:rsid w:val="004E7C4A"/>
    <w:rsid w:val="004F058E"/>
    <w:rsid w:val="004F0BC2"/>
    <w:rsid w:val="004F0EB5"/>
    <w:rsid w:val="004F150C"/>
    <w:rsid w:val="004F15C3"/>
    <w:rsid w:val="004F1943"/>
    <w:rsid w:val="004F1D0C"/>
    <w:rsid w:val="004F2FF1"/>
    <w:rsid w:val="004F4115"/>
    <w:rsid w:val="004F4685"/>
    <w:rsid w:val="004F57AC"/>
    <w:rsid w:val="004F58AE"/>
    <w:rsid w:val="004F6495"/>
    <w:rsid w:val="004F687D"/>
    <w:rsid w:val="004F75BD"/>
    <w:rsid w:val="004F76FA"/>
    <w:rsid w:val="004F7D1C"/>
    <w:rsid w:val="00500BBD"/>
    <w:rsid w:val="00500D3D"/>
    <w:rsid w:val="005018B4"/>
    <w:rsid w:val="00503154"/>
    <w:rsid w:val="005033BC"/>
    <w:rsid w:val="00503767"/>
    <w:rsid w:val="00503D8C"/>
    <w:rsid w:val="00503E5E"/>
    <w:rsid w:val="00503F14"/>
    <w:rsid w:val="005049F1"/>
    <w:rsid w:val="00505797"/>
    <w:rsid w:val="00505DD2"/>
    <w:rsid w:val="00506201"/>
    <w:rsid w:val="0050623B"/>
    <w:rsid w:val="005102D9"/>
    <w:rsid w:val="00510E8E"/>
    <w:rsid w:val="005114E7"/>
    <w:rsid w:val="00511DD6"/>
    <w:rsid w:val="0051268E"/>
    <w:rsid w:val="00512860"/>
    <w:rsid w:val="005139E0"/>
    <w:rsid w:val="00514101"/>
    <w:rsid w:val="00514309"/>
    <w:rsid w:val="0051477F"/>
    <w:rsid w:val="005151BC"/>
    <w:rsid w:val="005151D3"/>
    <w:rsid w:val="00515908"/>
    <w:rsid w:val="0051641D"/>
    <w:rsid w:val="00516F51"/>
    <w:rsid w:val="00516FAE"/>
    <w:rsid w:val="005172B5"/>
    <w:rsid w:val="00517BB9"/>
    <w:rsid w:val="00521797"/>
    <w:rsid w:val="00521D5F"/>
    <w:rsid w:val="005232CD"/>
    <w:rsid w:val="00523EAD"/>
    <w:rsid w:val="005240FF"/>
    <w:rsid w:val="00524555"/>
    <w:rsid w:val="00524AC8"/>
    <w:rsid w:val="00524DAF"/>
    <w:rsid w:val="0052581B"/>
    <w:rsid w:val="00527DEF"/>
    <w:rsid w:val="00530698"/>
    <w:rsid w:val="00530C96"/>
    <w:rsid w:val="005319AE"/>
    <w:rsid w:val="00532C1F"/>
    <w:rsid w:val="005337B7"/>
    <w:rsid w:val="0053475A"/>
    <w:rsid w:val="00534CAB"/>
    <w:rsid w:val="005359F2"/>
    <w:rsid w:val="00535F9F"/>
    <w:rsid w:val="00536197"/>
    <w:rsid w:val="00536301"/>
    <w:rsid w:val="005370E7"/>
    <w:rsid w:val="005406C2"/>
    <w:rsid w:val="00540AE1"/>
    <w:rsid w:val="00540B35"/>
    <w:rsid w:val="005410D9"/>
    <w:rsid w:val="005418A8"/>
    <w:rsid w:val="005418EF"/>
    <w:rsid w:val="00541DD8"/>
    <w:rsid w:val="00541EFA"/>
    <w:rsid w:val="00542916"/>
    <w:rsid w:val="00542A25"/>
    <w:rsid w:val="005435D9"/>
    <w:rsid w:val="0054362E"/>
    <w:rsid w:val="0054509D"/>
    <w:rsid w:val="005454B7"/>
    <w:rsid w:val="00545E64"/>
    <w:rsid w:val="00546858"/>
    <w:rsid w:val="00546E1E"/>
    <w:rsid w:val="00547847"/>
    <w:rsid w:val="00547E45"/>
    <w:rsid w:val="00547F94"/>
    <w:rsid w:val="0055071A"/>
    <w:rsid w:val="00550F99"/>
    <w:rsid w:val="00550FAB"/>
    <w:rsid w:val="00551AC8"/>
    <w:rsid w:val="00552DF4"/>
    <w:rsid w:val="00553038"/>
    <w:rsid w:val="005535C2"/>
    <w:rsid w:val="005538F9"/>
    <w:rsid w:val="00553D3A"/>
    <w:rsid w:val="005576DB"/>
    <w:rsid w:val="005579D4"/>
    <w:rsid w:val="00561494"/>
    <w:rsid w:val="00561B04"/>
    <w:rsid w:val="005628D3"/>
    <w:rsid w:val="005629BC"/>
    <w:rsid w:val="00562E5A"/>
    <w:rsid w:val="00563065"/>
    <w:rsid w:val="00563655"/>
    <w:rsid w:val="00563CED"/>
    <w:rsid w:val="00563E6C"/>
    <w:rsid w:val="00564A9E"/>
    <w:rsid w:val="00564C11"/>
    <w:rsid w:val="00564DAF"/>
    <w:rsid w:val="005650C2"/>
    <w:rsid w:val="005654DA"/>
    <w:rsid w:val="005654E7"/>
    <w:rsid w:val="005658C1"/>
    <w:rsid w:val="00567789"/>
    <w:rsid w:val="00570CEF"/>
    <w:rsid w:val="005735E0"/>
    <w:rsid w:val="00573DF5"/>
    <w:rsid w:val="0057418C"/>
    <w:rsid w:val="00574503"/>
    <w:rsid w:val="0057461B"/>
    <w:rsid w:val="00575333"/>
    <w:rsid w:val="00575375"/>
    <w:rsid w:val="00575A6F"/>
    <w:rsid w:val="00576513"/>
    <w:rsid w:val="00576A27"/>
    <w:rsid w:val="00577B85"/>
    <w:rsid w:val="00581F80"/>
    <w:rsid w:val="0058251E"/>
    <w:rsid w:val="005831A5"/>
    <w:rsid w:val="005837F7"/>
    <w:rsid w:val="00586C15"/>
    <w:rsid w:val="005876E6"/>
    <w:rsid w:val="005877BE"/>
    <w:rsid w:val="00587B2E"/>
    <w:rsid w:val="00587DF9"/>
    <w:rsid w:val="00587F56"/>
    <w:rsid w:val="00590FF1"/>
    <w:rsid w:val="0059154F"/>
    <w:rsid w:val="00593DA1"/>
    <w:rsid w:val="00593E7F"/>
    <w:rsid w:val="005951DF"/>
    <w:rsid w:val="0059659B"/>
    <w:rsid w:val="005969F4"/>
    <w:rsid w:val="00597182"/>
    <w:rsid w:val="005974F7"/>
    <w:rsid w:val="005977E6"/>
    <w:rsid w:val="00597A1C"/>
    <w:rsid w:val="005A0171"/>
    <w:rsid w:val="005A036D"/>
    <w:rsid w:val="005A1C6A"/>
    <w:rsid w:val="005A1FDA"/>
    <w:rsid w:val="005A350B"/>
    <w:rsid w:val="005A5169"/>
    <w:rsid w:val="005A51A7"/>
    <w:rsid w:val="005A5C13"/>
    <w:rsid w:val="005A6430"/>
    <w:rsid w:val="005A69C5"/>
    <w:rsid w:val="005A69E7"/>
    <w:rsid w:val="005A6C5F"/>
    <w:rsid w:val="005B03FC"/>
    <w:rsid w:val="005B0774"/>
    <w:rsid w:val="005B0AC2"/>
    <w:rsid w:val="005B13FD"/>
    <w:rsid w:val="005B147C"/>
    <w:rsid w:val="005B18F4"/>
    <w:rsid w:val="005B1C02"/>
    <w:rsid w:val="005B27C4"/>
    <w:rsid w:val="005B29A7"/>
    <w:rsid w:val="005B2C14"/>
    <w:rsid w:val="005B3653"/>
    <w:rsid w:val="005B3EFC"/>
    <w:rsid w:val="005B3FF1"/>
    <w:rsid w:val="005B4E4B"/>
    <w:rsid w:val="005B70AB"/>
    <w:rsid w:val="005C0979"/>
    <w:rsid w:val="005C1756"/>
    <w:rsid w:val="005C17C0"/>
    <w:rsid w:val="005C220B"/>
    <w:rsid w:val="005C2D48"/>
    <w:rsid w:val="005C377B"/>
    <w:rsid w:val="005C38B5"/>
    <w:rsid w:val="005C5363"/>
    <w:rsid w:val="005C5390"/>
    <w:rsid w:val="005C5522"/>
    <w:rsid w:val="005C64EB"/>
    <w:rsid w:val="005D0252"/>
    <w:rsid w:val="005D0355"/>
    <w:rsid w:val="005D0466"/>
    <w:rsid w:val="005D0991"/>
    <w:rsid w:val="005D0E8A"/>
    <w:rsid w:val="005D1AF1"/>
    <w:rsid w:val="005D1E3B"/>
    <w:rsid w:val="005D2F0F"/>
    <w:rsid w:val="005D40EB"/>
    <w:rsid w:val="005D561B"/>
    <w:rsid w:val="005D5D7E"/>
    <w:rsid w:val="005D6F86"/>
    <w:rsid w:val="005D7074"/>
    <w:rsid w:val="005D78E6"/>
    <w:rsid w:val="005D7A85"/>
    <w:rsid w:val="005E0515"/>
    <w:rsid w:val="005E0D8B"/>
    <w:rsid w:val="005E1220"/>
    <w:rsid w:val="005E148E"/>
    <w:rsid w:val="005E16C7"/>
    <w:rsid w:val="005E1E20"/>
    <w:rsid w:val="005E1E2C"/>
    <w:rsid w:val="005E34AB"/>
    <w:rsid w:val="005E40C1"/>
    <w:rsid w:val="005E44F2"/>
    <w:rsid w:val="005E5033"/>
    <w:rsid w:val="005E6EE4"/>
    <w:rsid w:val="005E7171"/>
    <w:rsid w:val="005F027C"/>
    <w:rsid w:val="005F058F"/>
    <w:rsid w:val="005F08AE"/>
    <w:rsid w:val="005F16EC"/>
    <w:rsid w:val="005F17A3"/>
    <w:rsid w:val="005F1E7A"/>
    <w:rsid w:val="005F2398"/>
    <w:rsid w:val="005F4676"/>
    <w:rsid w:val="005F5A7D"/>
    <w:rsid w:val="005F6FE2"/>
    <w:rsid w:val="005F761F"/>
    <w:rsid w:val="005F7EE9"/>
    <w:rsid w:val="006006F9"/>
    <w:rsid w:val="00600950"/>
    <w:rsid w:val="006011EA"/>
    <w:rsid w:val="006020FD"/>
    <w:rsid w:val="006038F2"/>
    <w:rsid w:val="00603CF6"/>
    <w:rsid w:val="0060469F"/>
    <w:rsid w:val="00605221"/>
    <w:rsid w:val="00606013"/>
    <w:rsid w:val="00606344"/>
    <w:rsid w:val="0060748A"/>
    <w:rsid w:val="0060796B"/>
    <w:rsid w:val="00607BBF"/>
    <w:rsid w:val="0061134E"/>
    <w:rsid w:val="00611510"/>
    <w:rsid w:val="0061275F"/>
    <w:rsid w:val="00612FBF"/>
    <w:rsid w:val="006150C5"/>
    <w:rsid w:val="00615CC2"/>
    <w:rsid w:val="006160CB"/>
    <w:rsid w:val="00617193"/>
    <w:rsid w:val="00617F9F"/>
    <w:rsid w:val="006205D2"/>
    <w:rsid w:val="006205E7"/>
    <w:rsid w:val="00620ACF"/>
    <w:rsid w:val="006223C0"/>
    <w:rsid w:val="00622A5C"/>
    <w:rsid w:val="00623E20"/>
    <w:rsid w:val="0062435E"/>
    <w:rsid w:val="00624AE4"/>
    <w:rsid w:val="006250AB"/>
    <w:rsid w:val="00626EED"/>
    <w:rsid w:val="00627AC2"/>
    <w:rsid w:val="00630744"/>
    <w:rsid w:val="00630967"/>
    <w:rsid w:val="0063262A"/>
    <w:rsid w:val="00632C22"/>
    <w:rsid w:val="00632C63"/>
    <w:rsid w:val="00632F22"/>
    <w:rsid w:val="0063339E"/>
    <w:rsid w:val="00634A24"/>
    <w:rsid w:val="00634E48"/>
    <w:rsid w:val="00635F78"/>
    <w:rsid w:val="00636270"/>
    <w:rsid w:val="0063695E"/>
    <w:rsid w:val="0064076C"/>
    <w:rsid w:val="00640E07"/>
    <w:rsid w:val="00640F67"/>
    <w:rsid w:val="006430FB"/>
    <w:rsid w:val="00643BD7"/>
    <w:rsid w:val="00643BEB"/>
    <w:rsid w:val="006441A2"/>
    <w:rsid w:val="0064436C"/>
    <w:rsid w:val="00646022"/>
    <w:rsid w:val="00646362"/>
    <w:rsid w:val="00647DA4"/>
    <w:rsid w:val="006511CD"/>
    <w:rsid w:val="006524C2"/>
    <w:rsid w:val="00654993"/>
    <w:rsid w:val="00654DC1"/>
    <w:rsid w:val="006552DB"/>
    <w:rsid w:val="0065650A"/>
    <w:rsid w:val="00656D5A"/>
    <w:rsid w:val="00663F93"/>
    <w:rsid w:val="00664207"/>
    <w:rsid w:val="00664253"/>
    <w:rsid w:val="0066425F"/>
    <w:rsid w:val="00664675"/>
    <w:rsid w:val="006652FA"/>
    <w:rsid w:val="0066633C"/>
    <w:rsid w:val="00667088"/>
    <w:rsid w:val="006708E9"/>
    <w:rsid w:val="00670E8D"/>
    <w:rsid w:val="006723A1"/>
    <w:rsid w:val="00673153"/>
    <w:rsid w:val="00673B41"/>
    <w:rsid w:val="0067409A"/>
    <w:rsid w:val="0067598B"/>
    <w:rsid w:val="00675EBB"/>
    <w:rsid w:val="00676CC2"/>
    <w:rsid w:val="00677175"/>
    <w:rsid w:val="006803D0"/>
    <w:rsid w:val="00682AAA"/>
    <w:rsid w:val="00682CB4"/>
    <w:rsid w:val="00683AC9"/>
    <w:rsid w:val="00686161"/>
    <w:rsid w:val="00686B8B"/>
    <w:rsid w:val="006874AC"/>
    <w:rsid w:val="006879C8"/>
    <w:rsid w:val="0069015B"/>
    <w:rsid w:val="00690F53"/>
    <w:rsid w:val="00691FC4"/>
    <w:rsid w:val="00692710"/>
    <w:rsid w:val="00692E86"/>
    <w:rsid w:val="00692FB6"/>
    <w:rsid w:val="00693197"/>
    <w:rsid w:val="00693344"/>
    <w:rsid w:val="00693ED0"/>
    <w:rsid w:val="00694158"/>
    <w:rsid w:val="00695836"/>
    <w:rsid w:val="00695AD7"/>
    <w:rsid w:val="00696F81"/>
    <w:rsid w:val="00697144"/>
    <w:rsid w:val="006974F7"/>
    <w:rsid w:val="006A0FB6"/>
    <w:rsid w:val="006A23A1"/>
    <w:rsid w:val="006A31E4"/>
    <w:rsid w:val="006A3845"/>
    <w:rsid w:val="006A3C71"/>
    <w:rsid w:val="006A4C8E"/>
    <w:rsid w:val="006A5368"/>
    <w:rsid w:val="006A7056"/>
    <w:rsid w:val="006A75B6"/>
    <w:rsid w:val="006B01AE"/>
    <w:rsid w:val="006B0862"/>
    <w:rsid w:val="006B1DA9"/>
    <w:rsid w:val="006B2C87"/>
    <w:rsid w:val="006B32DE"/>
    <w:rsid w:val="006B35CB"/>
    <w:rsid w:val="006B37DF"/>
    <w:rsid w:val="006B4076"/>
    <w:rsid w:val="006B5EC7"/>
    <w:rsid w:val="006B6B30"/>
    <w:rsid w:val="006B71B8"/>
    <w:rsid w:val="006B74F1"/>
    <w:rsid w:val="006B76C7"/>
    <w:rsid w:val="006B7A53"/>
    <w:rsid w:val="006C020E"/>
    <w:rsid w:val="006C072B"/>
    <w:rsid w:val="006C0AF6"/>
    <w:rsid w:val="006C104C"/>
    <w:rsid w:val="006C13CC"/>
    <w:rsid w:val="006C1C2E"/>
    <w:rsid w:val="006C2BDF"/>
    <w:rsid w:val="006C31AA"/>
    <w:rsid w:val="006C438D"/>
    <w:rsid w:val="006C43D8"/>
    <w:rsid w:val="006C4FA9"/>
    <w:rsid w:val="006C5B24"/>
    <w:rsid w:val="006C5D50"/>
    <w:rsid w:val="006C6452"/>
    <w:rsid w:val="006C6C35"/>
    <w:rsid w:val="006C6F2F"/>
    <w:rsid w:val="006C6FCF"/>
    <w:rsid w:val="006C7846"/>
    <w:rsid w:val="006C7BC8"/>
    <w:rsid w:val="006D0836"/>
    <w:rsid w:val="006D1181"/>
    <w:rsid w:val="006D26AE"/>
    <w:rsid w:val="006D44D3"/>
    <w:rsid w:val="006D4EB7"/>
    <w:rsid w:val="006D62E8"/>
    <w:rsid w:val="006D681C"/>
    <w:rsid w:val="006D68EF"/>
    <w:rsid w:val="006D7EB8"/>
    <w:rsid w:val="006E003F"/>
    <w:rsid w:val="006E0217"/>
    <w:rsid w:val="006E0440"/>
    <w:rsid w:val="006E0F1A"/>
    <w:rsid w:val="006E1EF2"/>
    <w:rsid w:val="006E2121"/>
    <w:rsid w:val="006E3F09"/>
    <w:rsid w:val="006E55B4"/>
    <w:rsid w:val="006E612D"/>
    <w:rsid w:val="006E7079"/>
    <w:rsid w:val="006E7AD6"/>
    <w:rsid w:val="006E7DD8"/>
    <w:rsid w:val="006F038C"/>
    <w:rsid w:val="006F1129"/>
    <w:rsid w:val="006F23EB"/>
    <w:rsid w:val="006F3816"/>
    <w:rsid w:val="006F3BE8"/>
    <w:rsid w:val="006F3CF1"/>
    <w:rsid w:val="006F525A"/>
    <w:rsid w:val="006F7DD7"/>
    <w:rsid w:val="00700B02"/>
    <w:rsid w:val="007010CD"/>
    <w:rsid w:val="007018A6"/>
    <w:rsid w:val="00702007"/>
    <w:rsid w:val="00703013"/>
    <w:rsid w:val="0070372E"/>
    <w:rsid w:val="0070391F"/>
    <w:rsid w:val="00703E06"/>
    <w:rsid w:val="007041DD"/>
    <w:rsid w:val="0070562A"/>
    <w:rsid w:val="007067D7"/>
    <w:rsid w:val="007073DC"/>
    <w:rsid w:val="00707F9C"/>
    <w:rsid w:val="00710297"/>
    <w:rsid w:val="00710C7E"/>
    <w:rsid w:val="0071109C"/>
    <w:rsid w:val="00711141"/>
    <w:rsid w:val="00711BFE"/>
    <w:rsid w:val="00712F9E"/>
    <w:rsid w:val="007132CC"/>
    <w:rsid w:val="0071485E"/>
    <w:rsid w:val="00715B88"/>
    <w:rsid w:val="00715BC7"/>
    <w:rsid w:val="00715D7F"/>
    <w:rsid w:val="00717261"/>
    <w:rsid w:val="007206ED"/>
    <w:rsid w:val="007219D9"/>
    <w:rsid w:val="0072263A"/>
    <w:rsid w:val="007237C7"/>
    <w:rsid w:val="00723834"/>
    <w:rsid w:val="00723C05"/>
    <w:rsid w:val="00724B4E"/>
    <w:rsid w:val="00724EA8"/>
    <w:rsid w:val="007257C9"/>
    <w:rsid w:val="00725EB4"/>
    <w:rsid w:val="0073171D"/>
    <w:rsid w:val="00731B8B"/>
    <w:rsid w:val="00731C11"/>
    <w:rsid w:val="007330AA"/>
    <w:rsid w:val="007331E6"/>
    <w:rsid w:val="0073419F"/>
    <w:rsid w:val="00734A81"/>
    <w:rsid w:val="00735960"/>
    <w:rsid w:val="00736236"/>
    <w:rsid w:val="00736B11"/>
    <w:rsid w:val="00740C00"/>
    <w:rsid w:val="00741D77"/>
    <w:rsid w:val="00742624"/>
    <w:rsid w:val="00742F5E"/>
    <w:rsid w:val="00744D22"/>
    <w:rsid w:val="00745975"/>
    <w:rsid w:val="00746049"/>
    <w:rsid w:val="0074620C"/>
    <w:rsid w:val="00746579"/>
    <w:rsid w:val="00746C0B"/>
    <w:rsid w:val="00747A7F"/>
    <w:rsid w:val="00747EE8"/>
    <w:rsid w:val="00750DB3"/>
    <w:rsid w:val="00750F6A"/>
    <w:rsid w:val="00752F57"/>
    <w:rsid w:val="00752FFC"/>
    <w:rsid w:val="007535C7"/>
    <w:rsid w:val="00753DB9"/>
    <w:rsid w:val="0075476F"/>
    <w:rsid w:val="00755CA9"/>
    <w:rsid w:val="0075622E"/>
    <w:rsid w:val="00756B9E"/>
    <w:rsid w:val="00756FCB"/>
    <w:rsid w:val="00757543"/>
    <w:rsid w:val="00757642"/>
    <w:rsid w:val="00760508"/>
    <w:rsid w:val="007609D0"/>
    <w:rsid w:val="00761E4D"/>
    <w:rsid w:val="007625BF"/>
    <w:rsid w:val="00762924"/>
    <w:rsid w:val="00762A6D"/>
    <w:rsid w:val="0076383D"/>
    <w:rsid w:val="00763B35"/>
    <w:rsid w:val="00764D35"/>
    <w:rsid w:val="00765644"/>
    <w:rsid w:val="00766471"/>
    <w:rsid w:val="007669BF"/>
    <w:rsid w:val="007726D6"/>
    <w:rsid w:val="00772DCD"/>
    <w:rsid w:val="0077576A"/>
    <w:rsid w:val="0077724B"/>
    <w:rsid w:val="007772E5"/>
    <w:rsid w:val="00780985"/>
    <w:rsid w:val="00782308"/>
    <w:rsid w:val="00783304"/>
    <w:rsid w:val="00783877"/>
    <w:rsid w:val="00783E2F"/>
    <w:rsid w:val="00783E95"/>
    <w:rsid w:val="007841FA"/>
    <w:rsid w:val="00784A1A"/>
    <w:rsid w:val="00784C59"/>
    <w:rsid w:val="007852CB"/>
    <w:rsid w:val="00786D98"/>
    <w:rsid w:val="007875A8"/>
    <w:rsid w:val="00790092"/>
    <w:rsid w:val="00791D67"/>
    <w:rsid w:val="007925EF"/>
    <w:rsid w:val="00793ECD"/>
    <w:rsid w:val="00793F25"/>
    <w:rsid w:val="00794E25"/>
    <w:rsid w:val="00795FF1"/>
    <w:rsid w:val="00797686"/>
    <w:rsid w:val="00797D71"/>
    <w:rsid w:val="00797EAF"/>
    <w:rsid w:val="007A01EF"/>
    <w:rsid w:val="007A07C0"/>
    <w:rsid w:val="007A1A07"/>
    <w:rsid w:val="007A26C7"/>
    <w:rsid w:val="007A310E"/>
    <w:rsid w:val="007A3790"/>
    <w:rsid w:val="007A4A03"/>
    <w:rsid w:val="007A4C13"/>
    <w:rsid w:val="007A59E7"/>
    <w:rsid w:val="007A6123"/>
    <w:rsid w:val="007A64FD"/>
    <w:rsid w:val="007A768E"/>
    <w:rsid w:val="007A7B9B"/>
    <w:rsid w:val="007B0888"/>
    <w:rsid w:val="007B1C4F"/>
    <w:rsid w:val="007B1EE2"/>
    <w:rsid w:val="007B2C27"/>
    <w:rsid w:val="007B30E1"/>
    <w:rsid w:val="007B32B8"/>
    <w:rsid w:val="007B3705"/>
    <w:rsid w:val="007B372A"/>
    <w:rsid w:val="007B490F"/>
    <w:rsid w:val="007B4B53"/>
    <w:rsid w:val="007B63E5"/>
    <w:rsid w:val="007B66AD"/>
    <w:rsid w:val="007B6A7A"/>
    <w:rsid w:val="007B6ABF"/>
    <w:rsid w:val="007C0755"/>
    <w:rsid w:val="007C307F"/>
    <w:rsid w:val="007C31CB"/>
    <w:rsid w:val="007C339E"/>
    <w:rsid w:val="007C370B"/>
    <w:rsid w:val="007C3FD6"/>
    <w:rsid w:val="007C5129"/>
    <w:rsid w:val="007C5160"/>
    <w:rsid w:val="007C5FE2"/>
    <w:rsid w:val="007C7960"/>
    <w:rsid w:val="007C7C77"/>
    <w:rsid w:val="007C7D6B"/>
    <w:rsid w:val="007C7EBD"/>
    <w:rsid w:val="007D097F"/>
    <w:rsid w:val="007D09AF"/>
    <w:rsid w:val="007D0BCE"/>
    <w:rsid w:val="007D3A6D"/>
    <w:rsid w:val="007D4273"/>
    <w:rsid w:val="007D5251"/>
    <w:rsid w:val="007D709D"/>
    <w:rsid w:val="007E018E"/>
    <w:rsid w:val="007E091F"/>
    <w:rsid w:val="007E0E9D"/>
    <w:rsid w:val="007E1637"/>
    <w:rsid w:val="007E2F65"/>
    <w:rsid w:val="007E30D1"/>
    <w:rsid w:val="007E4689"/>
    <w:rsid w:val="007E4CA9"/>
    <w:rsid w:val="007E5DD7"/>
    <w:rsid w:val="007E6149"/>
    <w:rsid w:val="007E6C34"/>
    <w:rsid w:val="007E6D7E"/>
    <w:rsid w:val="007E6D8A"/>
    <w:rsid w:val="007E76B6"/>
    <w:rsid w:val="007E78D5"/>
    <w:rsid w:val="007E7D0F"/>
    <w:rsid w:val="007E7EE7"/>
    <w:rsid w:val="007F0D9A"/>
    <w:rsid w:val="007F10A1"/>
    <w:rsid w:val="007F1F4E"/>
    <w:rsid w:val="007F3354"/>
    <w:rsid w:val="007F3365"/>
    <w:rsid w:val="007F33C5"/>
    <w:rsid w:val="007F3843"/>
    <w:rsid w:val="007F39D7"/>
    <w:rsid w:val="007F430D"/>
    <w:rsid w:val="007F45D3"/>
    <w:rsid w:val="007F4751"/>
    <w:rsid w:val="007F4909"/>
    <w:rsid w:val="007F5ADD"/>
    <w:rsid w:val="007F5AE7"/>
    <w:rsid w:val="007F60A1"/>
    <w:rsid w:val="007F6F0C"/>
    <w:rsid w:val="007F73BF"/>
    <w:rsid w:val="007F7DE1"/>
    <w:rsid w:val="00800C84"/>
    <w:rsid w:val="008013E6"/>
    <w:rsid w:val="00802542"/>
    <w:rsid w:val="00804E89"/>
    <w:rsid w:val="00805578"/>
    <w:rsid w:val="00805700"/>
    <w:rsid w:val="00805B09"/>
    <w:rsid w:val="00806925"/>
    <w:rsid w:val="008078A6"/>
    <w:rsid w:val="00810516"/>
    <w:rsid w:val="008120C2"/>
    <w:rsid w:val="008128A4"/>
    <w:rsid w:val="00812DF8"/>
    <w:rsid w:val="00813AC2"/>
    <w:rsid w:val="00813FD2"/>
    <w:rsid w:val="00814DCE"/>
    <w:rsid w:val="0081572C"/>
    <w:rsid w:val="00815893"/>
    <w:rsid w:val="00816929"/>
    <w:rsid w:val="00816CA1"/>
    <w:rsid w:val="00820496"/>
    <w:rsid w:val="008208F1"/>
    <w:rsid w:val="00820C31"/>
    <w:rsid w:val="00821655"/>
    <w:rsid w:val="00821873"/>
    <w:rsid w:val="00822668"/>
    <w:rsid w:val="00822E11"/>
    <w:rsid w:val="0082343A"/>
    <w:rsid w:val="00824A08"/>
    <w:rsid w:val="00824A33"/>
    <w:rsid w:val="0082700B"/>
    <w:rsid w:val="008271D9"/>
    <w:rsid w:val="00827CDE"/>
    <w:rsid w:val="00830629"/>
    <w:rsid w:val="00830D90"/>
    <w:rsid w:val="00831306"/>
    <w:rsid w:val="00831749"/>
    <w:rsid w:val="00831B67"/>
    <w:rsid w:val="00831DE0"/>
    <w:rsid w:val="00834463"/>
    <w:rsid w:val="00834595"/>
    <w:rsid w:val="00834A9F"/>
    <w:rsid w:val="00834E8A"/>
    <w:rsid w:val="008353C0"/>
    <w:rsid w:val="00835408"/>
    <w:rsid w:val="0083737A"/>
    <w:rsid w:val="008374BE"/>
    <w:rsid w:val="008416E5"/>
    <w:rsid w:val="0084212A"/>
    <w:rsid w:val="0084216D"/>
    <w:rsid w:val="008425BD"/>
    <w:rsid w:val="00842FB0"/>
    <w:rsid w:val="0084307E"/>
    <w:rsid w:val="00844DA3"/>
    <w:rsid w:val="0084794B"/>
    <w:rsid w:val="0085031F"/>
    <w:rsid w:val="00850F57"/>
    <w:rsid w:val="008514DD"/>
    <w:rsid w:val="00853535"/>
    <w:rsid w:val="008536EA"/>
    <w:rsid w:val="008540A2"/>
    <w:rsid w:val="008550CC"/>
    <w:rsid w:val="008559D8"/>
    <w:rsid w:val="00855C59"/>
    <w:rsid w:val="008561D0"/>
    <w:rsid w:val="008566C3"/>
    <w:rsid w:val="00856CD4"/>
    <w:rsid w:val="00857629"/>
    <w:rsid w:val="00860428"/>
    <w:rsid w:val="00860545"/>
    <w:rsid w:val="00863DB8"/>
    <w:rsid w:val="008646A7"/>
    <w:rsid w:val="00864B8B"/>
    <w:rsid w:val="00864C13"/>
    <w:rsid w:val="008651A7"/>
    <w:rsid w:val="008653B8"/>
    <w:rsid w:val="0086585E"/>
    <w:rsid w:val="00866CDD"/>
    <w:rsid w:val="00867A7F"/>
    <w:rsid w:val="00867C36"/>
    <w:rsid w:val="00867FBA"/>
    <w:rsid w:val="0087104E"/>
    <w:rsid w:val="00871EB3"/>
    <w:rsid w:val="00873C82"/>
    <w:rsid w:val="0087506B"/>
    <w:rsid w:val="0087523F"/>
    <w:rsid w:val="00875D69"/>
    <w:rsid w:val="00875F40"/>
    <w:rsid w:val="00876964"/>
    <w:rsid w:val="00876D23"/>
    <w:rsid w:val="00876F4B"/>
    <w:rsid w:val="0087722A"/>
    <w:rsid w:val="00877407"/>
    <w:rsid w:val="0087780A"/>
    <w:rsid w:val="00877EAD"/>
    <w:rsid w:val="00877FE1"/>
    <w:rsid w:val="00880069"/>
    <w:rsid w:val="0088042C"/>
    <w:rsid w:val="00880CC8"/>
    <w:rsid w:val="008814CA"/>
    <w:rsid w:val="00881901"/>
    <w:rsid w:val="00882546"/>
    <w:rsid w:val="00882566"/>
    <w:rsid w:val="008842A3"/>
    <w:rsid w:val="008848A1"/>
    <w:rsid w:val="00884FF5"/>
    <w:rsid w:val="00886FA8"/>
    <w:rsid w:val="008873F7"/>
    <w:rsid w:val="00887450"/>
    <w:rsid w:val="00887D8F"/>
    <w:rsid w:val="0089259D"/>
    <w:rsid w:val="00892D23"/>
    <w:rsid w:val="00893157"/>
    <w:rsid w:val="0089332E"/>
    <w:rsid w:val="00893367"/>
    <w:rsid w:val="0089463A"/>
    <w:rsid w:val="00894837"/>
    <w:rsid w:val="00896A2E"/>
    <w:rsid w:val="00896CE1"/>
    <w:rsid w:val="008A0F01"/>
    <w:rsid w:val="008A12A9"/>
    <w:rsid w:val="008A282F"/>
    <w:rsid w:val="008A450A"/>
    <w:rsid w:val="008A45A4"/>
    <w:rsid w:val="008A4855"/>
    <w:rsid w:val="008A5D26"/>
    <w:rsid w:val="008A6191"/>
    <w:rsid w:val="008A640C"/>
    <w:rsid w:val="008B18C2"/>
    <w:rsid w:val="008B1B3A"/>
    <w:rsid w:val="008B2B89"/>
    <w:rsid w:val="008B4ECF"/>
    <w:rsid w:val="008B6FE1"/>
    <w:rsid w:val="008B7720"/>
    <w:rsid w:val="008B78C9"/>
    <w:rsid w:val="008B7A58"/>
    <w:rsid w:val="008C02BF"/>
    <w:rsid w:val="008C0799"/>
    <w:rsid w:val="008C11C8"/>
    <w:rsid w:val="008C1534"/>
    <w:rsid w:val="008C2149"/>
    <w:rsid w:val="008C2737"/>
    <w:rsid w:val="008C3B57"/>
    <w:rsid w:val="008C3D61"/>
    <w:rsid w:val="008C4D03"/>
    <w:rsid w:val="008C541C"/>
    <w:rsid w:val="008C65C5"/>
    <w:rsid w:val="008C693C"/>
    <w:rsid w:val="008C7416"/>
    <w:rsid w:val="008C76EF"/>
    <w:rsid w:val="008C7A67"/>
    <w:rsid w:val="008C7DB4"/>
    <w:rsid w:val="008C7DE1"/>
    <w:rsid w:val="008D01C9"/>
    <w:rsid w:val="008D06B2"/>
    <w:rsid w:val="008D20EF"/>
    <w:rsid w:val="008D4ADE"/>
    <w:rsid w:val="008D556A"/>
    <w:rsid w:val="008D57D4"/>
    <w:rsid w:val="008D5A85"/>
    <w:rsid w:val="008D5B2A"/>
    <w:rsid w:val="008D5F6E"/>
    <w:rsid w:val="008D5F90"/>
    <w:rsid w:val="008D6301"/>
    <w:rsid w:val="008E057B"/>
    <w:rsid w:val="008E0F45"/>
    <w:rsid w:val="008E2538"/>
    <w:rsid w:val="008E29EB"/>
    <w:rsid w:val="008E2EA8"/>
    <w:rsid w:val="008E3059"/>
    <w:rsid w:val="008E34A6"/>
    <w:rsid w:val="008E3A91"/>
    <w:rsid w:val="008E419E"/>
    <w:rsid w:val="008E5294"/>
    <w:rsid w:val="008E77F9"/>
    <w:rsid w:val="008E7C68"/>
    <w:rsid w:val="008F017A"/>
    <w:rsid w:val="008F1BCD"/>
    <w:rsid w:val="008F26AD"/>
    <w:rsid w:val="008F2B0A"/>
    <w:rsid w:val="008F30E1"/>
    <w:rsid w:val="008F3114"/>
    <w:rsid w:val="008F3B85"/>
    <w:rsid w:val="008F45D5"/>
    <w:rsid w:val="008F4AB5"/>
    <w:rsid w:val="008F4BA4"/>
    <w:rsid w:val="008F4D1F"/>
    <w:rsid w:val="008F50F9"/>
    <w:rsid w:val="008F52E1"/>
    <w:rsid w:val="008F56C2"/>
    <w:rsid w:val="008F61FD"/>
    <w:rsid w:val="008F64CE"/>
    <w:rsid w:val="008F6A44"/>
    <w:rsid w:val="008F6B83"/>
    <w:rsid w:val="008F6E30"/>
    <w:rsid w:val="008F7103"/>
    <w:rsid w:val="008F77B2"/>
    <w:rsid w:val="008F77BD"/>
    <w:rsid w:val="009002A9"/>
    <w:rsid w:val="00900AD8"/>
    <w:rsid w:val="00902292"/>
    <w:rsid w:val="0090276E"/>
    <w:rsid w:val="00902A4B"/>
    <w:rsid w:val="00903349"/>
    <w:rsid w:val="00904115"/>
    <w:rsid w:val="009041A5"/>
    <w:rsid w:val="009043C6"/>
    <w:rsid w:val="00904DC0"/>
    <w:rsid w:val="00905130"/>
    <w:rsid w:val="0090535D"/>
    <w:rsid w:val="00907201"/>
    <w:rsid w:val="0090766A"/>
    <w:rsid w:val="00907ED9"/>
    <w:rsid w:val="00910243"/>
    <w:rsid w:val="00910437"/>
    <w:rsid w:val="00910875"/>
    <w:rsid w:val="00910967"/>
    <w:rsid w:val="0091327C"/>
    <w:rsid w:val="00913D9D"/>
    <w:rsid w:val="0091401A"/>
    <w:rsid w:val="00914711"/>
    <w:rsid w:val="009148DB"/>
    <w:rsid w:val="00915FB9"/>
    <w:rsid w:val="00916F86"/>
    <w:rsid w:val="009176CD"/>
    <w:rsid w:val="00920731"/>
    <w:rsid w:val="00921E43"/>
    <w:rsid w:val="00922240"/>
    <w:rsid w:val="009223AB"/>
    <w:rsid w:val="00922718"/>
    <w:rsid w:val="00923152"/>
    <w:rsid w:val="009249C1"/>
    <w:rsid w:val="00924E86"/>
    <w:rsid w:val="0092651F"/>
    <w:rsid w:val="009266EF"/>
    <w:rsid w:val="00926C3D"/>
    <w:rsid w:val="00927092"/>
    <w:rsid w:val="00930720"/>
    <w:rsid w:val="00930723"/>
    <w:rsid w:val="00931035"/>
    <w:rsid w:val="0093193A"/>
    <w:rsid w:val="00933395"/>
    <w:rsid w:val="0093522E"/>
    <w:rsid w:val="00936435"/>
    <w:rsid w:val="0093690A"/>
    <w:rsid w:val="00937FA1"/>
    <w:rsid w:val="0094115B"/>
    <w:rsid w:val="009411C9"/>
    <w:rsid w:val="0094390D"/>
    <w:rsid w:val="00944C36"/>
    <w:rsid w:val="00944CEE"/>
    <w:rsid w:val="009453D2"/>
    <w:rsid w:val="0094618A"/>
    <w:rsid w:val="009469AE"/>
    <w:rsid w:val="00946AF9"/>
    <w:rsid w:val="00946EC8"/>
    <w:rsid w:val="00947778"/>
    <w:rsid w:val="00947F05"/>
    <w:rsid w:val="00950AD3"/>
    <w:rsid w:val="00950E1B"/>
    <w:rsid w:val="009527B2"/>
    <w:rsid w:val="00952CC2"/>
    <w:rsid w:val="00953C74"/>
    <w:rsid w:val="0095420A"/>
    <w:rsid w:val="00954BBA"/>
    <w:rsid w:val="0095763E"/>
    <w:rsid w:val="00961216"/>
    <w:rsid w:val="00962250"/>
    <w:rsid w:val="00962495"/>
    <w:rsid w:val="00962CE7"/>
    <w:rsid w:val="00963021"/>
    <w:rsid w:val="009630B6"/>
    <w:rsid w:val="00963A72"/>
    <w:rsid w:val="00963DEF"/>
    <w:rsid w:val="00963E0E"/>
    <w:rsid w:val="00963F05"/>
    <w:rsid w:val="00964699"/>
    <w:rsid w:val="00964FFF"/>
    <w:rsid w:val="009651B1"/>
    <w:rsid w:val="00965667"/>
    <w:rsid w:val="0096596F"/>
    <w:rsid w:val="00965CF4"/>
    <w:rsid w:val="00966F93"/>
    <w:rsid w:val="00967209"/>
    <w:rsid w:val="0096722F"/>
    <w:rsid w:val="009673C6"/>
    <w:rsid w:val="0097084A"/>
    <w:rsid w:val="00971045"/>
    <w:rsid w:val="0097235F"/>
    <w:rsid w:val="00973127"/>
    <w:rsid w:val="00973A7B"/>
    <w:rsid w:val="00973E0B"/>
    <w:rsid w:val="00973FD5"/>
    <w:rsid w:val="0097513E"/>
    <w:rsid w:val="00976DDC"/>
    <w:rsid w:val="00976E18"/>
    <w:rsid w:val="00981D77"/>
    <w:rsid w:val="00981FCF"/>
    <w:rsid w:val="0098536F"/>
    <w:rsid w:val="00986053"/>
    <w:rsid w:val="0098629D"/>
    <w:rsid w:val="00986A39"/>
    <w:rsid w:val="00987FF3"/>
    <w:rsid w:val="0099003B"/>
    <w:rsid w:val="009907F3"/>
    <w:rsid w:val="00990CFB"/>
    <w:rsid w:val="00990E67"/>
    <w:rsid w:val="00992A53"/>
    <w:rsid w:val="00992B2F"/>
    <w:rsid w:val="00992B65"/>
    <w:rsid w:val="0099352D"/>
    <w:rsid w:val="009935F2"/>
    <w:rsid w:val="009936C3"/>
    <w:rsid w:val="00993A06"/>
    <w:rsid w:val="0099521B"/>
    <w:rsid w:val="009A0DB9"/>
    <w:rsid w:val="009A18E6"/>
    <w:rsid w:val="009A21CE"/>
    <w:rsid w:val="009A2378"/>
    <w:rsid w:val="009A3A15"/>
    <w:rsid w:val="009A3EC4"/>
    <w:rsid w:val="009A4C9C"/>
    <w:rsid w:val="009A5048"/>
    <w:rsid w:val="009A6250"/>
    <w:rsid w:val="009A6353"/>
    <w:rsid w:val="009A6C97"/>
    <w:rsid w:val="009A7183"/>
    <w:rsid w:val="009B03E8"/>
    <w:rsid w:val="009B08FF"/>
    <w:rsid w:val="009B2F67"/>
    <w:rsid w:val="009B314B"/>
    <w:rsid w:val="009B48E4"/>
    <w:rsid w:val="009B4DD2"/>
    <w:rsid w:val="009B76DD"/>
    <w:rsid w:val="009B77C8"/>
    <w:rsid w:val="009B7AB3"/>
    <w:rsid w:val="009B7AF6"/>
    <w:rsid w:val="009C0DCD"/>
    <w:rsid w:val="009C1CC9"/>
    <w:rsid w:val="009C3DA7"/>
    <w:rsid w:val="009C449A"/>
    <w:rsid w:val="009C45D4"/>
    <w:rsid w:val="009C5F6A"/>
    <w:rsid w:val="009C6099"/>
    <w:rsid w:val="009C690C"/>
    <w:rsid w:val="009C705F"/>
    <w:rsid w:val="009D05D9"/>
    <w:rsid w:val="009D13BA"/>
    <w:rsid w:val="009D14DB"/>
    <w:rsid w:val="009D168B"/>
    <w:rsid w:val="009D170E"/>
    <w:rsid w:val="009D1783"/>
    <w:rsid w:val="009D2131"/>
    <w:rsid w:val="009D282D"/>
    <w:rsid w:val="009D29D8"/>
    <w:rsid w:val="009D2DA8"/>
    <w:rsid w:val="009D338D"/>
    <w:rsid w:val="009D4547"/>
    <w:rsid w:val="009D55AB"/>
    <w:rsid w:val="009D5914"/>
    <w:rsid w:val="009D5B88"/>
    <w:rsid w:val="009D5D86"/>
    <w:rsid w:val="009D70AE"/>
    <w:rsid w:val="009D78E4"/>
    <w:rsid w:val="009D7BB5"/>
    <w:rsid w:val="009E0DC6"/>
    <w:rsid w:val="009E17A0"/>
    <w:rsid w:val="009E1E74"/>
    <w:rsid w:val="009E2B3E"/>
    <w:rsid w:val="009E2D46"/>
    <w:rsid w:val="009E2D6C"/>
    <w:rsid w:val="009E436B"/>
    <w:rsid w:val="009E58B5"/>
    <w:rsid w:val="009E6D21"/>
    <w:rsid w:val="009E7089"/>
    <w:rsid w:val="009E7630"/>
    <w:rsid w:val="009E7644"/>
    <w:rsid w:val="009E7C74"/>
    <w:rsid w:val="009F06FA"/>
    <w:rsid w:val="009F07A8"/>
    <w:rsid w:val="009F08A3"/>
    <w:rsid w:val="009F18E4"/>
    <w:rsid w:val="009F1CB5"/>
    <w:rsid w:val="009F212C"/>
    <w:rsid w:val="009F2226"/>
    <w:rsid w:val="009F252B"/>
    <w:rsid w:val="009F3484"/>
    <w:rsid w:val="009F39FF"/>
    <w:rsid w:val="009F40E3"/>
    <w:rsid w:val="009F46B1"/>
    <w:rsid w:val="009F477D"/>
    <w:rsid w:val="009F6AB5"/>
    <w:rsid w:val="009F7403"/>
    <w:rsid w:val="009F761B"/>
    <w:rsid w:val="00A00DA6"/>
    <w:rsid w:val="00A00EA0"/>
    <w:rsid w:val="00A0110B"/>
    <w:rsid w:val="00A016EF"/>
    <w:rsid w:val="00A01B64"/>
    <w:rsid w:val="00A02709"/>
    <w:rsid w:val="00A036E4"/>
    <w:rsid w:val="00A03E1A"/>
    <w:rsid w:val="00A042FF"/>
    <w:rsid w:val="00A05FB8"/>
    <w:rsid w:val="00A0684D"/>
    <w:rsid w:val="00A06E7B"/>
    <w:rsid w:val="00A076AD"/>
    <w:rsid w:val="00A11FB5"/>
    <w:rsid w:val="00A12E50"/>
    <w:rsid w:val="00A12F0A"/>
    <w:rsid w:val="00A15328"/>
    <w:rsid w:val="00A16BCC"/>
    <w:rsid w:val="00A16DC7"/>
    <w:rsid w:val="00A17A70"/>
    <w:rsid w:val="00A17ADC"/>
    <w:rsid w:val="00A17D37"/>
    <w:rsid w:val="00A17EBE"/>
    <w:rsid w:val="00A20E18"/>
    <w:rsid w:val="00A219C8"/>
    <w:rsid w:val="00A219F6"/>
    <w:rsid w:val="00A221AA"/>
    <w:rsid w:val="00A22903"/>
    <w:rsid w:val="00A22D9B"/>
    <w:rsid w:val="00A230C6"/>
    <w:rsid w:val="00A23424"/>
    <w:rsid w:val="00A237B2"/>
    <w:rsid w:val="00A257E8"/>
    <w:rsid w:val="00A25840"/>
    <w:rsid w:val="00A26B85"/>
    <w:rsid w:val="00A2711D"/>
    <w:rsid w:val="00A27149"/>
    <w:rsid w:val="00A27FCC"/>
    <w:rsid w:val="00A30CB9"/>
    <w:rsid w:val="00A31BB5"/>
    <w:rsid w:val="00A324F3"/>
    <w:rsid w:val="00A32788"/>
    <w:rsid w:val="00A329A8"/>
    <w:rsid w:val="00A32BB1"/>
    <w:rsid w:val="00A33128"/>
    <w:rsid w:val="00A346DD"/>
    <w:rsid w:val="00A34716"/>
    <w:rsid w:val="00A34BEB"/>
    <w:rsid w:val="00A34F78"/>
    <w:rsid w:val="00A354EB"/>
    <w:rsid w:val="00A359AF"/>
    <w:rsid w:val="00A3648C"/>
    <w:rsid w:val="00A36779"/>
    <w:rsid w:val="00A369BA"/>
    <w:rsid w:val="00A405D5"/>
    <w:rsid w:val="00A40649"/>
    <w:rsid w:val="00A40C3D"/>
    <w:rsid w:val="00A419FD"/>
    <w:rsid w:val="00A4212B"/>
    <w:rsid w:val="00A4223F"/>
    <w:rsid w:val="00A42D25"/>
    <w:rsid w:val="00A442C3"/>
    <w:rsid w:val="00A44B28"/>
    <w:rsid w:val="00A450DB"/>
    <w:rsid w:val="00A4651F"/>
    <w:rsid w:val="00A46890"/>
    <w:rsid w:val="00A47FBF"/>
    <w:rsid w:val="00A50A07"/>
    <w:rsid w:val="00A51872"/>
    <w:rsid w:val="00A51E14"/>
    <w:rsid w:val="00A52909"/>
    <w:rsid w:val="00A52F3D"/>
    <w:rsid w:val="00A53E56"/>
    <w:rsid w:val="00A54004"/>
    <w:rsid w:val="00A5665F"/>
    <w:rsid w:val="00A56E4A"/>
    <w:rsid w:val="00A57442"/>
    <w:rsid w:val="00A57AAC"/>
    <w:rsid w:val="00A60040"/>
    <w:rsid w:val="00A61824"/>
    <w:rsid w:val="00A61F80"/>
    <w:rsid w:val="00A622AB"/>
    <w:rsid w:val="00A6326B"/>
    <w:rsid w:val="00A640BD"/>
    <w:rsid w:val="00A64141"/>
    <w:rsid w:val="00A64CB7"/>
    <w:rsid w:val="00A64E6F"/>
    <w:rsid w:val="00A65491"/>
    <w:rsid w:val="00A65D7F"/>
    <w:rsid w:val="00A66B4F"/>
    <w:rsid w:val="00A67272"/>
    <w:rsid w:val="00A719C5"/>
    <w:rsid w:val="00A72564"/>
    <w:rsid w:val="00A72AD5"/>
    <w:rsid w:val="00A73D4A"/>
    <w:rsid w:val="00A74BB6"/>
    <w:rsid w:val="00A74EC3"/>
    <w:rsid w:val="00A75531"/>
    <w:rsid w:val="00A75CB8"/>
    <w:rsid w:val="00A75EFC"/>
    <w:rsid w:val="00A760D0"/>
    <w:rsid w:val="00A76E97"/>
    <w:rsid w:val="00A8005D"/>
    <w:rsid w:val="00A80170"/>
    <w:rsid w:val="00A81358"/>
    <w:rsid w:val="00A818F5"/>
    <w:rsid w:val="00A81B0F"/>
    <w:rsid w:val="00A81F3D"/>
    <w:rsid w:val="00A8300A"/>
    <w:rsid w:val="00A83375"/>
    <w:rsid w:val="00A836DE"/>
    <w:rsid w:val="00A83711"/>
    <w:rsid w:val="00A83ABB"/>
    <w:rsid w:val="00A841F1"/>
    <w:rsid w:val="00A8468C"/>
    <w:rsid w:val="00A85748"/>
    <w:rsid w:val="00A85DFC"/>
    <w:rsid w:val="00A86D45"/>
    <w:rsid w:val="00A86E71"/>
    <w:rsid w:val="00A871EB"/>
    <w:rsid w:val="00A90E00"/>
    <w:rsid w:val="00A910D4"/>
    <w:rsid w:val="00A9166A"/>
    <w:rsid w:val="00A929B8"/>
    <w:rsid w:val="00A93145"/>
    <w:rsid w:val="00A9411B"/>
    <w:rsid w:val="00A94161"/>
    <w:rsid w:val="00A9572A"/>
    <w:rsid w:val="00A95A01"/>
    <w:rsid w:val="00A96237"/>
    <w:rsid w:val="00A965CF"/>
    <w:rsid w:val="00A96BA9"/>
    <w:rsid w:val="00AA146F"/>
    <w:rsid w:val="00AA46F4"/>
    <w:rsid w:val="00AA52CC"/>
    <w:rsid w:val="00AA6150"/>
    <w:rsid w:val="00AA692D"/>
    <w:rsid w:val="00AB0264"/>
    <w:rsid w:val="00AB2AAA"/>
    <w:rsid w:val="00AB2F4B"/>
    <w:rsid w:val="00AB3A41"/>
    <w:rsid w:val="00AB3BD4"/>
    <w:rsid w:val="00AB4872"/>
    <w:rsid w:val="00AB4CBF"/>
    <w:rsid w:val="00AB4D59"/>
    <w:rsid w:val="00AB4F35"/>
    <w:rsid w:val="00AB55BD"/>
    <w:rsid w:val="00AB629C"/>
    <w:rsid w:val="00AB6ADA"/>
    <w:rsid w:val="00AB72E3"/>
    <w:rsid w:val="00AC0D13"/>
    <w:rsid w:val="00AC171A"/>
    <w:rsid w:val="00AC23FD"/>
    <w:rsid w:val="00AC276F"/>
    <w:rsid w:val="00AC2BD3"/>
    <w:rsid w:val="00AC30CB"/>
    <w:rsid w:val="00AC3345"/>
    <w:rsid w:val="00AC58CE"/>
    <w:rsid w:val="00AC5B2A"/>
    <w:rsid w:val="00AC75C6"/>
    <w:rsid w:val="00AD028C"/>
    <w:rsid w:val="00AD0732"/>
    <w:rsid w:val="00AD13F7"/>
    <w:rsid w:val="00AD1878"/>
    <w:rsid w:val="00AD20B8"/>
    <w:rsid w:val="00AD2A1C"/>
    <w:rsid w:val="00AD2AD8"/>
    <w:rsid w:val="00AD3993"/>
    <w:rsid w:val="00AD3E2D"/>
    <w:rsid w:val="00AD3F0D"/>
    <w:rsid w:val="00AD4100"/>
    <w:rsid w:val="00AD6B9A"/>
    <w:rsid w:val="00AD6FDE"/>
    <w:rsid w:val="00AD74CC"/>
    <w:rsid w:val="00AE0388"/>
    <w:rsid w:val="00AE13A7"/>
    <w:rsid w:val="00AE215F"/>
    <w:rsid w:val="00AE252B"/>
    <w:rsid w:val="00AE2883"/>
    <w:rsid w:val="00AE330F"/>
    <w:rsid w:val="00AE345A"/>
    <w:rsid w:val="00AE358D"/>
    <w:rsid w:val="00AE3659"/>
    <w:rsid w:val="00AE40F7"/>
    <w:rsid w:val="00AE47B7"/>
    <w:rsid w:val="00AE4D32"/>
    <w:rsid w:val="00AE6759"/>
    <w:rsid w:val="00AE6B59"/>
    <w:rsid w:val="00AE7E7A"/>
    <w:rsid w:val="00AF087D"/>
    <w:rsid w:val="00AF1019"/>
    <w:rsid w:val="00AF23F7"/>
    <w:rsid w:val="00AF31ED"/>
    <w:rsid w:val="00AF4C44"/>
    <w:rsid w:val="00AF55F8"/>
    <w:rsid w:val="00AF6099"/>
    <w:rsid w:val="00AF6549"/>
    <w:rsid w:val="00AF691F"/>
    <w:rsid w:val="00AF6AFD"/>
    <w:rsid w:val="00AF712D"/>
    <w:rsid w:val="00AF7883"/>
    <w:rsid w:val="00AF790F"/>
    <w:rsid w:val="00B00722"/>
    <w:rsid w:val="00B0158F"/>
    <w:rsid w:val="00B01A35"/>
    <w:rsid w:val="00B01E72"/>
    <w:rsid w:val="00B02CEA"/>
    <w:rsid w:val="00B03432"/>
    <w:rsid w:val="00B03872"/>
    <w:rsid w:val="00B057DB"/>
    <w:rsid w:val="00B0588D"/>
    <w:rsid w:val="00B06932"/>
    <w:rsid w:val="00B074DE"/>
    <w:rsid w:val="00B077BF"/>
    <w:rsid w:val="00B07BC7"/>
    <w:rsid w:val="00B10026"/>
    <w:rsid w:val="00B10368"/>
    <w:rsid w:val="00B10661"/>
    <w:rsid w:val="00B10B01"/>
    <w:rsid w:val="00B10C84"/>
    <w:rsid w:val="00B1185F"/>
    <w:rsid w:val="00B12B23"/>
    <w:rsid w:val="00B12C94"/>
    <w:rsid w:val="00B1334A"/>
    <w:rsid w:val="00B136FB"/>
    <w:rsid w:val="00B14C0A"/>
    <w:rsid w:val="00B15073"/>
    <w:rsid w:val="00B164B8"/>
    <w:rsid w:val="00B164FC"/>
    <w:rsid w:val="00B168A2"/>
    <w:rsid w:val="00B169FD"/>
    <w:rsid w:val="00B179A2"/>
    <w:rsid w:val="00B222C7"/>
    <w:rsid w:val="00B22467"/>
    <w:rsid w:val="00B22862"/>
    <w:rsid w:val="00B23320"/>
    <w:rsid w:val="00B233CA"/>
    <w:rsid w:val="00B247CC"/>
    <w:rsid w:val="00B24901"/>
    <w:rsid w:val="00B24F76"/>
    <w:rsid w:val="00B2729C"/>
    <w:rsid w:val="00B274CE"/>
    <w:rsid w:val="00B275C4"/>
    <w:rsid w:val="00B3077A"/>
    <w:rsid w:val="00B30FA8"/>
    <w:rsid w:val="00B31EB6"/>
    <w:rsid w:val="00B32863"/>
    <w:rsid w:val="00B33B94"/>
    <w:rsid w:val="00B3426E"/>
    <w:rsid w:val="00B3450B"/>
    <w:rsid w:val="00B357F5"/>
    <w:rsid w:val="00B35FA8"/>
    <w:rsid w:val="00B3643F"/>
    <w:rsid w:val="00B3690A"/>
    <w:rsid w:val="00B370D6"/>
    <w:rsid w:val="00B37474"/>
    <w:rsid w:val="00B3795B"/>
    <w:rsid w:val="00B37A6C"/>
    <w:rsid w:val="00B37BB1"/>
    <w:rsid w:val="00B37C8A"/>
    <w:rsid w:val="00B43636"/>
    <w:rsid w:val="00B4384E"/>
    <w:rsid w:val="00B46302"/>
    <w:rsid w:val="00B46EA3"/>
    <w:rsid w:val="00B47338"/>
    <w:rsid w:val="00B47500"/>
    <w:rsid w:val="00B5047B"/>
    <w:rsid w:val="00B51831"/>
    <w:rsid w:val="00B522B2"/>
    <w:rsid w:val="00B52785"/>
    <w:rsid w:val="00B527C7"/>
    <w:rsid w:val="00B55567"/>
    <w:rsid w:val="00B55992"/>
    <w:rsid w:val="00B6129F"/>
    <w:rsid w:val="00B61D0B"/>
    <w:rsid w:val="00B61D15"/>
    <w:rsid w:val="00B62844"/>
    <w:rsid w:val="00B629DD"/>
    <w:rsid w:val="00B634F6"/>
    <w:rsid w:val="00B63762"/>
    <w:rsid w:val="00B652E6"/>
    <w:rsid w:val="00B668CC"/>
    <w:rsid w:val="00B7169B"/>
    <w:rsid w:val="00B7209B"/>
    <w:rsid w:val="00B72741"/>
    <w:rsid w:val="00B72F7F"/>
    <w:rsid w:val="00B7428D"/>
    <w:rsid w:val="00B74BD7"/>
    <w:rsid w:val="00B74D9D"/>
    <w:rsid w:val="00B74E87"/>
    <w:rsid w:val="00B75EF4"/>
    <w:rsid w:val="00B766EB"/>
    <w:rsid w:val="00B77D14"/>
    <w:rsid w:val="00B80515"/>
    <w:rsid w:val="00B80F1F"/>
    <w:rsid w:val="00B80FC2"/>
    <w:rsid w:val="00B81FF6"/>
    <w:rsid w:val="00B8334F"/>
    <w:rsid w:val="00B84205"/>
    <w:rsid w:val="00B844F3"/>
    <w:rsid w:val="00B86030"/>
    <w:rsid w:val="00B86ADF"/>
    <w:rsid w:val="00B86E7F"/>
    <w:rsid w:val="00B87223"/>
    <w:rsid w:val="00B91213"/>
    <w:rsid w:val="00B91965"/>
    <w:rsid w:val="00B91A79"/>
    <w:rsid w:val="00B924A0"/>
    <w:rsid w:val="00B92DA4"/>
    <w:rsid w:val="00B94B8A"/>
    <w:rsid w:val="00B94DFA"/>
    <w:rsid w:val="00B962F8"/>
    <w:rsid w:val="00B9785E"/>
    <w:rsid w:val="00B97B73"/>
    <w:rsid w:val="00BA047C"/>
    <w:rsid w:val="00BA052D"/>
    <w:rsid w:val="00BA05D0"/>
    <w:rsid w:val="00BA1220"/>
    <w:rsid w:val="00BA1882"/>
    <w:rsid w:val="00BA21F7"/>
    <w:rsid w:val="00BA22E9"/>
    <w:rsid w:val="00BA2768"/>
    <w:rsid w:val="00BA2C44"/>
    <w:rsid w:val="00BA30C9"/>
    <w:rsid w:val="00BA3CE7"/>
    <w:rsid w:val="00BA3ED9"/>
    <w:rsid w:val="00BA4313"/>
    <w:rsid w:val="00BA4688"/>
    <w:rsid w:val="00BA5BBC"/>
    <w:rsid w:val="00BA7526"/>
    <w:rsid w:val="00BB0F88"/>
    <w:rsid w:val="00BB12AF"/>
    <w:rsid w:val="00BB1518"/>
    <w:rsid w:val="00BB1DFC"/>
    <w:rsid w:val="00BB37D9"/>
    <w:rsid w:val="00BB3A33"/>
    <w:rsid w:val="00BB429C"/>
    <w:rsid w:val="00BB6188"/>
    <w:rsid w:val="00BB76AE"/>
    <w:rsid w:val="00BB7D64"/>
    <w:rsid w:val="00BC00CE"/>
    <w:rsid w:val="00BC09B4"/>
    <w:rsid w:val="00BC10B6"/>
    <w:rsid w:val="00BC16E8"/>
    <w:rsid w:val="00BC1C4D"/>
    <w:rsid w:val="00BC3C9C"/>
    <w:rsid w:val="00BC5CDA"/>
    <w:rsid w:val="00BC65E2"/>
    <w:rsid w:val="00BC772B"/>
    <w:rsid w:val="00BC7926"/>
    <w:rsid w:val="00BD019B"/>
    <w:rsid w:val="00BD069C"/>
    <w:rsid w:val="00BD102D"/>
    <w:rsid w:val="00BD1846"/>
    <w:rsid w:val="00BD3303"/>
    <w:rsid w:val="00BD5B58"/>
    <w:rsid w:val="00BD6154"/>
    <w:rsid w:val="00BD7795"/>
    <w:rsid w:val="00BD7862"/>
    <w:rsid w:val="00BD7D51"/>
    <w:rsid w:val="00BE0540"/>
    <w:rsid w:val="00BE069F"/>
    <w:rsid w:val="00BE0911"/>
    <w:rsid w:val="00BE223D"/>
    <w:rsid w:val="00BE22F7"/>
    <w:rsid w:val="00BE26FD"/>
    <w:rsid w:val="00BE4C01"/>
    <w:rsid w:val="00BE52E5"/>
    <w:rsid w:val="00BE55A5"/>
    <w:rsid w:val="00BE6D24"/>
    <w:rsid w:val="00BE7382"/>
    <w:rsid w:val="00BE7A91"/>
    <w:rsid w:val="00BF05DD"/>
    <w:rsid w:val="00BF120E"/>
    <w:rsid w:val="00BF1A4E"/>
    <w:rsid w:val="00BF1C07"/>
    <w:rsid w:val="00BF2BF4"/>
    <w:rsid w:val="00BF4557"/>
    <w:rsid w:val="00BF4C56"/>
    <w:rsid w:val="00BF5464"/>
    <w:rsid w:val="00BF5673"/>
    <w:rsid w:val="00BF6FF0"/>
    <w:rsid w:val="00C009D6"/>
    <w:rsid w:val="00C01935"/>
    <w:rsid w:val="00C01FAE"/>
    <w:rsid w:val="00C054F6"/>
    <w:rsid w:val="00C05AD5"/>
    <w:rsid w:val="00C07927"/>
    <w:rsid w:val="00C107C2"/>
    <w:rsid w:val="00C109F1"/>
    <w:rsid w:val="00C11053"/>
    <w:rsid w:val="00C11A79"/>
    <w:rsid w:val="00C11C61"/>
    <w:rsid w:val="00C1454A"/>
    <w:rsid w:val="00C14EE5"/>
    <w:rsid w:val="00C14F73"/>
    <w:rsid w:val="00C159F9"/>
    <w:rsid w:val="00C15C5C"/>
    <w:rsid w:val="00C160AA"/>
    <w:rsid w:val="00C163DD"/>
    <w:rsid w:val="00C17319"/>
    <w:rsid w:val="00C17815"/>
    <w:rsid w:val="00C203C1"/>
    <w:rsid w:val="00C23100"/>
    <w:rsid w:val="00C24791"/>
    <w:rsid w:val="00C24E88"/>
    <w:rsid w:val="00C25899"/>
    <w:rsid w:val="00C25A9D"/>
    <w:rsid w:val="00C264AF"/>
    <w:rsid w:val="00C30012"/>
    <w:rsid w:val="00C3017A"/>
    <w:rsid w:val="00C33132"/>
    <w:rsid w:val="00C33AA1"/>
    <w:rsid w:val="00C33BB9"/>
    <w:rsid w:val="00C35586"/>
    <w:rsid w:val="00C361F4"/>
    <w:rsid w:val="00C400B9"/>
    <w:rsid w:val="00C412CD"/>
    <w:rsid w:val="00C41A26"/>
    <w:rsid w:val="00C42052"/>
    <w:rsid w:val="00C43236"/>
    <w:rsid w:val="00C43330"/>
    <w:rsid w:val="00C44461"/>
    <w:rsid w:val="00C46ED9"/>
    <w:rsid w:val="00C47BCA"/>
    <w:rsid w:val="00C47C2B"/>
    <w:rsid w:val="00C47E6D"/>
    <w:rsid w:val="00C50196"/>
    <w:rsid w:val="00C5080C"/>
    <w:rsid w:val="00C50CEC"/>
    <w:rsid w:val="00C50E3B"/>
    <w:rsid w:val="00C5118E"/>
    <w:rsid w:val="00C52936"/>
    <w:rsid w:val="00C53C6D"/>
    <w:rsid w:val="00C54EBE"/>
    <w:rsid w:val="00C56D9A"/>
    <w:rsid w:val="00C572F3"/>
    <w:rsid w:val="00C57432"/>
    <w:rsid w:val="00C574BC"/>
    <w:rsid w:val="00C57F92"/>
    <w:rsid w:val="00C60064"/>
    <w:rsid w:val="00C60300"/>
    <w:rsid w:val="00C6050B"/>
    <w:rsid w:val="00C60CC8"/>
    <w:rsid w:val="00C60D06"/>
    <w:rsid w:val="00C621D2"/>
    <w:rsid w:val="00C62603"/>
    <w:rsid w:val="00C62EEB"/>
    <w:rsid w:val="00C63A5C"/>
    <w:rsid w:val="00C63FEA"/>
    <w:rsid w:val="00C64DB1"/>
    <w:rsid w:val="00C64DF3"/>
    <w:rsid w:val="00C65173"/>
    <w:rsid w:val="00C657EC"/>
    <w:rsid w:val="00C7008E"/>
    <w:rsid w:val="00C7046D"/>
    <w:rsid w:val="00C70ED6"/>
    <w:rsid w:val="00C72B1C"/>
    <w:rsid w:val="00C7390D"/>
    <w:rsid w:val="00C74474"/>
    <w:rsid w:val="00C74DFC"/>
    <w:rsid w:val="00C76450"/>
    <w:rsid w:val="00C76D2B"/>
    <w:rsid w:val="00C7773F"/>
    <w:rsid w:val="00C80414"/>
    <w:rsid w:val="00C81363"/>
    <w:rsid w:val="00C81728"/>
    <w:rsid w:val="00C83100"/>
    <w:rsid w:val="00C833CA"/>
    <w:rsid w:val="00C83AE3"/>
    <w:rsid w:val="00C85501"/>
    <w:rsid w:val="00C857BC"/>
    <w:rsid w:val="00C86499"/>
    <w:rsid w:val="00C86CFC"/>
    <w:rsid w:val="00C877A9"/>
    <w:rsid w:val="00C90048"/>
    <w:rsid w:val="00C90077"/>
    <w:rsid w:val="00C90A94"/>
    <w:rsid w:val="00C90FAD"/>
    <w:rsid w:val="00C91732"/>
    <w:rsid w:val="00C924FE"/>
    <w:rsid w:val="00C92898"/>
    <w:rsid w:val="00C92F3A"/>
    <w:rsid w:val="00C93B05"/>
    <w:rsid w:val="00C93EA4"/>
    <w:rsid w:val="00C951A4"/>
    <w:rsid w:val="00C952BD"/>
    <w:rsid w:val="00C95615"/>
    <w:rsid w:val="00C95BEE"/>
    <w:rsid w:val="00C95DAB"/>
    <w:rsid w:val="00C96AF0"/>
    <w:rsid w:val="00C96DA0"/>
    <w:rsid w:val="00C96E7B"/>
    <w:rsid w:val="00C97101"/>
    <w:rsid w:val="00C972D0"/>
    <w:rsid w:val="00C97E34"/>
    <w:rsid w:val="00CA15BF"/>
    <w:rsid w:val="00CA26A4"/>
    <w:rsid w:val="00CA2A88"/>
    <w:rsid w:val="00CA2BEF"/>
    <w:rsid w:val="00CA2FDB"/>
    <w:rsid w:val="00CA33D3"/>
    <w:rsid w:val="00CA35B0"/>
    <w:rsid w:val="00CA4287"/>
    <w:rsid w:val="00CA460F"/>
    <w:rsid w:val="00CA4634"/>
    <w:rsid w:val="00CA47BF"/>
    <w:rsid w:val="00CA50DF"/>
    <w:rsid w:val="00CA66BB"/>
    <w:rsid w:val="00CB026A"/>
    <w:rsid w:val="00CB1E36"/>
    <w:rsid w:val="00CB1E42"/>
    <w:rsid w:val="00CB324F"/>
    <w:rsid w:val="00CB3D97"/>
    <w:rsid w:val="00CB4CAD"/>
    <w:rsid w:val="00CB5647"/>
    <w:rsid w:val="00CB5A97"/>
    <w:rsid w:val="00CB703E"/>
    <w:rsid w:val="00CB7D17"/>
    <w:rsid w:val="00CC073B"/>
    <w:rsid w:val="00CC08D5"/>
    <w:rsid w:val="00CC0C31"/>
    <w:rsid w:val="00CC12B2"/>
    <w:rsid w:val="00CC1E66"/>
    <w:rsid w:val="00CC2B24"/>
    <w:rsid w:val="00CC3441"/>
    <w:rsid w:val="00CC357E"/>
    <w:rsid w:val="00CC3B67"/>
    <w:rsid w:val="00CC4576"/>
    <w:rsid w:val="00CC50F0"/>
    <w:rsid w:val="00CC5474"/>
    <w:rsid w:val="00CC5F1A"/>
    <w:rsid w:val="00CC63A7"/>
    <w:rsid w:val="00CC773D"/>
    <w:rsid w:val="00CC7E2B"/>
    <w:rsid w:val="00CD0007"/>
    <w:rsid w:val="00CD166A"/>
    <w:rsid w:val="00CD296F"/>
    <w:rsid w:val="00CD3120"/>
    <w:rsid w:val="00CD315B"/>
    <w:rsid w:val="00CD41C4"/>
    <w:rsid w:val="00CD56C4"/>
    <w:rsid w:val="00CD7EDE"/>
    <w:rsid w:val="00CE0494"/>
    <w:rsid w:val="00CE2DDD"/>
    <w:rsid w:val="00CE31CB"/>
    <w:rsid w:val="00CE35C0"/>
    <w:rsid w:val="00CE4BCC"/>
    <w:rsid w:val="00CE5B3A"/>
    <w:rsid w:val="00CE61DE"/>
    <w:rsid w:val="00CE6CDC"/>
    <w:rsid w:val="00CE6F17"/>
    <w:rsid w:val="00CE754C"/>
    <w:rsid w:val="00CF0DBC"/>
    <w:rsid w:val="00CF2257"/>
    <w:rsid w:val="00CF2385"/>
    <w:rsid w:val="00CF27F4"/>
    <w:rsid w:val="00CF394F"/>
    <w:rsid w:val="00CF3C12"/>
    <w:rsid w:val="00CF4A07"/>
    <w:rsid w:val="00CF604C"/>
    <w:rsid w:val="00CF62EB"/>
    <w:rsid w:val="00CF7305"/>
    <w:rsid w:val="00D00FB2"/>
    <w:rsid w:val="00D0165D"/>
    <w:rsid w:val="00D03CDE"/>
    <w:rsid w:val="00D04C73"/>
    <w:rsid w:val="00D05BFD"/>
    <w:rsid w:val="00D06E20"/>
    <w:rsid w:val="00D06FFD"/>
    <w:rsid w:val="00D07214"/>
    <w:rsid w:val="00D07CC1"/>
    <w:rsid w:val="00D10697"/>
    <w:rsid w:val="00D10A16"/>
    <w:rsid w:val="00D1123C"/>
    <w:rsid w:val="00D11983"/>
    <w:rsid w:val="00D11B4D"/>
    <w:rsid w:val="00D11F12"/>
    <w:rsid w:val="00D12F69"/>
    <w:rsid w:val="00D12FE4"/>
    <w:rsid w:val="00D138B2"/>
    <w:rsid w:val="00D13A1C"/>
    <w:rsid w:val="00D13BD0"/>
    <w:rsid w:val="00D150B9"/>
    <w:rsid w:val="00D1593C"/>
    <w:rsid w:val="00D16401"/>
    <w:rsid w:val="00D166A7"/>
    <w:rsid w:val="00D16B26"/>
    <w:rsid w:val="00D20B64"/>
    <w:rsid w:val="00D2278C"/>
    <w:rsid w:val="00D22EDF"/>
    <w:rsid w:val="00D2311B"/>
    <w:rsid w:val="00D23CC6"/>
    <w:rsid w:val="00D24D50"/>
    <w:rsid w:val="00D25ABB"/>
    <w:rsid w:val="00D25E30"/>
    <w:rsid w:val="00D25E8E"/>
    <w:rsid w:val="00D275CC"/>
    <w:rsid w:val="00D3163B"/>
    <w:rsid w:val="00D323FA"/>
    <w:rsid w:val="00D32B06"/>
    <w:rsid w:val="00D33168"/>
    <w:rsid w:val="00D33CB9"/>
    <w:rsid w:val="00D33E9C"/>
    <w:rsid w:val="00D33F3D"/>
    <w:rsid w:val="00D34AE1"/>
    <w:rsid w:val="00D34FBF"/>
    <w:rsid w:val="00D35E93"/>
    <w:rsid w:val="00D363B0"/>
    <w:rsid w:val="00D369DB"/>
    <w:rsid w:val="00D36C68"/>
    <w:rsid w:val="00D3772D"/>
    <w:rsid w:val="00D40590"/>
    <w:rsid w:val="00D41E63"/>
    <w:rsid w:val="00D41E8A"/>
    <w:rsid w:val="00D41E93"/>
    <w:rsid w:val="00D42058"/>
    <w:rsid w:val="00D439BA"/>
    <w:rsid w:val="00D43C65"/>
    <w:rsid w:val="00D44065"/>
    <w:rsid w:val="00D453E7"/>
    <w:rsid w:val="00D4595D"/>
    <w:rsid w:val="00D462BE"/>
    <w:rsid w:val="00D4763C"/>
    <w:rsid w:val="00D477DE"/>
    <w:rsid w:val="00D50516"/>
    <w:rsid w:val="00D50E49"/>
    <w:rsid w:val="00D50FF6"/>
    <w:rsid w:val="00D517CC"/>
    <w:rsid w:val="00D51FAF"/>
    <w:rsid w:val="00D52BE1"/>
    <w:rsid w:val="00D5316B"/>
    <w:rsid w:val="00D53D9A"/>
    <w:rsid w:val="00D54929"/>
    <w:rsid w:val="00D55A1D"/>
    <w:rsid w:val="00D55A39"/>
    <w:rsid w:val="00D55E0C"/>
    <w:rsid w:val="00D5631A"/>
    <w:rsid w:val="00D56F8B"/>
    <w:rsid w:val="00D57053"/>
    <w:rsid w:val="00D57442"/>
    <w:rsid w:val="00D5769E"/>
    <w:rsid w:val="00D60D65"/>
    <w:rsid w:val="00D61F00"/>
    <w:rsid w:val="00D635BD"/>
    <w:rsid w:val="00D63D63"/>
    <w:rsid w:val="00D63F35"/>
    <w:rsid w:val="00D651C3"/>
    <w:rsid w:val="00D652F8"/>
    <w:rsid w:val="00D656A3"/>
    <w:rsid w:val="00D674FA"/>
    <w:rsid w:val="00D6761D"/>
    <w:rsid w:val="00D70A46"/>
    <w:rsid w:val="00D70E82"/>
    <w:rsid w:val="00D7122A"/>
    <w:rsid w:val="00D71DC8"/>
    <w:rsid w:val="00D72204"/>
    <w:rsid w:val="00D7337A"/>
    <w:rsid w:val="00D73703"/>
    <w:rsid w:val="00D737F7"/>
    <w:rsid w:val="00D74322"/>
    <w:rsid w:val="00D743C7"/>
    <w:rsid w:val="00D7441D"/>
    <w:rsid w:val="00D74AA5"/>
    <w:rsid w:val="00D752F4"/>
    <w:rsid w:val="00D758D6"/>
    <w:rsid w:val="00D75DF1"/>
    <w:rsid w:val="00D75EBF"/>
    <w:rsid w:val="00D76340"/>
    <w:rsid w:val="00D76576"/>
    <w:rsid w:val="00D76C90"/>
    <w:rsid w:val="00D77411"/>
    <w:rsid w:val="00D7797E"/>
    <w:rsid w:val="00D80140"/>
    <w:rsid w:val="00D819B8"/>
    <w:rsid w:val="00D81FC3"/>
    <w:rsid w:val="00D829F3"/>
    <w:rsid w:val="00D82B91"/>
    <w:rsid w:val="00D83057"/>
    <w:rsid w:val="00D85F0F"/>
    <w:rsid w:val="00D870E2"/>
    <w:rsid w:val="00D90516"/>
    <w:rsid w:val="00D90E78"/>
    <w:rsid w:val="00D9124E"/>
    <w:rsid w:val="00D9177D"/>
    <w:rsid w:val="00D924DA"/>
    <w:rsid w:val="00D95332"/>
    <w:rsid w:val="00D95A0E"/>
    <w:rsid w:val="00D95D9D"/>
    <w:rsid w:val="00D97FA8"/>
    <w:rsid w:val="00DA239A"/>
    <w:rsid w:val="00DA2837"/>
    <w:rsid w:val="00DA3B3B"/>
    <w:rsid w:val="00DA4236"/>
    <w:rsid w:val="00DA5417"/>
    <w:rsid w:val="00DA5F69"/>
    <w:rsid w:val="00DA605F"/>
    <w:rsid w:val="00DA664D"/>
    <w:rsid w:val="00DA6722"/>
    <w:rsid w:val="00DA7F1C"/>
    <w:rsid w:val="00DB18D9"/>
    <w:rsid w:val="00DB190F"/>
    <w:rsid w:val="00DB19B7"/>
    <w:rsid w:val="00DB1A0C"/>
    <w:rsid w:val="00DB1AB3"/>
    <w:rsid w:val="00DB1E2C"/>
    <w:rsid w:val="00DB2395"/>
    <w:rsid w:val="00DB25F3"/>
    <w:rsid w:val="00DB268C"/>
    <w:rsid w:val="00DB5149"/>
    <w:rsid w:val="00DB5623"/>
    <w:rsid w:val="00DB6178"/>
    <w:rsid w:val="00DB6802"/>
    <w:rsid w:val="00DB73BA"/>
    <w:rsid w:val="00DC12FE"/>
    <w:rsid w:val="00DC1C6E"/>
    <w:rsid w:val="00DC312D"/>
    <w:rsid w:val="00DC44AD"/>
    <w:rsid w:val="00DC4CCD"/>
    <w:rsid w:val="00DC576C"/>
    <w:rsid w:val="00DC60EC"/>
    <w:rsid w:val="00DC65FB"/>
    <w:rsid w:val="00DC6B88"/>
    <w:rsid w:val="00DC71A2"/>
    <w:rsid w:val="00DC75C1"/>
    <w:rsid w:val="00DC7BE3"/>
    <w:rsid w:val="00DD1341"/>
    <w:rsid w:val="00DD1990"/>
    <w:rsid w:val="00DD207D"/>
    <w:rsid w:val="00DD236E"/>
    <w:rsid w:val="00DD3C69"/>
    <w:rsid w:val="00DD401A"/>
    <w:rsid w:val="00DD548C"/>
    <w:rsid w:val="00DD713E"/>
    <w:rsid w:val="00DD759D"/>
    <w:rsid w:val="00DD7F31"/>
    <w:rsid w:val="00DE08E5"/>
    <w:rsid w:val="00DE0AC4"/>
    <w:rsid w:val="00DE3AF1"/>
    <w:rsid w:val="00DE3AF9"/>
    <w:rsid w:val="00DE3DF2"/>
    <w:rsid w:val="00DE3E36"/>
    <w:rsid w:val="00DE442D"/>
    <w:rsid w:val="00DE58D1"/>
    <w:rsid w:val="00DE5AC9"/>
    <w:rsid w:val="00DE5D59"/>
    <w:rsid w:val="00DE5E38"/>
    <w:rsid w:val="00DE6378"/>
    <w:rsid w:val="00DF22C7"/>
    <w:rsid w:val="00DF3917"/>
    <w:rsid w:val="00DF4BED"/>
    <w:rsid w:val="00DF4DC0"/>
    <w:rsid w:val="00DF7969"/>
    <w:rsid w:val="00DF7E17"/>
    <w:rsid w:val="00E00693"/>
    <w:rsid w:val="00E02889"/>
    <w:rsid w:val="00E03581"/>
    <w:rsid w:val="00E037AF"/>
    <w:rsid w:val="00E04EC1"/>
    <w:rsid w:val="00E05023"/>
    <w:rsid w:val="00E0505D"/>
    <w:rsid w:val="00E05B32"/>
    <w:rsid w:val="00E070E0"/>
    <w:rsid w:val="00E1184E"/>
    <w:rsid w:val="00E11E19"/>
    <w:rsid w:val="00E12955"/>
    <w:rsid w:val="00E1319B"/>
    <w:rsid w:val="00E134C9"/>
    <w:rsid w:val="00E14067"/>
    <w:rsid w:val="00E15689"/>
    <w:rsid w:val="00E158CD"/>
    <w:rsid w:val="00E15E39"/>
    <w:rsid w:val="00E15F01"/>
    <w:rsid w:val="00E1602D"/>
    <w:rsid w:val="00E1645D"/>
    <w:rsid w:val="00E16919"/>
    <w:rsid w:val="00E17762"/>
    <w:rsid w:val="00E17ACD"/>
    <w:rsid w:val="00E17B4C"/>
    <w:rsid w:val="00E17B6C"/>
    <w:rsid w:val="00E20125"/>
    <w:rsid w:val="00E21C29"/>
    <w:rsid w:val="00E2362E"/>
    <w:rsid w:val="00E23CDD"/>
    <w:rsid w:val="00E255CA"/>
    <w:rsid w:val="00E25E21"/>
    <w:rsid w:val="00E264EF"/>
    <w:rsid w:val="00E27337"/>
    <w:rsid w:val="00E30767"/>
    <w:rsid w:val="00E30A12"/>
    <w:rsid w:val="00E3127F"/>
    <w:rsid w:val="00E32274"/>
    <w:rsid w:val="00E328C1"/>
    <w:rsid w:val="00E34464"/>
    <w:rsid w:val="00E36F1B"/>
    <w:rsid w:val="00E370C7"/>
    <w:rsid w:val="00E4012F"/>
    <w:rsid w:val="00E401E7"/>
    <w:rsid w:val="00E401F8"/>
    <w:rsid w:val="00E4044E"/>
    <w:rsid w:val="00E41606"/>
    <w:rsid w:val="00E41AEC"/>
    <w:rsid w:val="00E41FC0"/>
    <w:rsid w:val="00E4227E"/>
    <w:rsid w:val="00E42FCF"/>
    <w:rsid w:val="00E43004"/>
    <w:rsid w:val="00E43170"/>
    <w:rsid w:val="00E433CD"/>
    <w:rsid w:val="00E43E79"/>
    <w:rsid w:val="00E44349"/>
    <w:rsid w:val="00E456C7"/>
    <w:rsid w:val="00E4636A"/>
    <w:rsid w:val="00E464E9"/>
    <w:rsid w:val="00E46B81"/>
    <w:rsid w:val="00E47839"/>
    <w:rsid w:val="00E502DC"/>
    <w:rsid w:val="00E5085D"/>
    <w:rsid w:val="00E5153D"/>
    <w:rsid w:val="00E52166"/>
    <w:rsid w:val="00E52975"/>
    <w:rsid w:val="00E52B4B"/>
    <w:rsid w:val="00E532B2"/>
    <w:rsid w:val="00E53512"/>
    <w:rsid w:val="00E539B7"/>
    <w:rsid w:val="00E564F4"/>
    <w:rsid w:val="00E56E5E"/>
    <w:rsid w:val="00E6049D"/>
    <w:rsid w:val="00E655B6"/>
    <w:rsid w:val="00E6571F"/>
    <w:rsid w:val="00E65A4C"/>
    <w:rsid w:val="00E67229"/>
    <w:rsid w:val="00E674EB"/>
    <w:rsid w:val="00E679D9"/>
    <w:rsid w:val="00E71D52"/>
    <w:rsid w:val="00E72634"/>
    <w:rsid w:val="00E72DB7"/>
    <w:rsid w:val="00E737FA"/>
    <w:rsid w:val="00E7411C"/>
    <w:rsid w:val="00E7434C"/>
    <w:rsid w:val="00E745D9"/>
    <w:rsid w:val="00E747AD"/>
    <w:rsid w:val="00E74A4A"/>
    <w:rsid w:val="00E74C5A"/>
    <w:rsid w:val="00E753AF"/>
    <w:rsid w:val="00E76E97"/>
    <w:rsid w:val="00E772E8"/>
    <w:rsid w:val="00E7749F"/>
    <w:rsid w:val="00E7776C"/>
    <w:rsid w:val="00E808BB"/>
    <w:rsid w:val="00E8090E"/>
    <w:rsid w:val="00E80C05"/>
    <w:rsid w:val="00E80F82"/>
    <w:rsid w:val="00E82529"/>
    <w:rsid w:val="00E826B0"/>
    <w:rsid w:val="00E8292A"/>
    <w:rsid w:val="00E82D72"/>
    <w:rsid w:val="00E840C1"/>
    <w:rsid w:val="00E8631E"/>
    <w:rsid w:val="00E8649A"/>
    <w:rsid w:val="00E86682"/>
    <w:rsid w:val="00E866FE"/>
    <w:rsid w:val="00E906B4"/>
    <w:rsid w:val="00E90E84"/>
    <w:rsid w:val="00E90F68"/>
    <w:rsid w:val="00E914DF"/>
    <w:rsid w:val="00E915E5"/>
    <w:rsid w:val="00E92AD5"/>
    <w:rsid w:val="00E951A3"/>
    <w:rsid w:val="00E95D3E"/>
    <w:rsid w:val="00E95E72"/>
    <w:rsid w:val="00E96B27"/>
    <w:rsid w:val="00E971AC"/>
    <w:rsid w:val="00E9784E"/>
    <w:rsid w:val="00E97996"/>
    <w:rsid w:val="00EA0763"/>
    <w:rsid w:val="00EA12A0"/>
    <w:rsid w:val="00EA1EC5"/>
    <w:rsid w:val="00EA2F91"/>
    <w:rsid w:val="00EA39D5"/>
    <w:rsid w:val="00EA5011"/>
    <w:rsid w:val="00EA5305"/>
    <w:rsid w:val="00EA5644"/>
    <w:rsid w:val="00EA5745"/>
    <w:rsid w:val="00EA6C6D"/>
    <w:rsid w:val="00EA6EDA"/>
    <w:rsid w:val="00EA72DF"/>
    <w:rsid w:val="00EA753F"/>
    <w:rsid w:val="00EA7555"/>
    <w:rsid w:val="00EB0727"/>
    <w:rsid w:val="00EB07E5"/>
    <w:rsid w:val="00EB0E17"/>
    <w:rsid w:val="00EB33AF"/>
    <w:rsid w:val="00EB4091"/>
    <w:rsid w:val="00EB50D9"/>
    <w:rsid w:val="00EB5B51"/>
    <w:rsid w:val="00EB6108"/>
    <w:rsid w:val="00EB657C"/>
    <w:rsid w:val="00EB69A3"/>
    <w:rsid w:val="00EC0624"/>
    <w:rsid w:val="00EC0E36"/>
    <w:rsid w:val="00EC0F9D"/>
    <w:rsid w:val="00EC13E4"/>
    <w:rsid w:val="00EC20E3"/>
    <w:rsid w:val="00EC2934"/>
    <w:rsid w:val="00EC29A1"/>
    <w:rsid w:val="00EC440C"/>
    <w:rsid w:val="00EC45D0"/>
    <w:rsid w:val="00EC4CE3"/>
    <w:rsid w:val="00EC5520"/>
    <w:rsid w:val="00EC6E0D"/>
    <w:rsid w:val="00EC7476"/>
    <w:rsid w:val="00EC76F6"/>
    <w:rsid w:val="00EC77BC"/>
    <w:rsid w:val="00EC7B51"/>
    <w:rsid w:val="00ED0B92"/>
    <w:rsid w:val="00ED0C4C"/>
    <w:rsid w:val="00ED2613"/>
    <w:rsid w:val="00ED2C9F"/>
    <w:rsid w:val="00ED3296"/>
    <w:rsid w:val="00ED41EC"/>
    <w:rsid w:val="00ED4744"/>
    <w:rsid w:val="00ED5CC9"/>
    <w:rsid w:val="00ED5E56"/>
    <w:rsid w:val="00ED620F"/>
    <w:rsid w:val="00ED749C"/>
    <w:rsid w:val="00ED7B39"/>
    <w:rsid w:val="00ED7C64"/>
    <w:rsid w:val="00ED7E03"/>
    <w:rsid w:val="00EE0D10"/>
    <w:rsid w:val="00EE17DC"/>
    <w:rsid w:val="00EE2505"/>
    <w:rsid w:val="00EE2921"/>
    <w:rsid w:val="00EE3A55"/>
    <w:rsid w:val="00EE3BD3"/>
    <w:rsid w:val="00EE6652"/>
    <w:rsid w:val="00EE6BE2"/>
    <w:rsid w:val="00EF027D"/>
    <w:rsid w:val="00EF0570"/>
    <w:rsid w:val="00EF0834"/>
    <w:rsid w:val="00EF10F7"/>
    <w:rsid w:val="00EF266E"/>
    <w:rsid w:val="00EF2A16"/>
    <w:rsid w:val="00EF2DEB"/>
    <w:rsid w:val="00EF322B"/>
    <w:rsid w:val="00EF56B7"/>
    <w:rsid w:val="00EF78BC"/>
    <w:rsid w:val="00EF7D61"/>
    <w:rsid w:val="00F0073A"/>
    <w:rsid w:val="00F00B98"/>
    <w:rsid w:val="00F013E7"/>
    <w:rsid w:val="00F02524"/>
    <w:rsid w:val="00F039F5"/>
    <w:rsid w:val="00F045EB"/>
    <w:rsid w:val="00F05278"/>
    <w:rsid w:val="00F06B8E"/>
    <w:rsid w:val="00F06D71"/>
    <w:rsid w:val="00F06DF8"/>
    <w:rsid w:val="00F0743C"/>
    <w:rsid w:val="00F075BA"/>
    <w:rsid w:val="00F07F09"/>
    <w:rsid w:val="00F1012D"/>
    <w:rsid w:val="00F10A43"/>
    <w:rsid w:val="00F115A6"/>
    <w:rsid w:val="00F11A38"/>
    <w:rsid w:val="00F11D2D"/>
    <w:rsid w:val="00F1224A"/>
    <w:rsid w:val="00F12F24"/>
    <w:rsid w:val="00F13CC4"/>
    <w:rsid w:val="00F14500"/>
    <w:rsid w:val="00F14B10"/>
    <w:rsid w:val="00F151DB"/>
    <w:rsid w:val="00F15241"/>
    <w:rsid w:val="00F165D2"/>
    <w:rsid w:val="00F16E59"/>
    <w:rsid w:val="00F17929"/>
    <w:rsid w:val="00F203BD"/>
    <w:rsid w:val="00F20D46"/>
    <w:rsid w:val="00F2166E"/>
    <w:rsid w:val="00F219FD"/>
    <w:rsid w:val="00F21DEB"/>
    <w:rsid w:val="00F2222C"/>
    <w:rsid w:val="00F2375B"/>
    <w:rsid w:val="00F238C2"/>
    <w:rsid w:val="00F246DC"/>
    <w:rsid w:val="00F24ACC"/>
    <w:rsid w:val="00F24D45"/>
    <w:rsid w:val="00F2514D"/>
    <w:rsid w:val="00F256E7"/>
    <w:rsid w:val="00F25BB1"/>
    <w:rsid w:val="00F26333"/>
    <w:rsid w:val="00F26ADE"/>
    <w:rsid w:val="00F26D10"/>
    <w:rsid w:val="00F26E1F"/>
    <w:rsid w:val="00F274C8"/>
    <w:rsid w:val="00F3009F"/>
    <w:rsid w:val="00F30775"/>
    <w:rsid w:val="00F30D47"/>
    <w:rsid w:val="00F30DC0"/>
    <w:rsid w:val="00F31A0E"/>
    <w:rsid w:val="00F32B7D"/>
    <w:rsid w:val="00F33DEC"/>
    <w:rsid w:val="00F355D2"/>
    <w:rsid w:val="00F35716"/>
    <w:rsid w:val="00F36851"/>
    <w:rsid w:val="00F36D5E"/>
    <w:rsid w:val="00F37692"/>
    <w:rsid w:val="00F37CB6"/>
    <w:rsid w:val="00F40D68"/>
    <w:rsid w:val="00F464CF"/>
    <w:rsid w:val="00F47AF3"/>
    <w:rsid w:val="00F50B5D"/>
    <w:rsid w:val="00F5105E"/>
    <w:rsid w:val="00F514B4"/>
    <w:rsid w:val="00F546FE"/>
    <w:rsid w:val="00F5478B"/>
    <w:rsid w:val="00F549E9"/>
    <w:rsid w:val="00F55389"/>
    <w:rsid w:val="00F554CF"/>
    <w:rsid w:val="00F55C8F"/>
    <w:rsid w:val="00F56FE3"/>
    <w:rsid w:val="00F570BC"/>
    <w:rsid w:val="00F60794"/>
    <w:rsid w:val="00F60DE8"/>
    <w:rsid w:val="00F61626"/>
    <w:rsid w:val="00F61CDA"/>
    <w:rsid w:val="00F62C28"/>
    <w:rsid w:val="00F630AB"/>
    <w:rsid w:val="00F63AAA"/>
    <w:rsid w:val="00F63CAB"/>
    <w:rsid w:val="00F64DC6"/>
    <w:rsid w:val="00F66E85"/>
    <w:rsid w:val="00F67B44"/>
    <w:rsid w:val="00F70675"/>
    <w:rsid w:val="00F727AD"/>
    <w:rsid w:val="00F72E28"/>
    <w:rsid w:val="00F74ADF"/>
    <w:rsid w:val="00F75264"/>
    <w:rsid w:val="00F756B1"/>
    <w:rsid w:val="00F75BA5"/>
    <w:rsid w:val="00F75FF3"/>
    <w:rsid w:val="00F7793C"/>
    <w:rsid w:val="00F77F14"/>
    <w:rsid w:val="00F80AB1"/>
    <w:rsid w:val="00F8278E"/>
    <w:rsid w:val="00F82B8C"/>
    <w:rsid w:val="00F82C4A"/>
    <w:rsid w:val="00F82F37"/>
    <w:rsid w:val="00F83B31"/>
    <w:rsid w:val="00F83B38"/>
    <w:rsid w:val="00F84A30"/>
    <w:rsid w:val="00F84ADA"/>
    <w:rsid w:val="00F84B36"/>
    <w:rsid w:val="00F853B6"/>
    <w:rsid w:val="00F87FD4"/>
    <w:rsid w:val="00F9083F"/>
    <w:rsid w:val="00F915E7"/>
    <w:rsid w:val="00F9160E"/>
    <w:rsid w:val="00F91662"/>
    <w:rsid w:val="00F91F05"/>
    <w:rsid w:val="00F91FF8"/>
    <w:rsid w:val="00F9267A"/>
    <w:rsid w:val="00F92728"/>
    <w:rsid w:val="00F93C8B"/>
    <w:rsid w:val="00F95687"/>
    <w:rsid w:val="00F96575"/>
    <w:rsid w:val="00F96BD4"/>
    <w:rsid w:val="00F96E8E"/>
    <w:rsid w:val="00FA10E5"/>
    <w:rsid w:val="00FA13DC"/>
    <w:rsid w:val="00FA14EE"/>
    <w:rsid w:val="00FA18C7"/>
    <w:rsid w:val="00FA42DD"/>
    <w:rsid w:val="00FA4FC3"/>
    <w:rsid w:val="00FA59F2"/>
    <w:rsid w:val="00FA5BCC"/>
    <w:rsid w:val="00FA616D"/>
    <w:rsid w:val="00FA6192"/>
    <w:rsid w:val="00FA66E6"/>
    <w:rsid w:val="00FA680D"/>
    <w:rsid w:val="00FA6BBB"/>
    <w:rsid w:val="00FA6FB3"/>
    <w:rsid w:val="00FA7AA3"/>
    <w:rsid w:val="00FB16B1"/>
    <w:rsid w:val="00FB1AB3"/>
    <w:rsid w:val="00FB1CB8"/>
    <w:rsid w:val="00FB1D7E"/>
    <w:rsid w:val="00FB1F8D"/>
    <w:rsid w:val="00FB3A08"/>
    <w:rsid w:val="00FB4AD8"/>
    <w:rsid w:val="00FB56F4"/>
    <w:rsid w:val="00FB5C04"/>
    <w:rsid w:val="00FB60D6"/>
    <w:rsid w:val="00FB6415"/>
    <w:rsid w:val="00FB7EE6"/>
    <w:rsid w:val="00FC002B"/>
    <w:rsid w:val="00FC0E11"/>
    <w:rsid w:val="00FC1261"/>
    <w:rsid w:val="00FC1E42"/>
    <w:rsid w:val="00FC3996"/>
    <w:rsid w:val="00FC40AE"/>
    <w:rsid w:val="00FC41F4"/>
    <w:rsid w:val="00FC48F7"/>
    <w:rsid w:val="00FC4C7F"/>
    <w:rsid w:val="00FC57E5"/>
    <w:rsid w:val="00FC5CBD"/>
    <w:rsid w:val="00FC5EC5"/>
    <w:rsid w:val="00FC6DFE"/>
    <w:rsid w:val="00FC7302"/>
    <w:rsid w:val="00FD01B4"/>
    <w:rsid w:val="00FD05E0"/>
    <w:rsid w:val="00FD0A41"/>
    <w:rsid w:val="00FD0C4D"/>
    <w:rsid w:val="00FD2AD8"/>
    <w:rsid w:val="00FD308D"/>
    <w:rsid w:val="00FD37B5"/>
    <w:rsid w:val="00FD3C8F"/>
    <w:rsid w:val="00FD3FCD"/>
    <w:rsid w:val="00FD436B"/>
    <w:rsid w:val="00FD4AA5"/>
    <w:rsid w:val="00FD5105"/>
    <w:rsid w:val="00FD5F47"/>
    <w:rsid w:val="00FD6C8A"/>
    <w:rsid w:val="00FD6DE2"/>
    <w:rsid w:val="00FD745B"/>
    <w:rsid w:val="00FE03EF"/>
    <w:rsid w:val="00FE0489"/>
    <w:rsid w:val="00FE05E7"/>
    <w:rsid w:val="00FE0D08"/>
    <w:rsid w:val="00FE0DED"/>
    <w:rsid w:val="00FE1BD4"/>
    <w:rsid w:val="00FE2126"/>
    <w:rsid w:val="00FE6281"/>
    <w:rsid w:val="00FE73D5"/>
    <w:rsid w:val="00FE7AF9"/>
    <w:rsid w:val="00FF2133"/>
    <w:rsid w:val="00FF253A"/>
    <w:rsid w:val="00FF2D23"/>
    <w:rsid w:val="00FF3777"/>
    <w:rsid w:val="00FF3D97"/>
    <w:rsid w:val="00FF473D"/>
    <w:rsid w:val="00FF5FE0"/>
    <w:rsid w:val="00FF6327"/>
    <w:rsid w:val="00FF65C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4341"/>
    <o:shapelayout v:ext="edit">
      <o:idmap v:ext="edit" data="1"/>
    </o:shapelayout>
  </w:shapeDefaults>
  <w:decimalSymbol w:val="."/>
  <w:listSeparator w:val=","/>
  <w14:docId w14:val="6D625E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 w:type="paragraph" w:styleId="DocumentMap">
    <w:name w:val="Document Map"/>
    <w:basedOn w:val="Normal"/>
    <w:link w:val="DocumentMapChar"/>
    <w:uiPriority w:val="99"/>
    <w:semiHidden/>
    <w:unhideWhenUsed/>
    <w:rsid w:val="006020FD"/>
    <w:pPr>
      <w:spacing w:after="0" w:line="240" w:lineRule="auto"/>
    </w:pPr>
    <w:rPr>
      <w:rFonts w:ascii="Lucida Grande" w:hAnsi="Lucida Grande"/>
      <w:sz w:val="24"/>
      <w:szCs w:val="24"/>
    </w:rPr>
  </w:style>
  <w:style w:type="character" w:customStyle="1" w:styleId="DocumentMapChar">
    <w:name w:val="Document Map Char"/>
    <w:basedOn w:val="DefaultParagraphFont"/>
    <w:link w:val="DocumentMap"/>
    <w:uiPriority w:val="99"/>
    <w:semiHidden/>
    <w:rsid w:val="006020FD"/>
    <w:rPr>
      <w:rFonts w:ascii="Lucida Grande" w:hAnsi="Lucida Grande"/>
      <w:sz w:val="24"/>
      <w:szCs w:val="24"/>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 w:type="paragraph" w:styleId="DocumentMap">
    <w:name w:val="Document Map"/>
    <w:basedOn w:val="Normal"/>
    <w:link w:val="DocumentMapChar"/>
    <w:uiPriority w:val="99"/>
    <w:semiHidden/>
    <w:unhideWhenUsed/>
    <w:rsid w:val="006020FD"/>
    <w:pPr>
      <w:spacing w:after="0" w:line="240" w:lineRule="auto"/>
    </w:pPr>
    <w:rPr>
      <w:rFonts w:ascii="Lucida Grande" w:hAnsi="Lucida Grande"/>
      <w:sz w:val="24"/>
      <w:szCs w:val="24"/>
    </w:rPr>
  </w:style>
  <w:style w:type="character" w:customStyle="1" w:styleId="DocumentMapChar">
    <w:name w:val="Document Map Char"/>
    <w:basedOn w:val="DefaultParagraphFont"/>
    <w:link w:val="DocumentMap"/>
    <w:uiPriority w:val="99"/>
    <w:semiHidden/>
    <w:rsid w:val="006020FD"/>
    <w:rPr>
      <w:rFonts w:ascii="Lucida Grande" w:hAnsi="Lucida Grande"/>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86354">
      <w:bodyDiv w:val="1"/>
      <w:marLeft w:val="0"/>
      <w:marRight w:val="0"/>
      <w:marTop w:val="0"/>
      <w:marBottom w:val="0"/>
      <w:divBdr>
        <w:top w:val="none" w:sz="0" w:space="0" w:color="auto"/>
        <w:left w:val="none" w:sz="0" w:space="0" w:color="auto"/>
        <w:bottom w:val="none" w:sz="0" w:space="0" w:color="auto"/>
        <w:right w:val="none" w:sz="0" w:space="0" w:color="auto"/>
      </w:divBdr>
    </w:div>
    <w:div w:id="306084301">
      <w:bodyDiv w:val="1"/>
      <w:marLeft w:val="0"/>
      <w:marRight w:val="0"/>
      <w:marTop w:val="0"/>
      <w:marBottom w:val="0"/>
      <w:divBdr>
        <w:top w:val="none" w:sz="0" w:space="0" w:color="auto"/>
        <w:left w:val="none" w:sz="0" w:space="0" w:color="auto"/>
        <w:bottom w:val="none" w:sz="0" w:space="0" w:color="auto"/>
        <w:right w:val="none" w:sz="0" w:space="0" w:color="auto"/>
      </w:divBdr>
      <w:divsChild>
        <w:div w:id="262689384">
          <w:marLeft w:val="0"/>
          <w:marRight w:val="0"/>
          <w:marTop w:val="0"/>
          <w:marBottom w:val="240"/>
          <w:divBdr>
            <w:top w:val="none" w:sz="0" w:space="0" w:color="auto"/>
            <w:left w:val="none" w:sz="0" w:space="0" w:color="auto"/>
            <w:bottom w:val="none" w:sz="0" w:space="0" w:color="auto"/>
            <w:right w:val="none" w:sz="0" w:space="0" w:color="auto"/>
          </w:divBdr>
        </w:div>
      </w:divsChild>
    </w:div>
    <w:div w:id="432435247">
      <w:bodyDiv w:val="1"/>
      <w:marLeft w:val="30"/>
      <w:marRight w:val="30"/>
      <w:marTop w:val="0"/>
      <w:marBottom w:val="0"/>
      <w:divBdr>
        <w:top w:val="none" w:sz="0" w:space="0" w:color="auto"/>
        <w:left w:val="none" w:sz="0" w:space="0" w:color="auto"/>
        <w:bottom w:val="none" w:sz="0" w:space="0" w:color="auto"/>
        <w:right w:val="none" w:sz="0" w:space="0" w:color="auto"/>
      </w:divBdr>
      <w:divsChild>
        <w:div w:id="1657686228">
          <w:marLeft w:val="0"/>
          <w:marRight w:val="0"/>
          <w:marTop w:val="0"/>
          <w:marBottom w:val="0"/>
          <w:divBdr>
            <w:top w:val="none" w:sz="0" w:space="0" w:color="auto"/>
            <w:left w:val="none" w:sz="0" w:space="0" w:color="auto"/>
            <w:bottom w:val="none" w:sz="0" w:space="0" w:color="auto"/>
            <w:right w:val="none" w:sz="0" w:space="0" w:color="auto"/>
          </w:divBdr>
          <w:divsChild>
            <w:div w:id="997539190">
              <w:marLeft w:val="0"/>
              <w:marRight w:val="0"/>
              <w:marTop w:val="0"/>
              <w:marBottom w:val="0"/>
              <w:divBdr>
                <w:top w:val="none" w:sz="0" w:space="0" w:color="auto"/>
                <w:left w:val="none" w:sz="0" w:space="0" w:color="auto"/>
                <w:bottom w:val="none" w:sz="0" w:space="0" w:color="auto"/>
                <w:right w:val="none" w:sz="0" w:space="0" w:color="auto"/>
              </w:divBdr>
              <w:divsChild>
                <w:div w:id="997998017">
                  <w:marLeft w:val="180"/>
                  <w:marRight w:val="0"/>
                  <w:marTop w:val="0"/>
                  <w:marBottom w:val="0"/>
                  <w:divBdr>
                    <w:top w:val="none" w:sz="0" w:space="0" w:color="auto"/>
                    <w:left w:val="none" w:sz="0" w:space="0" w:color="auto"/>
                    <w:bottom w:val="none" w:sz="0" w:space="0" w:color="auto"/>
                    <w:right w:val="none" w:sz="0" w:space="0" w:color="auto"/>
                  </w:divBdr>
                  <w:divsChild>
                    <w:div w:id="1716271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07880335">
      <w:bodyDiv w:val="1"/>
      <w:marLeft w:val="0"/>
      <w:marRight w:val="0"/>
      <w:marTop w:val="0"/>
      <w:marBottom w:val="0"/>
      <w:divBdr>
        <w:top w:val="none" w:sz="0" w:space="0" w:color="auto"/>
        <w:left w:val="none" w:sz="0" w:space="0" w:color="auto"/>
        <w:bottom w:val="none" w:sz="0" w:space="0" w:color="auto"/>
        <w:right w:val="none" w:sz="0" w:space="0" w:color="auto"/>
      </w:divBdr>
    </w:div>
    <w:div w:id="1014574033">
      <w:bodyDiv w:val="1"/>
      <w:marLeft w:val="0"/>
      <w:marRight w:val="0"/>
      <w:marTop w:val="0"/>
      <w:marBottom w:val="0"/>
      <w:divBdr>
        <w:top w:val="none" w:sz="0" w:space="0" w:color="auto"/>
        <w:left w:val="none" w:sz="0" w:space="0" w:color="auto"/>
        <w:bottom w:val="none" w:sz="0" w:space="0" w:color="auto"/>
        <w:right w:val="none" w:sz="0" w:space="0" w:color="auto"/>
      </w:divBdr>
      <w:divsChild>
        <w:div w:id="148833602">
          <w:marLeft w:val="0"/>
          <w:marRight w:val="0"/>
          <w:marTop w:val="0"/>
          <w:marBottom w:val="0"/>
          <w:divBdr>
            <w:top w:val="none" w:sz="0" w:space="0" w:color="auto"/>
            <w:left w:val="none" w:sz="0" w:space="0" w:color="auto"/>
            <w:bottom w:val="none" w:sz="0" w:space="0" w:color="auto"/>
            <w:right w:val="none" w:sz="0" w:space="0" w:color="auto"/>
          </w:divBdr>
          <w:divsChild>
            <w:div w:id="2071078601">
              <w:marLeft w:val="0"/>
              <w:marRight w:val="0"/>
              <w:marTop w:val="0"/>
              <w:marBottom w:val="0"/>
              <w:divBdr>
                <w:top w:val="none" w:sz="0" w:space="0" w:color="auto"/>
                <w:left w:val="none" w:sz="0" w:space="0" w:color="auto"/>
                <w:bottom w:val="none" w:sz="0" w:space="0" w:color="auto"/>
                <w:right w:val="none" w:sz="0" w:space="0" w:color="auto"/>
              </w:divBdr>
              <w:divsChild>
                <w:div w:id="44527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0519244">
      <w:bodyDiv w:val="1"/>
      <w:marLeft w:val="0"/>
      <w:marRight w:val="0"/>
      <w:marTop w:val="0"/>
      <w:marBottom w:val="0"/>
      <w:divBdr>
        <w:top w:val="none" w:sz="0" w:space="0" w:color="auto"/>
        <w:left w:val="none" w:sz="0" w:space="0" w:color="auto"/>
        <w:bottom w:val="none" w:sz="0" w:space="0" w:color="auto"/>
        <w:right w:val="none" w:sz="0" w:space="0" w:color="auto"/>
      </w:divBdr>
      <w:divsChild>
        <w:div w:id="767500852">
          <w:marLeft w:val="0"/>
          <w:marRight w:val="0"/>
          <w:marTop w:val="0"/>
          <w:marBottom w:val="0"/>
          <w:divBdr>
            <w:top w:val="none" w:sz="0" w:space="0" w:color="auto"/>
            <w:left w:val="none" w:sz="0" w:space="0" w:color="auto"/>
            <w:bottom w:val="none" w:sz="0" w:space="0" w:color="auto"/>
            <w:right w:val="none" w:sz="0" w:space="0" w:color="auto"/>
          </w:divBdr>
          <w:divsChild>
            <w:div w:id="1749619855">
              <w:marLeft w:val="0"/>
              <w:marRight w:val="0"/>
              <w:marTop w:val="0"/>
              <w:marBottom w:val="0"/>
              <w:divBdr>
                <w:top w:val="none" w:sz="0" w:space="0" w:color="auto"/>
                <w:left w:val="none" w:sz="0" w:space="0" w:color="auto"/>
                <w:bottom w:val="none" w:sz="0" w:space="0" w:color="auto"/>
                <w:right w:val="none" w:sz="0" w:space="0" w:color="auto"/>
              </w:divBdr>
              <w:divsChild>
                <w:div w:id="1331132524">
                  <w:marLeft w:val="0"/>
                  <w:marRight w:val="0"/>
                  <w:marTop w:val="0"/>
                  <w:marBottom w:val="0"/>
                  <w:divBdr>
                    <w:top w:val="none" w:sz="0" w:space="0" w:color="auto"/>
                    <w:left w:val="none" w:sz="0" w:space="0" w:color="auto"/>
                    <w:bottom w:val="none" w:sz="0" w:space="0" w:color="auto"/>
                    <w:right w:val="none" w:sz="0" w:space="0" w:color="auto"/>
                  </w:divBdr>
                  <w:divsChild>
                    <w:div w:id="1178499670">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2310941">
      <w:bodyDiv w:val="1"/>
      <w:marLeft w:val="0"/>
      <w:marRight w:val="0"/>
      <w:marTop w:val="0"/>
      <w:marBottom w:val="0"/>
      <w:divBdr>
        <w:top w:val="none" w:sz="0" w:space="0" w:color="auto"/>
        <w:left w:val="none" w:sz="0" w:space="0" w:color="auto"/>
        <w:bottom w:val="none" w:sz="0" w:space="0" w:color="auto"/>
        <w:right w:val="none" w:sz="0" w:space="0" w:color="auto"/>
      </w:divBdr>
    </w:div>
    <w:div w:id="1356539220">
      <w:bodyDiv w:val="1"/>
      <w:marLeft w:val="0"/>
      <w:marRight w:val="0"/>
      <w:marTop w:val="0"/>
      <w:marBottom w:val="0"/>
      <w:divBdr>
        <w:top w:val="none" w:sz="0" w:space="0" w:color="auto"/>
        <w:left w:val="none" w:sz="0" w:space="0" w:color="auto"/>
        <w:bottom w:val="none" w:sz="0" w:space="0" w:color="auto"/>
        <w:right w:val="none" w:sz="0" w:space="0" w:color="auto"/>
      </w:divBdr>
      <w:divsChild>
        <w:div w:id="655304422">
          <w:marLeft w:val="0"/>
          <w:marRight w:val="0"/>
          <w:marTop w:val="0"/>
          <w:marBottom w:val="0"/>
          <w:divBdr>
            <w:top w:val="none" w:sz="0" w:space="0" w:color="auto"/>
            <w:left w:val="none" w:sz="0" w:space="0" w:color="auto"/>
            <w:bottom w:val="none" w:sz="0" w:space="0" w:color="auto"/>
            <w:right w:val="none" w:sz="0" w:space="0" w:color="auto"/>
          </w:divBdr>
          <w:divsChild>
            <w:div w:id="843202465">
              <w:marLeft w:val="0"/>
              <w:marRight w:val="0"/>
              <w:marTop w:val="0"/>
              <w:marBottom w:val="0"/>
              <w:divBdr>
                <w:top w:val="none" w:sz="0" w:space="0" w:color="auto"/>
                <w:left w:val="none" w:sz="0" w:space="0" w:color="auto"/>
                <w:bottom w:val="none" w:sz="0" w:space="0" w:color="auto"/>
                <w:right w:val="none" w:sz="0" w:space="0" w:color="auto"/>
              </w:divBdr>
              <w:divsChild>
                <w:div w:id="2048946409">
                  <w:marLeft w:val="0"/>
                  <w:marRight w:val="0"/>
                  <w:marTop w:val="0"/>
                  <w:marBottom w:val="0"/>
                  <w:divBdr>
                    <w:top w:val="none" w:sz="0" w:space="0" w:color="auto"/>
                    <w:left w:val="none" w:sz="0" w:space="0" w:color="auto"/>
                    <w:bottom w:val="none" w:sz="0" w:space="0" w:color="auto"/>
                    <w:right w:val="none" w:sz="0" w:space="0" w:color="auto"/>
                  </w:divBdr>
                  <w:divsChild>
                    <w:div w:id="1325233951">
                      <w:marLeft w:val="2400"/>
                      <w:marRight w:val="0"/>
                      <w:marTop w:val="0"/>
                      <w:marBottom w:val="0"/>
                      <w:divBdr>
                        <w:top w:val="none" w:sz="0" w:space="0" w:color="auto"/>
                        <w:left w:val="none" w:sz="0" w:space="0" w:color="auto"/>
                        <w:bottom w:val="none" w:sz="0" w:space="0" w:color="auto"/>
                        <w:right w:val="none" w:sz="0" w:space="0" w:color="auto"/>
                      </w:divBdr>
                      <w:divsChild>
                        <w:div w:id="171604849">
                          <w:marLeft w:val="0"/>
                          <w:marRight w:val="0"/>
                          <w:marTop w:val="150"/>
                          <w:marBottom w:val="150"/>
                          <w:divBdr>
                            <w:top w:val="single" w:sz="6" w:space="0" w:color="000000"/>
                            <w:left w:val="single" w:sz="6" w:space="15" w:color="000000"/>
                            <w:bottom w:val="single" w:sz="6" w:space="0" w:color="000000"/>
                            <w:right w:val="single" w:sz="6" w:space="0" w:color="000000"/>
                          </w:divBdr>
                        </w:div>
                      </w:divsChild>
                    </w:div>
                  </w:divsChild>
                </w:div>
              </w:divsChild>
            </w:div>
          </w:divsChild>
        </w:div>
      </w:divsChild>
    </w:div>
    <w:div w:id="1723357953">
      <w:bodyDiv w:val="1"/>
      <w:marLeft w:val="0"/>
      <w:marRight w:val="0"/>
      <w:marTop w:val="0"/>
      <w:marBottom w:val="0"/>
      <w:divBdr>
        <w:top w:val="none" w:sz="0" w:space="0" w:color="auto"/>
        <w:left w:val="none" w:sz="0" w:space="0" w:color="auto"/>
        <w:bottom w:val="none" w:sz="0" w:space="0" w:color="auto"/>
        <w:right w:val="none" w:sz="0" w:space="0" w:color="auto"/>
      </w:divBdr>
      <w:divsChild>
        <w:div w:id="1694500477">
          <w:marLeft w:val="0"/>
          <w:marRight w:val="0"/>
          <w:marTop w:val="0"/>
          <w:marBottom w:val="0"/>
          <w:divBdr>
            <w:top w:val="none" w:sz="0" w:space="0" w:color="auto"/>
            <w:left w:val="none" w:sz="0" w:space="0" w:color="auto"/>
            <w:bottom w:val="none" w:sz="0" w:space="0" w:color="auto"/>
            <w:right w:val="none" w:sz="0" w:space="0" w:color="auto"/>
          </w:divBdr>
          <w:divsChild>
            <w:div w:id="199128832">
              <w:marLeft w:val="0"/>
              <w:marRight w:val="0"/>
              <w:marTop w:val="0"/>
              <w:marBottom w:val="0"/>
              <w:divBdr>
                <w:top w:val="none" w:sz="0" w:space="0" w:color="auto"/>
                <w:left w:val="none" w:sz="0" w:space="0" w:color="auto"/>
                <w:bottom w:val="none" w:sz="0" w:space="0" w:color="auto"/>
                <w:right w:val="none" w:sz="0" w:space="0" w:color="auto"/>
              </w:divBdr>
              <w:divsChild>
                <w:div w:id="1423188404">
                  <w:marLeft w:val="0"/>
                  <w:marRight w:val="0"/>
                  <w:marTop w:val="0"/>
                  <w:marBottom w:val="0"/>
                  <w:divBdr>
                    <w:top w:val="none" w:sz="0" w:space="0" w:color="auto"/>
                    <w:left w:val="none" w:sz="0" w:space="0" w:color="auto"/>
                    <w:bottom w:val="none" w:sz="0" w:space="0" w:color="auto"/>
                    <w:right w:val="none" w:sz="0" w:space="0" w:color="auto"/>
                  </w:divBdr>
                  <w:divsChild>
                    <w:div w:id="473441">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59323163">
      <w:bodyDiv w:val="1"/>
      <w:marLeft w:val="0"/>
      <w:marRight w:val="0"/>
      <w:marTop w:val="0"/>
      <w:marBottom w:val="0"/>
      <w:divBdr>
        <w:top w:val="none" w:sz="0" w:space="0" w:color="auto"/>
        <w:left w:val="none" w:sz="0" w:space="0" w:color="auto"/>
        <w:bottom w:val="none" w:sz="0" w:space="0" w:color="auto"/>
        <w:right w:val="none" w:sz="0" w:space="0" w:color="auto"/>
      </w:divBdr>
    </w:div>
    <w:div w:id="1946185898">
      <w:bodyDiv w:val="1"/>
      <w:marLeft w:val="0"/>
      <w:marRight w:val="0"/>
      <w:marTop w:val="0"/>
      <w:marBottom w:val="0"/>
      <w:divBdr>
        <w:top w:val="none" w:sz="0" w:space="0" w:color="auto"/>
        <w:left w:val="none" w:sz="0" w:space="0" w:color="auto"/>
        <w:bottom w:val="none" w:sz="0" w:space="0" w:color="auto"/>
        <w:right w:val="none" w:sz="0" w:space="0" w:color="auto"/>
      </w:divBdr>
      <w:divsChild>
        <w:div w:id="824391750">
          <w:marLeft w:val="0"/>
          <w:marRight w:val="0"/>
          <w:marTop w:val="0"/>
          <w:marBottom w:val="0"/>
          <w:divBdr>
            <w:top w:val="none" w:sz="0" w:space="0" w:color="auto"/>
            <w:left w:val="none" w:sz="0" w:space="0" w:color="auto"/>
            <w:bottom w:val="none" w:sz="0" w:space="0" w:color="auto"/>
            <w:right w:val="none" w:sz="0" w:space="0" w:color="auto"/>
          </w:divBdr>
          <w:divsChild>
            <w:div w:id="211621577">
              <w:marLeft w:val="0"/>
              <w:marRight w:val="0"/>
              <w:marTop w:val="0"/>
              <w:marBottom w:val="0"/>
              <w:divBdr>
                <w:top w:val="none" w:sz="0" w:space="0" w:color="auto"/>
                <w:left w:val="none" w:sz="0" w:space="0" w:color="auto"/>
                <w:bottom w:val="none" w:sz="0" w:space="0" w:color="auto"/>
                <w:right w:val="none" w:sz="0" w:space="0" w:color="auto"/>
              </w:divBdr>
              <w:divsChild>
                <w:div w:id="1923444617">
                  <w:marLeft w:val="0"/>
                  <w:marRight w:val="0"/>
                  <w:marTop w:val="0"/>
                  <w:marBottom w:val="0"/>
                  <w:divBdr>
                    <w:top w:val="none" w:sz="0" w:space="0" w:color="auto"/>
                    <w:left w:val="none" w:sz="0" w:space="0" w:color="auto"/>
                    <w:bottom w:val="none" w:sz="0" w:space="0" w:color="auto"/>
                    <w:right w:val="none" w:sz="0" w:space="0" w:color="auto"/>
                  </w:divBdr>
                  <w:divsChild>
                    <w:div w:id="757560364">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4064700">
      <w:bodyDiv w:val="1"/>
      <w:marLeft w:val="0"/>
      <w:marRight w:val="0"/>
      <w:marTop w:val="0"/>
      <w:marBottom w:val="0"/>
      <w:divBdr>
        <w:top w:val="none" w:sz="0" w:space="0" w:color="auto"/>
        <w:left w:val="none" w:sz="0" w:space="0" w:color="auto"/>
        <w:bottom w:val="none" w:sz="0" w:space="0" w:color="auto"/>
        <w:right w:val="none" w:sz="0" w:space="0" w:color="auto"/>
      </w:divBdr>
    </w:div>
    <w:div w:id="20628240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0" Type="http://schemas.openxmlformats.org/officeDocument/2006/relationships/webSettings" Target="webSettings.xml"/><Relationship Id="rId11" Type="http://schemas.openxmlformats.org/officeDocument/2006/relationships/footnotes" Target="footnotes.xml"/><Relationship Id="rId12" Type="http://schemas.openxmlformats.org/officeDocument/2006/relationships/endnotes" Target="endnotes.xml"/><Relationship Id="rId13" Type="http://schemas.openxmlformats.org/officeDocument/2006/relationships/image" Target="media/image1.emf"/><Relationship Id="rId14" Type="http://schemas.openxmlformats.org/officeDocument/2006/relationships/image" Target="media/image2.emf"/><Relationship Id="rId15" Type="http://schemas.openxmlformats.org/officeDocument/2006/relationships/image" Target="media/image3.emf"/><Relationship Id="rId16" Type="http://schemas.openxmlformats.org/officeDocument/2006/relationships/image" Target="media/image4.emf"/><Relationship Id="rId17" Type="http://schemas.openxmlformats.org/officeDocument/2006/relationships/image" Target="media/image5.emf"/><Relationship Id="rId18" Type="http://schemas.openxmlformats.org/officeDocument/2006/relationships/image" Target="media/image6.emf"/><Relationship Id="rId19" Type="http://schemas.openxmlformats.org/officeDocument/2006/relationships/image" Target="media/image7.emf"/><Relationship Id="rId60" Type="http://schemas.openxmlformats.org/officeDocument/2006/relationships/image" Target="media/image47.emf"/><Relationship Id="rId61" Type="http://schemas.openxmlformats.org/officeDocument/2006/relationships/image" Target="media/image48.emf"/><Relationship Id="rId62" Type="http://schemas.openxmlformats.org/officeDocument/2006/relationships/image" Target="media/image49.emf"/><Relationship Id="rId63" Type="http://schemas.openxmlformats.org/officeDocument/2006/relationships/image" Target="media/image50.emf"/><Relationship Id="rId64" Type="http://schemas.openxmlformats.org/officeDocument/2006/relationships/image" Target="media/image51.emf"/><Relationship Id="rId65" Type="http://schemas.openxmlformats.org/officeDocument/2006/relationships/image" Target="media/image52.emf"/><Relationship Id="rId66" Type="http://schemas.openxmlformats.org/officeDocument/2006/relationships/image" Target="media/image53.emf"/><Relationship Id="rId67" Type="http://schemas.openxmlformats.org/officeDocument/2006/relationships/image" Target="media/image54.emf"/><Relationship Id="rId68" Type="http://schemas.openxmlformats.org/officeDocument/2006/relationships/image" Target="media/image55.emf"/><Relationship Id="rId69" Type="http://schemas.openxmlformats.org/officeDocument/2006/relationships/image" Target="media/image56.emf"/><Relationship Id="rId120" Type="http://schemas.openxmlformats.org/officeDocument/2006/relationships/hyperlink" Target="https://github.com/OVALProject/Language/issues/3" TargetMode="External"/><Relationship Id="rId121" Type="http://schemas.openxmlformats.org/officeDocument/2006/relationships/header" Target="header1.xml"/><Relationship Id="rId122" Type="http://schemas.openxmlformats.org/officeDocument/2006/relationships/footer" Target="footer1.xml"/><Relationship Id="rId123" Type="http://schemas.openxmlformats.org/officeDocument/2006/relationships/fontTable" Target="fontTable.xml"/><Relationship Id="rId124" Type="http://schemas.openxmlformats.org/officeDocument/2006/relationships/theme" Target="theme/theme1.xml"/><Relationship Id="rId40" Type="http://schemas.openxmlformats.org/officeDocument/2006/relationships/image" Target="media/image28.emf"/><Relationship Id="rId41" Type="http://schemas.openxmlformats.org/officeDocument/2006/relationships/image" Target="media/image29.emf"/><Relationship Id="rId42" Type="http://schemas.openxmlformats.org/officeDocument/2006/relationships/image" Target="media/image30.emf"/><Relationship Id="rId90" Type="http://schemas.openxmlformats.org/officeDocument/2006/relationships/hyperlink" Target="https://raw.githubusercontent.com/OVALProject/Language/master/schemas/macos-definitions-schema.xsd" TargetMode="External"/><Relationship Id="rId91" Type="http://schemas.openxmlformats.org/officeDocument/2006/relationships/hyperlink" Target="https://raw.githubusercontent.com/OVALProject/Language/master/schemas/netconf-definitions-schema.xsd" TargetMode="External"/><Relationship Id="rId92" Type="http://schemas.openxmlformats.org/officeDocument/2006/relationships/hyperlink" Target="https://raw.githubusercontent.com/OVALProject/Language/master/schemas/pixos-definitions-schema.xsd" TargetMode="External"/><Relationship Id="rId93" Type="http://schemas.openxmlformats.org/officeDocument/2006/relationships/hyperlink" Target="https://raw.githubusercontent.com/OVALProject/Language/master/schemas/sharepoint-definitions-schema.xsd" TargetMode="External"/><Relationship Id="rId94" Type="http://schemas.openxmlformats.org/officeDocument/2006/relationships/hyperlink" Target="https://raw.githubusercontent.com/OVALProject/Language/master/schemas/solaris-definitions-schema.xsd" TargetMode="External"/><Relationship Id="rId95" Type="http://schemas.openxmlformats.org/officeDocument/2006/relationships/hyperlink" Target="https://raw.githubusercontent.com/OVALProject/Language/master/schemas/unix-definitions-schema.xsd" TargetMode="External"/><Relationship Id="rId96" Type="http://schemas.openxmlformats.org/officeDocument/2006/relationships/hyperlink" Target="https://raw.githubusercontent.com/OVALProject/Language/master/schemas/windows-definitions-schema.xsd" TargetMode="External"/><Relationship Id="rId101" Type="http://schemas.openxmlformats.org/officeDocument/2006/relationships/hyperlink" Target="http://www.w3.org/TR/xmlschema-2/" TargetMode="External"/><Relationship Id="rId102" Type="http://schemas.openxmlformats.org/officeDocument/2006/relationships/hyperlink" Target="http://www.w3.org/TR/xmlschema-2/" TargetMode="External"/><Relationship Id="rId103" Type="http://schemas.openxmlformats.org/officeDocument/2006/relationships/hyperlink" Target="http://www.ietf.org/rfc/rfc4291.txt" TargetMode="External"/><Relationship Id="rId104" Type="http://schemas.openxmlformats.org/officeDocument/2006/relationships/hyperlink" Target="http://www.w3.org/TR/xmlschema-2/" TargetMode="External"/><Relationship Id="rId105" Type="http://schemas.openxmlformats.org/officeDocument/2006/relationships/hyperlink" Target="http://standards.ieee.org/getieee802/download/802-2001.pdf" TargetMode="External"/><Relationship Id="rId106" Type="http://schemas.openxmlformats.org/officeDocument/2006/relationships/hyperlink" Target="http://www.gnu.org/software/guile/manual/html_node/String-Comparison.html" TargetMode="External"/><Relationship Id="rId107" Type="http://schemas.openxmlformats.org/officeDocument/2006/relationships/hyperlink" Target="http://oval.mitre.org/language/about/re_support_5.6.html" TargetMode="External"/><Relationship Id="rId108" Type="http://schemas.openxmlformats.org/officeDocument/2006/relationships/hyperlink" Target="http://oval.mitre.org/language/about/perlre.html" TargetMode="External"/><Relationship Id="rId109" Type="http://schemas.openxmlformats.org/officeDocument/2006/relationships/hyperlink" Target="http://www.w3.org/TR/xmlschema-2/" TargetMode="External"/><Relationship Id="rId97" Type="http://schemas.openxmlformats.org/officeDocument/2006/relationships/hyperlink" Target="https://oval.mitre.org/language/" TargetMode="External"/><Relationship Id="rId98" Type="http://schemas.openxmlformats.org/officeDocument/2006/relationships/hyperlink" Target="https://oval.mitre.org/language/about/revision_process.html" TargetMode="External"/><Relationship Id="rId99" Type="http://schemas.openxmlformats.org/officeDocument/2006/relationships/hyperlink" Target="http://www.w3.org/TR/xmlschema-2/" TargetMode="External"/><Relationship Id="rId43" Type="http://schemas.openxmlformats.org/officeDocument/2006/relationships/image" Target="media/image31.emf"/><Relationship Id="rId44" Type="http://schemas.openxmlformats.org/officeDocument/2006/relationships/image" Target="media/image32.emf"/><Relationship Id="rId45" Type="http://schemas.openxmlformats.org/officeDocument/2006/relationships/image" Target="media/image33.emf"/><Relationship Id="rId46" Type="http://schemas.openxmlformats.org/officeDocument/2006/relationships/image" Target="media/image34.emf"/><Relationship Id="rId47" Type="http://schemas.openxmlformats.org/officeDocument/2006/relationships/image" Target="media/image35.emf"/><Relationship Id="rId48" Type="http://schemas.openxmlformats.org/officeDocument/2006/relationships/oleObject" Target="embeddings/Microsoft_Visio_2003-2010_Drawing11111111111111111.vsd"/><Relationship Id="rId49" Type="http://schemas.openxmlformats.org/officeDocument/2006/relationships/image" Target="media/image36.emf"/><Relationship Id="rId100" Type="http://schemas.openxmlformats.org/officeDocument/2006/relationships/hyperlink" Target="http://www.w3.org/TR/xmlschema-2/" TargetMode="External"/><Relationship Id="rId20" Type="http://schemas.openxmlformats.org/officeDocument/2006/relationships/image" Target="media/image8.emf"/><Relationship Id="rId21" Type="http://schemas.openxmlformats.org/officeDocument/2006/relationships/image" Target="media/image9.emf"/><Relationship Id="rId22" Type="http://schemas.openxmlformats.org/officeDocument/2006/relationships/image" Target="media/image10.emf"/><Relationship Id="rId70" Type="http://schemas.openxmlformats.org/officeDocument/2006/relationships/image" Target="media/image57.emf"/><Relationship Id="rId71" Type="http://schemas.openxmlformats.org/officeDocument/2006/relationships/image" Target="media/image58.emf"/><Relationship Id="rId72" Type="http://schemas.openxmlformats.org/officeDocument/2006/relationships/hyperlink" Target="https://oval.mitre.org/language/version5.10.1/ovaldefinition/complete/oval-common-schema.xsd" TargetMode="External"/><Relationship Id="rId73" Type="http://schemas.openxmlformats.org/officeDocument/2006/relationships/hyperlink" Target="https://raw.githubusercontent.com/OVALProject/Language/master/schemas/oval-definitions-schema.xsd" TargetMode="External"/><Relationship Id="rId74" Type="http://schemas.openxmlformats.org/officeDocument/2006/relationships/hyperlink" Target="https://raw.githubusercontent.com/OVALProject/Language/master/schemas/oval-system-characteristics-schema.xsd" TargetMode="External"/><Relationship Id="rId75" Type="http://schemas.openxmlformats.org/officeDocument/2006/relationships/hyperlink" Target="https://raw.githubusercontent.com/OVALProject/Language/master/schemas/oval-results-schema.xsd" TargetMode="External"/><Relationship Id="rId76" Type="http://schemas.openxmlformats.org/officeDocument/2006/relationships/hyperlink" Target="https://raw.githubusercontent.com/OVALProject/Language/master/schemas/oval-variables-schema.xsd" TargetMode="External"/><Relationship Id="rId77" Type="http://schemas.openxmlformats.org/officeDocument/2006/relationships/hyperlink" Target="https://raw.githubusercontent.com/OVALProject/Language/master/schemas/oval-directives-schema.xsd" TargetMode="External"/><Relationship Id="rId78" Type="http://schemas.openxmlformats.org/officeDocument/2006/relationships/hyperlink" Target="https://raw.githubusercontent.com/OVALProject/Language/master/schemas/aix-definitions-schema.xsd" TargetMode="External"/><Relationship Id="rId79" Type="http://schemas.openxmlformats.org/officeDocument/2006/relationships/hyperlink" Target="https://raw.githubusercontent.com/OVALProject/Language/master/schemas/apache-definitions-schema.xsd" TargetMode="External"/><Relationship Id="rId23" Type="http://schemas.openxmlformats.org/officeDocument/2006/relationships/image" Target="media/image11.emf"/><Relationship Id="rId24" Type="http://schemas.openxmlformats.org/officeDocument/2006/relationships/image" Target="media/image12.emf"/><Relationship Id="rId25" Type="http://schemas.openxmlformats.org/officeDocument/2006/relationships/image" Target="media/image13.emf"/><Relationship Id="rId26" Type="http://schemas.openxmlformats.org/officeDocument/2006/relationships/image" Target="media/image14.emf"/><Relationship Id="rId27" Type="http://schemas.openxmlformats.org/officeDocument/2006/relationships/image" Target="media/image15.emf"/><Relationship Id="rId28" Type="http://schemas.openxmlformats.org/officeDocument/2006/relationships/image" Target="media/image16.emf"/><Relationship Id="rId29" Type="http://schemas.openxmlformats.org/officeDocument/2006/relationships/image" Target="media/image17.emf"/><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customXml" Target="../customXml/item5.xml"/><Relationship Id="rId6" Type="http://schemas.openxmlformats.org/officeDocument/2006/relationships/numbering" Target="numbering.xml"/><Relationship Id="rId7" Type="http://schemas.openxmlformats.org/officeDocument/2006/relationships/styles" Target="styles.xml"/><Relationship Id="rId8" Type="http://schemas.microsoft.com/office/2007/relationships/stylesWithEffects" Target="stylesWithEffects.xml"/><Relationship Id="rId9" Type="http://schemas.openxmlformats.org/officeDocument/2006/relationships/settings" Target="settings.xml"/><Relationship Id="rId50" Type="http://schemas.openxmlformats.org/officeDocument/2006/relationships/image" Target="media/image37.emf"/><Relationship Id="rId51" Type="http://schemas.openxmlformats.org/officeDocument/2006/relationships/image" Target="media/image38.emf"/><Relationship Id="rId52" Type="http://schemas.openxmlformats.org/officeDocument/2006/relationships/image" Target="media/image39.emf"/><Relationship Id="rId53" Type="http://schemas.openxmlformats.org/officeDocument/2006/relationships/image" Target="media/image40.emf"/><Relationship Id="rId54" Type="http://schemas.openxmlformats.org/officeDocument/2006/relationships/image" Target="media/image41.emf"/><Relationship Id="rId55" Type="http://schemas.openxmlformats.org/officeDocument/2006/relationships/image" Target="media/image42.emf"/><Relationship Id="rId56" Type="http://schemas.openxmlformats.org/officeDocument/2006/relationships/image" Target="media/image43.emf"/><Relationship Id="rId57" Type="http://schemas.openxmlformats.org/officeDocument/2006/relationships/image" Target="media/image44.emf"/><Relationship Id="rId58" Type="http://schemas.openxmlformats.org/officeDocument/2006/relationships/image" Target="media/image45.emf"/><Relationship Id="rId59" Type="http://schemas.openxmlformats.org/officeDocument/2006/relationships/image" Target="media/image46.emf"/><Relationship Id="rId110" Type="http://schemas.openxmlformats.org/officeDocument/2006/relationships/hyperlink" Target="http://www.w3.org/TR/xmlschema-2/" TargetMode="External"/><Relationship Id="rId111" Type="http://schemas.openxmlformats.org/officeDocument/2006/relationships/hyperlink" Target="http://www.w3.org/TR/xmlschema-2/" TargetMode="External"/><Relationship Id="rId112" Type="http://schemas.openxmlformats.org/officeDocument/2006/relationships/hyperlink" Target="http://www.ietf.org/rfc/rfc2119.txt" TargetMode="External"/><Relationship Id="rId113" Type="http://schemas.openxmlformats.org/officeDocument/2006/relationships/hyperlink" Target="http://www.cisco.com/web/about/security/intelligence/ios-ref.html" TargetMode="External"/><Relationship Id="rId114" Type="http://schemas.openxmlformats.org/officeDocument/2006/relationships/hyperlink" Target="http://tools.ietf.org/html/rfc4632" TargetMode="External"/><Relationship Id="rId115" Type="http://schemas.openxmlformats.org/officeDocument/2006/relationships/hyperlink" Target="http://tools.ietf.org/html/rfc791" TargetMode="External"/><Relationship Id="rId116" Type="http://schemas.openxmlformats.org/officeDocument/2006/relationships/hyperlink" Target="http://msdn.microsoft.com/en-us/library/ms724290(v=vs.85).aspx" TargetMode="External"/><Relationship Id="rId117" Type="http://schemas.openxmlformats.org/officeDocument/2006/relationships/hyperlink" Target="http://tools.ietf.org/html/rfc4291" TargetMode="External"/><Relationship Id="rId118" Type="http://schemas.openxmlformats.org/officeDocument/2006/relationships/hyperlink" Target="http://making-security-measurable.1364806.n2.nabble.com/OVAL-Language-Specification-01-20-2012-Typos-tp7580573.html" TargetMode="External"/><Relationship Id="rId119" Type="http://schemas.openxmlformats.org/officeDocument/2006/relationships/hyperlink" Target="https://github.com/OVALProject/Language/issues/8" TargetMode="External"/><Relationship Id="rId30" Type="http://schemas.openxmlformats.org/officeDocument/2006/relationships/image" Target="media/image18.emf"/><Relationship Id="rId31" Type="http://schemas.openxmlformats.org/officeDocument/2006/relationships/image" Target="media/image19.emf"/><Relationship Id="rId32" Type="http://schemas.openxmlformats.org/officeDocument/2006/relationships/image" Target="media/image20.emf"/><Relationship Id="rId33" Type="http://schemas.openxmlformats.org/officeDocument/2006/relationships/image" Target="media/image21.emf"/><Relationship Id="rId34" Type="http://schemas.openxmlformats.org/officeDocument/2006/relationships/image" Target="media/image22.emf"/><Relationship Id="rId35" Type="http://schemas.openxmlformats.org/officeDocument/2006/relationships/image" Target="media/image23.emf"/><Relationship Id="rId36" Type="http://schemas.openxmlformats.org/officeDocument/2006/relationships/image" Target="media/image24.emf"/><Relationship Id="rId37" Type="http://schemas.openxmlformats.org/officeDocument/2006/relationships/image" Target="media/image25.emf"/><Relationship Id="rId38" Type="http://schemas.openxmlformats.org/officeDocument/2006/relationships/image" Target="media/image26.emf"/><Relationship Id="rId39" Type="http://schemas.openxmlformats.org/officeDocument/2006/relationships/image" Target="media/image27.emf"/><Relationship Id="rId80" Type="http://schemas.openxmlformats.org/officeDocument/2006/relationships/hyperlink" Target="https://raw.githubusercontent.com/OVALProject/Language/master/schemas/asa-definitions-schema.xsd" TargetMode="External"/><Relationship Id="rId81" Type="http://schemas.openxmlformats.org/officeDocument/2006/relationships/hyperlink" Target="https://raw.githubusercontent.com/OVALProject/Language/master/schemas/catos-definitions-schema.xsd" TargetMode="External"/><Relationship Id="rId82" Type="http://schemas.openxmlformats.org/officeDocument/2006/relationships/hyperlink" Target="https://raw.githubusercontent.com/OVALProject/Language/master/schemas/esx-definitions-schema.xsd" TargetMode="External"/><Relationship Id="rId83" Type="http://schemas.openxmlformats.org/officeDocument/2006/relationships/hyperlink" Target="https://raw.githubusercontent.com/OVALProject/Language/master/schemas/freebsd-definitions-schema.xsd" TargetMode="External"/><Relationship Id="rId84" Type="http://schemas.openxmlformats.org/officeDocument/2006/relationships/hyperlink" Target="https://raw.githubusercontent.com/OVALProject/Language/master/schemas/hpux-definitions-schema.xsd" TargetMode="External"/><Relationship Id="rId85" Type="http://schemas.openxmlformats.org/officeDocument/2006/relationships/hyperlink" Target="https://raw.githubusercontent.com/OVALProject/Language/master/schemas/independent-definitions-schema.xsd" TargetMode="External"/><Relationship Id="rId86" Type="http://schemas.openxmlformats.org/officeDocument/2006/relationships/hyperlink" Target="https://raw.githubusercontent.com/OVALProject/Language/master/schemas/ios-definitions-schema.xsd" TargetMode="External"/><Relationship Id="rId87" Type="http://schemas.openxmlformats.org/officeDocument/2006/relationships/hyperlink" Target="https://raw.githubusercontent.com/OVALProject/Language/master/schemas/iosxe-definitions-schema.xsd" TargetMode="External"/><Relationship Id="rId88" Type="http://schemas.openxmlformats.org/officeDocument/2006/relationships/hyperlink" Target="https://raw.githubusercontent.com/OVALProject/Language/master/schemas/junos-definitions-schema.xsd" TargetMode="External"/><Relationship Id="rId89" Type="http://schemas.openxmlformats.org/officeDocument/2006/relationships/hyperlink" Target="https://raw.githubusercontent.com/OVALProject/Language/master/schemas/linux-definitions-schema.xsd" TargetMode="External"/></Relationships>
</file>

<file path=word/_rels/footnotes.xml.rels><?xml version="1.0" encoding="UTF-8" standalone="yes"?>
<Relationships xmlns="http://schemas.openxmlformats.org/package/2006/relationships"><Relationship Id="rId9" Type="http://schemas.openxmlformats.org/officeDocument/2006/relationships/hyperlink" Target="http://www.uml.org/" TargetMode="External"/><Relationship Id="rId20" Type="http://schemas.openxmlformats.org/officeDocument/2006/relationships/hyperlink" Target="http://oval.mitre.org/language/about/deprecation.html" TargetMode="External"/><Relationship Id="rId10" Type="http://schemas.openxmlformats.org/officeDocument/2006/relationships/hyperlink" Target="http://www.ietf.org/rfc/rfc3406.txt" TargetMode="External"/><Relationship Id="rId11" Type="http://schemas.openxmlformats.org/officeDocument/2006/relationships/hyperlink" Target="http://tools.ietf.org/html/rfc1035" TargetMode="External"/><Relationship Id="rId12" Type="http://schemas.openxmlformats.org/officeDocument/2006/relationships/hyperlink" Target="http://en.wikipedia.org/wiki/Cartesian_product" TargetMode="External"/><Relationship Id="rId13" Type="http://schemas.openxmlformats.org/officeDocument/2006/relationships/hyperlink" Target="http://en.wikipedia.org/wiki/Cartesian_product" TargetMode="External"/><Relationship Id="rId14" Type="http://schemas.openxmlformats.org/officeDocument/2006/relationships/hyperlink" Target="http://www.w3.org/TR/xmlschema-0/" TargetMode="External"/><Relationship Id="rId15" Type="http://schemas.openxmlformats.org/officeDocument/2006/relationships/hyperlink" Target="http://oval.mitre.org/language/version5.11/" TargetMode="External"/><Relationship Id="rId16" Type="http://schemas.openxmlformats.org/officeDocument/2006/relationships/hyperlink" Target="http://www.w3.org/TR/xmldsig-core/" TargetMode="External"/><Relationship Id="rId17" Type="http://schemas.openxmlformats.org/officeDocument/2006/relationships/hyperlink" Target="http://www.w3.org/TR/xmlschema-0/" TargetMode="External"/><Relationship Id="rId18" Type="http://schemas.openxmlformats.org/officeDocument/2006/relationships/hyperlink" Target="http://scap.nist.gov/specifications/ai/" TargetMode="External"/><Relationship Id="rId19" Type="http://schemas.openxmlformats.org/officeDocument/2006/relationships/hyperlink" Target="https://oval.mitre.org/language/about/versioning.html" TargetMode="External"/><Relationship Id="rId1" Type="http://schemas.openxmlformats.org/officeDocument/2006/relationships/hyperlink" Target="https://oval.cisecurity.org/terms" TargetMode="External"/><Relationship Id="rId2" Type="http://schemas.openxmlformats.org/officeDocument/2006/relationships/hyperlink" Target="https://oval.cisecurity.org/" TargetMode="External"/><Relationship Id="rId3" Type="http://schemas.openxmlformats.org/officeDocument/2006/relationships/hyperlink" Target="http://en.wikipedia.org/wiki/Namespace_(computer_science)" TargetMode="External"/><Relationship Id="rId4" Type="http://schemas.openxmlformats.org/officeDocument/2006/relationships/hyperlink" Target="https://cve.mitre.org" TargetMode="External"/><Relationship Id="rId5" Type="http://schemas.openxmlformats.org/officeDocument/2006/relationships/hyperlink" Target="http://www.nsa.gov/ia/guidance/security_configuration_guides/" TargetMode="External"/><Relationship Id="rId6" Type="http://schemas.openxmlformats.org/officeDocument/2006/relationships/hyperlink" Target="http://checklists.nist.gov/" TargetMode="External"/><Relationship Id="rId7" Type="http://schemas.openxmlformats.org/officeDocument/2006/relationships/hyperlink" Target="https://cce.mitre.org" TargetMode="External"/><Relationship Id="rId8" Type="http://schemas.openxmlformats.org/officeDocument/2006/relationships/hyperlink" Target="https://cpe.mitre.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6-08-30T00:00:00</PublishDate>
  <Abstrac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1C040F6-46B0-0245-A6EE-3E876ED3A093}">
  <ds:schemaRefs>
    <ds:schemaRef ds:uri="http://schemas.openxmlformats.org/officeDocument/2006/bibliography"/>
  </ds:schemaRefs>
</ds:datastoreItem>
</file>

<file path=customXml/itemProps3.xml><?xml version="1.0" encoding="utf-8"?>
<ds:datastoreItem xmlns:ds="http://schemas.openxmlformats.org/officeDocument/2006/customXml" ds:itemID="{4F2DDBFD-EAFB-D64B-9C85-FDD7D4A9BE01}">
  <ds:schemaRefs>
    <ds:schemaRef ds:uri="http://schemas.openxmlformats.org/officeDocument/2006/bibliography"/>
  </ds:schemaRefs>
</ds:datastoreItem>
</file>

<file path=customXml/itemProps4.xml><?xml version="1.0" encoding="utf-8"?>
<ds:datastoreItem xmlns:ds="http://schemas.openxmlformats.org/officeDocument/2006/customXml" ds:itemID="{61009355-959D-E44F-9F25-42CB835A576D}">
  <ds:schemaRefs>
    <ds:schemaRef ds:uri="http://schemas.openxmlformats.org/officeDocument/2006/bibliography"/>
  </ds:schemaRefs>
</ds:datastoreItem>
</file>

<file path=customXml/itemProps5.xml><?xml version="1.0" encoding="utf-8"?>
<ds:datastoreItem xmlns:ds="http://schemas.openxmlformats.org/officeDocument/2006/customXml" ds:itemID="{AEE70A64-48EB-D945-B44A-431911888B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7</TotalTime>
  <Pages>147</Pages>
  <Words>43531</Words>
  <Characters>248133</Characters>
  <Application>Microsoft Macintosh Word</Application>
  <DocSecurity>0</DocSecurity>
  <Lines>2067</Lines>
  <Paragraphs>582</Paragraphs>
  <ScaleCrop>false</ScaleCrop>
  <HeadingPairs>
    <vt:vector size="2" baseType="variant">
      <vt:variant>
        <vt:lpstr>Title</vt:lpstr>
      </vt:variant>
      <vt:variant>
        <vt:i4>1</vt:i4>
      </vt:variant>
    </vt:vector>
  </HeadingPairs>
  <TitlesOfParts>
    <vt:vector size="1" baseType="lpstr">
      <vt:lpstr>The OVAL® Language Specification</vt:lpstr>
    </vt:vector>
  </TitlesOfParts>
  <Company>Center for Internet Security</Company>
  <LinksUpToDate>false</LinksUpToDate>
  <CharactersWithSpaces>2910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Specification</dc:title>
  <dc:subject>Version 5.11.2</dc:subject>
  <dc:creator>Jonathan Baker, Matthew Hansbury, Daniel Haynes, David Solin</dc:creator>
  <cp:keywords/>
  <dc:description/>
  <cp:lastModifiedBy>David Solin</cp:lastModifiedBy>
  <cp:revision>326</cp:revision>
  <cp:lastPrinted>2014-12-05T14:50:00Z</cp:lastPrinted>
  <dcterms:created xsi:type="dcterms:W3CDTF">2011-08-22T02:14:00Z</dcterms:created>
  <dcterms:modified xsi:type="dcterms:W3CDTF">2016-09-03T00:27:00Z</dcterms:modified>
</cp:coreProperties>
</file>